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72F3478F"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791C00">
        <w:t>2</w:t>
      </w:r>
      <w:r w:rsidR="009F5EE1" w:rsidRPr="001D2E49">
        <w:t>.</w:t>
      </w:r>
      <w:r w:rsidR="00791C00">
        <w:t>0</w:t>
      </w:r>
      <w:r w:rsidR="00080512" w:rsidRPr="001D2E49">
        <w:t xml:space="preserve"> </w:t>
      </w:r>
      <w:r w:rsidR="00094297" w:rsidRPr="001D2E49">
        <w:rPr>
          <w:sz w:val="32"/>
        </w:rPr>
        <w:t>(20</w:t>
      </w:r>
      <w:r w:rsidR="00282B0E">
        <w:rPr>
          <w:sz w:val="32"/>
        </w:rPr>
        <w:t>2</w:t>
      </w:r>
      <w:r w:rsidR="00C62758">
        <w:rPr>
          <w:sz w:val="32"/>
        </w:rPr>
        <w:t>2</w:t>
      </w:r>
      <w:r w:rsidR="00094297" w:rsidRPr="001D2E49">
        <w:rPr>
          <w:sz w:val="32"/>
        </w:rPr>
        <w:t>-</w:t>
      </w:r>
      <w:r w:rsidR="00791C00">
        <w:rPr>
          <w:sz w:val="32"/>
        </w:rPr>
        <w:t>09</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1D2E49" w:rsidRDefault="00080512">
      <w:pPr>
        <w:pStyle w:val="FP"/>
        <w:framePr w:wrap="notBeside" w:hAnchor="margin" w:yAlign="center"/>
        <w:ind w:left="2835" w:right="2835"/>
        <w:jc w:val="center"/>
        <w:rPr>
          <w:rFonts w:ascii="Arial" w:hAnsi="Arial"/>
          <w:sz w:val="18"/>
        </w:rPr>
      </w:pPr>
      <w:r w:rsidRPr="001D2E49">
        <w:rPr>
          <w:rFonts w:ascii="Arial" w:hAnsi="Arial"/>
          <w:sz w:val="18"/>
        </w:rPr>
        <w:t xml:space="preserve">650 Route des Lucioles </w:t>
      </w:r>
      <w:r w:rsidR="00A67D55" w:rsidRPr="001D2E49">
        <w:rPr>
          <w:rFonts w:ascii="Arial" w:hAnsi="Arial"/>
          <w:sz w:val="18"/>
        </w:rPr>
        <w:t>–</w:t>
      </w:r>
      <w:r w:rsidRPr="001D2E49">
        <w:rPr>
          <w:rFonts w:ascii="Arial" w:hAnsi="Arial"/>
          <w:sz w:val="18"/>
        </w:rPr>
        <w:t xml:space="preserve"> Sophia Antipolis</w:t>
      </w:r>
    </w:p>
    <w:p w14:paraId="613EFC60" w14:textId="77777777" w:rsidR="00080512" w:rsidRPr="001D2E49" w:rsidRDefault="00080512">
      <w:pPr>
        <w:pStyle w:val="FP"/>
        <w:framePr w:wrap="notBeside" w:hAnchor="margin" w:yAlign="center"/>
        <w:ind w:left="2835" w:right="2835"/>
        <w:jc w:val="center"/>
        <w:rPr>
          <w:rFonts w:ascii="Arial" w:hAnsi="Arial"/>
          <w:sz w:val="18"/>
        </w:rPr>
      </w:pPr>
      <w:r w:rsidRPr="001D2E49">
        <w:rPr>
          <w:rFonts w:ascii="Arial" w:hAnsi="Arial"/>
          <w:sz w:val="18"/>
        </w:rPr>
        <w:t xml:space="preserve">Valbonne </w:t>
      </w:r>
      <w:r w:rsidR="00A67D55" w:rsidRPr="001D2E49">
        <w:rPr>
          <w:rFonts w:ascii="Arial" w:hAnsi="Arial"/>
          <w:sz w:val="18"/>
        </w:rPr>
        <w:t>–</w:t>
      </w:r>
      <w:r w:rsidRPr="001D2E49">
        <w:rPr>
          <w:rFonts w:ascii="Arial" w:hAnsi="Arial"/>
          <w:sz w:val="18"/>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Style w:val="Hyperlink"/>
            <w:rFonts w:ascii="Arial" w:hAnsi="Arial"/>
            <w:color w:val="auto"/>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77777777" w:rsidR="00080512" w:rsidRPr="001D2E49" w:rsidRDefault="00DC309B" w:rsidP="00FA1266">
      <w:pPr>
        <w:pStyle w:val="FP"/>
        <w:framePr w:h="3057" w:hRule="exact" w:wrap="notBeside" w:vAnchor="page" w:hAnchor="margin" w:y="12605"/>
        <w:jc w:val="center"/>
        <w:rPr>
          <w:noProof/>
          <w:sz w:val="18"/>
        </w:rPr>
      </w:pPr>
      <w:r w:rsidRPr="001D2E49">
        <w:rPr>
          <w:noProof/>
          <w:sz w:val="18"/>
        </w:rPr>
        <w:t>© 20</w:t>
      </w:r>
      <w:r w:rsidR="00282B0E">
        <w:rPr>
          <w:noProof/>
          <w:sz w:val="18"/>
        </w:rPr>
        <w:t>2</w:t>
      </w:r>
      <w:r w:rsidR="00C62758">
        <w:rPr>
          <w:noProof/>
          <w:sz w:val="18"/>
        </w:rPr>
        <w:t>2</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6A3E007E" w14:textId="32EC20AF" w:rsidR="00F51D77" w:rsidRDefault="00F51D7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12756220 \h </w:instrText>
      </w:r>
      <w:r>
        <w:fldChar w:fldCharType="separate"/>
      </w:r>
      <w:r>
        <w:t>18</w:t>
      </w:r>
      <w:r>
        <w:fldChar w:fldCharType="end"/>
      </w:r>
    </w:p>
    <w:p w14:paraId="67A5C14E" w14:textId="67072187" w:rsidR="00F51D77" w:rsidRDefault="00F51D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2756221 \h </w:instrText>
      </w:r>
      <w:r>
        <w:fldChar w:fldCharType="separate"/>
      </w:r>
      <w:r>
        <w:t>19</w:t>
      </w:r>
      <w:r>
        <w:fldChar w:fldCharType="end"/>
      </w:r>
    </w:p>
    <w:p w14:paraId="5CF5BDE0" w14:textId="28505C5B" w:rsidR="00F51D77" w:rsidRDefault="00F51D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2756222 \h </w:instrText>
      </w:r>
      <w:r>
        <w:fldChar w:fldCharType="separate"/>
      </w:r>
      <w:r>
        <w:t>19</w:t>
      </w:r>
      <w:r>
        <w:fldChar w:fldCharType="end"/>
      </w:r>
    </w:p>
    <w:p w14:paraId="5A8233D5" w14:textId="0A31E990" w:rsidR="00F51D77" w:rsidRDefault="00F51D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2756223 \h </w:instrText>
      </w:r>
      <w:r>
        <w:fldChar w:fldCharType="separate"/>
      </w:r>
      <w:r>
        <w:t>21</w:t>
      </w:r>
      <w:r>
        <w:fldChar w:fldCharType="end"/>
      </w:r>
    </w:p>
    <w:p w14:paraId="500B5D13" w14:textId="0ADE4EFC" w:rsidR="00F51D77" w:rsidRDefault="00F51D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2756224 \h </w:instrText>
      </w:r>
      <w:r>
        <w:fldChar w:fldCharType="separate"/>
      </w:r>
      <w:r>
        <w:t>21</w:t>
      </w:r>
      <w:r>
        <w:fldChar w:fldCharType="end"/>
      </w:r>
    </w:p>
    <w:p w14:paraId="5EFE94EA" w14:textId="7DA59B07" w:rsidR="00F51D77" w:rsidRDefault="00F51D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2756225 \h </w:instrText>
      </w:r>
      <w:r>
        <w:fldChar w:fldCharType="separate"/>
      </w:r>
      <w:r>
        <w:t>22</w:t>
      </w:r>
      <w:r>
        <w:fldChar w:fldCharType="end"/>
      </w:r>
    </w:p>
    <w:p w14:paraId="67A3CE3D" w14:textId="58F62BED" w:rsidR="00F51D77" w:rsidRDefault="00F51D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2756226 \h </w:instrText>
      </w:r>
      <w:r>
        <w:fldChar w:fldCharType="separate"/>
      </w:r>
      <w:r>
        <w:t>23</w:t>
      </w:r>
      <w:r>
        <w:fldChar w:fldCharType="end"/>
      </w:r>
    </w:p>
    <w:p w14:paraId="122BF652" w14:textId="19EBC086" w:rsidR="00F51D77" w:rsidRDefault="00F51D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12756227 \h </w:instrText>
      </w:r>
      <w:r>
        <w:fldChar w:fldCharType="separate"/>
      </w:r>
      <w:r>
        <w:t>23</w:t>
      </w:r>
      <w:r>
        <w:fldChar w:fldCharType="end"/>
      </w:r>
    </w:p>
    <w:p w14:paraId="3B955A71" w14:textId="7CA2AE37" w:rsidR="00F51D77" w:rsidRDefault="00F51D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12756228 \h </w:instrText>
      </w:r>
      <w:r>
        <w:fldChar w:fldCharType="separate"/>
      </w:r>
      <w:r>
        <w:t>23</w:t>
      </w:r>
      <w:r>
        <w:fldChar w:fldCharType="end"/>
      </w:r>
    </w:p>
    <w:p w14:paraId="6BBB72CC" w14:textId="0DE69535" w:rsidR="00F51D77" w:rsidRDefault="00F51D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12756229 \h </w:instrText>
      </w:r>
      <w:r>
        <w:fldChar w:fldCharType="separate"/>
      </w:r>
      <w:r>
        <w:t>24</w:t>
      </w:r>
      <w:r>
        <w:fldChar w:fldCharType="end"/>
      </w:r>
    </w:p>
    <w:p w14:paraId="112FDC78" w14:textId="576DBD79" w:rsidR="00F51D77" w:rsidRDefault="00F51D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AP Services</w:t>
      </w:r>
      <w:r>
        <w:tab/>
      </w:r>
      <w:r>
        <w:fldChar w:fldCharType="begin" w:fldLock="1"/>
      </w:r>
      <w:r>
        <w:instrText xml:space="preserve"> PAGEREF _Toc112756230 \h </w:instrText>
      </w:r>
      <w:r>
        <w:fldChar w:fldCharType="separate"/>
      </w:r>
      <w:r>
        <w:t>24</w:t>
      </w:r>
      <w:r>
        <w:fldChar w:fldCharType="end"/>
      </w:r>
    </w:p>
    <w:p w14:paraId="7429B1D8" w14:textId="05CB68EB" w:rsidR="00F51D77" w:rsidRDefault="00F51D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12756231 \h </w:instrText>
      </w:r>
      <w:r>
        <w:fldChar w:fldCharType="separate"/>
      </w:r>
      <w:r>
        <w:t>24</w:t>
      </w:r>
      <w:r>
        <w:fldChar w:fldCharType="end"/>
      </w:r>
    </w:p>
    <w:p w14:paraId="7E98ABE4" w14:textId="265CCC81" w:rsidR="00F51D77" w:rsidRDefault="00F51D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NGAP</w:t>
      </w:r>
      <w:r>
        <w:tab/>
      </w:r>
      <w:r>
        <w:fldChar w:fldCharType="begin" w:fldLock="1"/>
      </w:r>
      <w:r>
        <w:instrText xml:space="preserve"> PAGEREF _Toc112756232 \h </w:instrText>
      </w:r>
      <w:r>
        <w:fldChar w:fldCharType="separate"/>
      </w:r>
      <w:r>
        <w:t>24</w:t>
      </w:r>
      <w:r>
        <w:fldChar w:fldCharType="end"/>
      </w:r>
    </w:p>
    <w:p w14:paraId="420756EB" w14:textId="556F1267" w:rsidR="00F51D77" w:rsidRDefault="00F51D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AP Procedures</w:t>
      </w:r>
      <w:r>
        <w:tab/>
      </w:r>
      <w:r>
        <w:fldChar w:fldCharType="begin" w:fldLock="1"/>
      </w:r>
      <w:r>
        <w:instrText xml:space="preserve"> PAGEREF _Toc112756233 \h </w:instrText>
      </w:r>
      <w:r>
        <w:fldChar w:fldCharType="separate"/>
      </w:r>
      <w:r>
        <w:t>24</w:t>
      </w:r>
      <w:r>
        <w:fldChar w:fldCharType="end"/>
      </w:r>
    </w:p>
    <w:p w14:paraId="2E9E5069" w14:textId="79A5B3A9" w:rsidR="00F51D77" w:rsidRDefault="00F51D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List of NGAP Elementary Procedures</w:t>
      </w:r>
      <w:r>
        <w:tab/>
      </w:r>
      <w:r>
        <w:fldChar w:fldCharType="begin" w:fldLock="1"/>
      </w:r>
      <w:r>
        <w:instrText xml:space="preserve"> PAGEREF _Toc112756234 \h </w:instrText>
      </w:r>
      <w:r>
        <w:fldChar w:fldCharType="separate"/>
      </w:r>
      <w:r>
        <w:t>24</w:t>
      </w:r>
      <w:r>
        <w:fldChar w:fldCharType="end"/>
      </w:r>
    </w:p>
    <w:p w14:paraId="0A7F9A39" w14:textId="22820C89" w:rsidR="00F51D77" w:rsidRDefault="00F51D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DU Session Management Procedures</w:t>
      </w:r>
      <w:r>
        <w:tab/>
      </w:r>
      <w:r>
        <w:fldChar w:fldCharType="begin" w:fldLock="1"/>
      </w:r>
      <w:r>
        <w:instrText xml:space="preserve"> PAGEREF _Toc112756235 \h </w:instrText>
      </w:r>
      <w:r>
        <w:fldChar w:fldCharType="separate"/>
      </w:r>
      <w:r>
        <w:t>28</w:t>
      </w:r>
      <w:r>
        <w:fldChar w:fldCharType="end"/>
      </w:r>
    </w:p>
    <w:p w14:paraId="5C4C3A85" w14:textId="153BD750" w:rsidR="00F51D77" w:rsidRDefault="00F51D7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PDU Session Resource Setup</w:t>
      </w:r>
      <w:r>
        <w:tab/>
      </w:r>
      <w:r>
        <w:fldChar w:fldCharType="begin" w:fldLock="1"/>
      </w:r>
      <w:r>
        <w:instrText xml:space="preserve"> PAGEREF _Toc112756236 \h </w:instrText>
      </w:r>
      <w:r>
        <w:fldChar w:fldCharType="separate"/>
      </w:r>
      <w:r>
        <w:t>28</w:t>
      </w:r>
      <w:r>
        <w:fldChar w:fldCharType="end"/>
      </w:r>
    </w:p>
    <w:p w14:paraId="736DFAE5" w14:textId="5B8DADEA" w:rsidR="00F51D77" w:rsidRDefault="00F51D77">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12756237 \h </w:instrText>
      </w:r>
      <w:r>
        <w:fldChar w:fldCharType="separate"/>
      </w:r>
      <w:r>
        <w:t>28</w:t>
      </w:r>
      <w:r>
        <w:fldChar w:fldCharType="end"/>
      </w:r>
    </w:p>
    <w:p w14:paraId="5D3F29B0" w14:textId="7F8C98A6" w:rsidR="00F51D77" w:rsidRDefault="00F51D77">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38 \h </w:instrText>
      </w:r>
      <w:r>
        <w:fldChar w:fldCharType="separate"/>
      </w:r>
      <w:r>
        <w:t>28</w:t>
      </w:r>
      <w:r>
        <w:fldChar w:fldCharType="end"/>
      </w:r>
    </w:p>
    <w:p w14:paraId="5B2F2093" w14:textId="01F74EB9" w:rsidR="00F51D77" w:rsidRDefault="00F51D77">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39 \h </w:instrText>
      </w:r>
      <w:r>
        <w:fldChar w:fldCharType="separate"/>
      </w:r>
      <w:r>
        <w:t>32</w:t>
      </w:r>
      <w:r>
        <w:fldChar w:fldCharType="end"/>
      </w:r>
    </w:p>
    <w:p w14:paraId="3A0186DD" w14:textId="53F1EEC5" w:rsidR="00F51D77" w:rsidRDefault="00F51D77">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40 \h </w:instrText>
      </w:r>
      <w:r>
        <w:fldChar w:fldCharType="separate"/>
      </w:r>
      <w:r>
        <w:t>32</w:t>
      </w:r>
      <w:r>
        <w:fldChar w:fldCharType="end"/>
      </w:r>
    </w:p>
    <w:p w14:paraId="679F8F7E" w14:textId="2D9A4E8A" w:rsidR="00F51D77" w:rsidRDefault="00F51D7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PDU Session Resource Release</w:t>
      </w:r>
      <w:r>
        <w:tab/>
      </w:r>
      <w:r>
        <w:fldChar w:fldCharType="begin" w:fldLock="1"/>
      </w:r>
      <w:r>
        <w:instrText xml:space="preserve"> PAGEREF _Toc112756241 \h </w:instrText>
      </w:r>
      <w:r>
        <w:fldChar w:fldCharType="separate"/>
      </w:r>
      <w:r>
        <w:t>32</w:t>
      </w:r>
      <w:r>
        <w:fldChar w:fldCharType="end"/>
      </w:r>
    </w:p>
    <w:p w14:paraId="6F50D25A" w14:textId="19091453" w:rsidR="00F51D77" w:rsidRDefault="00F51D7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12756242 \h </w:instrText>
      </w:r>
      <w:r>
        <w:fldChar w:fldCharType="separate"/>
      </w:r>
      <w:r>
        <w:t>32</w:t>
      </w:r>
      <w:r>
        <w:fldChar w:fldCharType="end"/>
      </w:r>
    </w:p>
    <w:p w14:paraId="0AA2B106" w14:textId="29761404" w:rsidR="00F51D77" w:rsidRDefault="00F51D7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43 \h </w:instrText>
      </w:r>
      <w:r>
        <w:fldChar w:fldCharType="separate"/>
      </w:r>
      <w:r>
        <w:t>33</w:t>
      </w:r>
      <w:r>
        <w:fldChar w:fldCharType="end"/>
      </w:r>
    </w:p>
    <w:p w14:paraId="1E6DDD11" w14:textId="08E24A31" w:rsidR="00F51D77" w:rsidRDefault="00F51D7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44 \h </w:instrText>
      </w:r>
      <w:r>
        <w:fldChar w:fldCharType="separate"/>
      </w:r>
      <w:r>
        <w:t>33</w:t>
      </w:r>
      <w:r>
        <w:fldChar w:fldCharType="end"/>
      </w:r>
    </w:p>
    <w:p w14:paraId="77C69D41" w14:textId="0A60C5D8" w:rsidR="00F51D77" w:rsidRDefault="00F51D7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45 \h </w:instrText>
      </w:r>
      <w:r>
        <w:fldChar w:fldCharType="separate"/>
      </w:r>
      <w:r>
        <w:t>33</w:t>
      </w:r>
      <w:r>
        <w:fldChar w:fldCharType="end"/>
      </w:r>
    </w:p>
    <w:p w14:paraId="198BBCC7" w14:textId="70553F5B" w:rsidR="00F51D77" w:rsidRDefault="00F51D7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PDU Session Resource Modify</w:t>
      </w:r>
      <w:r>
        <w:tab/>
      </w:r>
      <w:r>
        <w:fldChar w:fldCharType="begin" w:fldLock="1"/>
      </w:r>
      <w:r>
        <w:instrText xml:space="preserve"> PAGEREF _Toc112756246 \h </w:instrText>
      </w:r>
      <w:r>
        <w:fldChar w:fldCharType="separate"/>
      </w:r>
      <w:r>
        <w:t>34</w:t>
      </w:r>
      <w:r>
        <w:fldChar w:fldCharType="end"/>
      </w:r>
    </w:p>
    <w:p w14:paraId="20D5E301" w14:textId="74C33BB9" w:rsidR="00F51D77" w:rsidRDefault="00F51D7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12756247 \h </w:instrText>
      </w:r>
      <w:r>
        <w:fldChar w:fldCharType="separate"/>
      </w:r>
      <w:r>
        <w:t>34</w:t>
      </w:r>
      <w:r>
        <w:fldChar w:fldCharType="end"/>
      </w:r>
    </w:p>
    <w:p w14:paraId="4872667E" w14:textId="46317207" w:rsidR="00F51D77" w:rsidRDefault="00F51D7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48 \h </w:instrText>
      </w:r>
      <w:r>
        <w:fldChar w:fldCharType="separate"/>
      </w:r>
      <w:r>
        <w:t>34</w:t>
      </w:r>
      <w:r>
        <w:fldChar w:fldCharType="end"/>
      </w:r>
    </w:p>
    <w:p w14:paraId="67D2D466" w14:textId="415A1559" w:rsidR="00F51D77" w:rsidRDefault="00F51D7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49 \h </w:instrText>
      </w:r>
      <w:r>
        <w:fldChar w:fldCharType="separate"/>
      </w:r>
      <w:r>
        <w:t>37</w:t>
      </w:r>
      <w:r>
        <w:fldChar w:fldCharType="end"/>
      </w:r>
    </w:p>
    <w:p w14:paraId="1E2B4B16" w14:textId="45C5F677" w:rsidR="00F51D77" w:rsidRDefault="00F51D77">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50 \h </w:instrText>
      </w:r>
      <w:r>
        <w:fldChar w:fldCharType="separate"/>
      </w:r>
      <w:r>
        <w:t>37</w:t>
      </w:r>
      <w:r>
        <w:fldChar w:fldCharType="end"/>
      </w:r>
    </w:p>
    <w:p w14:paraId="7DEC5265" w14:textId="1EF73F34" w:rsidR="00F51D77" w:rsidRDefault="00F51D77">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DU Session Resource Notify</w:t>
      </w:r>
      <w:r>
        <w:tab/>
      </w:r>
      <w:r>
        <w:fldChar w:fldCharType="begin" w:fldLock="1"/>
      </w:r>
      <w:r>
        <w:instrText xml:space="preserve"> PAGEREF _Toc112756251 \h </w:instrText>
      </w:r>
      <w:r>
        <w:fldChar w:fldCharType="separate"/>
      </w:r>
      <w:r>
        <w:t>38</w:t>
      </w:r>
      <w:r>
        <w:fldChar w:fldCharType="end"/>
      </w:r>
    </w:p>
    <w:p w14:paraId="6E21F0DD" w14:textId="1AC1A478" w:rsidR="00F51D77" w:rsidRDefault="00F51D77">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12756252 \h </w:instrText>
      </w:r>
      <w:r>
        <w:fldChar w:fldCharType="separate"/>
      </w:r>
      <w:r>
        <w:t>38</w:t>
      </w:r>
      <w:r>
        <w:fldChar w:fldCharType="end"/>
      </w:r>
    </w:p>
    <w:p w14:paraId="27223803" w14:textId="3FD9D4E1" w:rsidR="00F51D77" w:rsidRDefault="00F51D77">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53 \h </w:instrText>
      </w:r>
      <w:r>
        <w:fldChar w:fldCharType="separate"/>
      </w:r>
      <w:r>
        <w:t>38</w:t>
      </w:r>
      <w:r>
        <w:fldChar w:fldCharType="end"/>
      </w:r>
    </w:p>
    <w:p w14:paraId="66CB89F4" w14:textId="68C37551" w:rsidR="00F51D77" w:rsidRDefault="00F51D77">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54 \h </w:instrText>
      </w:r>
      <w:r>
        <w:fldChar w:fldCharType="separate"/>
      </w:r>
      <w:r>
        <w:t>39</w:t>
      </w:r>
      <w:r>
        <w:fldChar w:fldCharType="end"/>
      </w:r>
    </w:p>
    <w:p w14:paraId="29783EB1" w14:textId="5AA397C8" w:rsidR="00F51D77" w:rsidRDefault="00F51D77">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PDU Session Resource Modify Indication</w:t>
      </w:r>
      <w:r>
        <w:tab/>
      </w:r>
      <w:r>
        <w:fldChar w:fldCharType="begin" w:fldLock="1"/>
      </w:r>
      <w:r>
        <w:instrText xml:space="preserve"> PAGEREF _Toc112756255 \h </w:instrText>
      </w:r>
      <w:r>
        <w:fldChar w:fldCharType="separate"/>
      </w:r>
      <w:r>
        <w:t>39</w:t>
      </w:r>
      <w:r>
        <w:fldChar w:fldCharType="end"/>
      </w:r>
    </w:p>
    <w:p w14:paraId="0509D91B" w14:textId="2BDE005E" w:rsidR="00F51D77" w:rsidRDefault="00F51D77">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12756256 \h </w:instrText>
      </w:r>
      <w:r>
        <w:fldChar w:fldCharType="separate"/>
      </w:r>
      <w:r>
        <w:t>39</w:t>
      </w:r>
      <w:r>
        <w:fldChar w:fldCharType="end"/>
      </w:r>
    </w:p>
    <w:p w14:paraId="65DA9B40" w14:textId="61267939" w:rsidR="00F51D77" w:rsidRDefault="00F51D77">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57 \h </w:instrText>
      </w:r>
      <w:r>
        <w:fldChar w:fldCharType="separate"/>
      </w:r>
      <w:r>
        <w:t>39</w:t>
      </w:r>
      <w:r>
        <w:fldChar w:fldCharType="end"/>
      </w:r>
    </w:p>
    <w:p w14:paraId="0E82DA2B" w14:textId="363E263C" w:rsidR="00F51D77" w:rsidRDefault="00F51D77">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58 \h </w:instrText>
      </w:r>
      <w:r>
        <w:fldChar w:fldCharType="separate"/>
      </w:r>
      <w:r>
        <w:t>41</w:t>
      </w:r>
      <w:r>
        <w:fldChar w:fldCharType="end"/>
      </w:r>
    </w:p>
    <w:p w14:paraId="4CF85705" w14:textId="2AFE5BEB" w:rsidR="00F51D77" w:rsidRDefault="00F51D77">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59 \h </w:instrText>
      </w:r>
      <w:r>
        <w:fldChar w:fldCharType="separate"/>
      </w:r>
      <w:r>
        <w:t>41</w:t>
      </w:r>
      <w:r>
        <w:fldChar w:fldCharType="end"/>
      </w:r>
    </w:p>
    <w:p w14:paraId="6E2F4BE1" w14:textId="0FEF27FA" w:rsidR="00F51D77" w:rsidRDefault="00F51D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12756260 \h </w:instrText>
      </w:r>
      <w:r>
        <w:fldChar w:fldCharType="separate"/>
      </w:r>
      <w:r>
        <w:t>41</w:t>
      </w:r>
      <w:r>
        <w:fldChar w:fldCharType="end"/>
      </w:r>
    </w:p>
    <w:p w14:paraId="277EFA9D" w14:textId="6D9E3C48" w:rsidR="00F51D77" w:rsidRDefault="00F51D7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itial Context Setup</w:t>
      </w:r>
      <w:r>
        <w:tab/>
      </w:r>
      <w:r>
        <w:fldChar w:fldCharType="begin" w:fldLock="1"/>
      </w:r>
      <w:r>
        <w:instrText xml:space="preserve"> PAGEREF _Toc112756261 \h </w:instrText>
      </w:r>
      <w:r>
        <w:fldChar w:fldCharType="separate"/>
      </w:r>
      <w:r>
        <w:t>41</w:t>
      </w:r>
      <w:r>
        <w:fldChar w:fldCharType="end"/>
      </w:r>
    </w:p>
    <w:p w14:paraId="4D6126E3" w14:textId="2FB78799" w:rsidR="00F51D77" w:rsidRDefault="00F51D77">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12756262 \h </w:instrText>
      </w:r>
      <w:r>
        <w:fldChar w:fldCharType="separate"/>
      </w:r>
      <w:r>
        <w:t>41</w:t>
      </w:r>
      <w:r>
        <w:fldChar w:fldCharType="end"/>
      </w:r>
    </w:p>
    <w:p w14:paraId="231DA1BE" w14:textId="4CA2D5C4" w:rsidR="00F51D77" w:rsidRDefault="00F51D77">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63 \h </w:instrText>
      </w:r>
      <w:r>
        <w:fldChar w:fldCharType="separate"/>
      </w:r>
      <w:r>
        <w:t>41</w:t>
      </w:r>
      <w:r>
        <w:fldChar w:fldCharType="end"/>
      </w:r>
    </w:p>
    <w:p w14:paraId="42D2B03E" w14:textId="58CB99D4" w:rsidR="00F51D77" w:rsidRDefault="00F51D77">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64 \h </w:instrText>
      </w:r>
      <w:r>
        <w:fldChar w:fldCharType="separate"/>
      </w:r>
      <w:r>
        <w:t>45</w:t>
      </w:r>
      <w:r>
        <w:fldChar w:fldCharType="end"/>
      </w:r>
    </w:p>
    <w:p w14:paraId="27C01989" w14:textId="561DF656" w:rsidR="00F51D77" w:rsidRDefault="00F51D77">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65 \h </w:instrText>
      </w:r>
      <w:r>
        <w:fldChar w:fldCharType="separate"/>
      </w:r>
      <w:r>
        <w:t>45</w:t>
      </w:r>
      <w:r>
        <w:fldChar w:fldCharType="end"/>
      </w:r>
    </w:p>
    <w:p w14:paraId="0FA05C89" w14:textId="589F0DE4" w:rsidR="00F51D77" w:rsidRDefault="00F51D77">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NG-RAN node initiated)</w:t>
      </w:r>
      <w:r>
        <w:tab/>
      </w:r>
      <w:r>
        <w:fldChar w:fldCharType="begin" w:fldLock="1"/>
      </w:r>
      <w:r>
        <w:instrText xml:space="preserve"> PAGEREF _Toc112756266 \h </w:instrText>
      </w:r>
      <w:r>
        <w:fldChar w:fldCharType="separate"/>
      </w:r>
      <w:r>
        <w:t>45</w:t>
      </w:r>
      <w:r>
        <w:fldChar w:fldCharType="end"/>
      </w:r>
    </w:p>
    <w:p w14:paraId="160ABD5A" w14:textId="33F610BF" w:rsidR="00F51D77" w:rsidRDefault="00F51D7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12756267 \h </w:instrText>
      </w:r>
      <w:r>
        <w:fldChar w:fldCharType="separate"/>
      </w:r>
      <w:r>
        <w:t>45</w:t>
      </w:r>
      <w:r>
        <w:fldChar w:fldCharType="end"/>
      </w:r>
    </w:p>
    <w:p w14:paraId="350EE769" w14:textId="74748066" w:rsidR="00F51D77" w:rsidRDefault="00F51D7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68 \h </w:instrText>
      </w:r>
      <w:r>
        <w:fldChar w:fldCharType="separate"/>
      </w:r>
      <w:r>
        <w:t>46</w:t>
      </w:r>
      <w:r>
        <w:fldChar w:fldCharType="end"/>
      </w:r>
    </w:p>
    <w:p w14:paraId="17D06616" w14:textId="1811B0C2" w:rsidR="00F51D77" w:rsidRDefault="00F51D7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69 \h </w:instrText>
      </w:r>
      <w:r>
        <w:fldChar w:fldCharType="separate"/>
      </w:r>
      <w:r>
        <w:t>46</w:t>
      </w:r>
      <w:r>
        <w:fldChar w:fldCharType="end"/>
      </w:r>
    </w:p>
    <w:p w14:paraId="30E923A6" w14:textId="6ED37D1D" w:rsidR="00F51D77" w:rsidRDefault="00F51D7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AMF initiated)</w:t>
      </w:r>
      <w:r>
        <w:tab/>
      </w:r>
      <w:r>
        <w:fldChar w:fldCharType="begin" w:fldLock="1"/>
      </w:r>
      <w:r>
        <w:instrText xml:space="preserve"> PAGEREF _Toc112756270 \h </w:instrText>
      </w:r>
      <w:r>
        <w:fldChar w:fldCharType="separate"/>
      </w:r>
      <w:r>
        <w:t>46</w:t>
      </w:r>
      <w:r>
        <w:fldChar w:fldCharType="end"/>
      </w:r>
    </w:p>
    <w:p w14:paraId="7B095FFB" w14:textId="618F7E41" w:rsidR="00F51D77" w:rsidRDefault="00F51D7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12756271 \h </w:instrText>
      </w:r>
      <w:r>
        <w:fldChar w:fldCharType="separate"/>
      </w:r>
      <w:r>
        <w:t>46</w:t>
      </w:r>
      <w:r>
        <w:fldChar w:fldCharType="end"/>
      </w:r>
    </w:p>
    <w:p w14:paraId="31B427BB" w14:textId="505FF754" w:rsidR="00F51D77" w:rsidRDefault="00F51D7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72 \h </w:instrText>
      </w:r>
      <w:r>
        <w:fldChar w:fldCharType="separate"/>
      </w:r>
      <w:r>
        <w:t>46</w:t>
      </w:r>
      <w:r>
        <w:fldChar w:fldCharType="end"/>
      </w:r>
    </w:p>
    <w:p w14:paraId="6764FB09" w14:textId="63E1A929" w:rsidR="00F51D77" w:rsidRDefault="00F51D77">
      <w:pPr>
        <w:pStyle w:val="TOC4"/>
        <w:rPr>
          <w:rFonts w:asciiTheme="minorHAnsi" w:eastAsiaTheme="minorEastAsia" w:hAnsiTheme="minorHAnsi" w:cstheme="minorBidi"/>
          <w:sz w:val="22"/>
          <w:szCs w:val="22"/>
        </w:rPr>
      </w:pPr>
      <w:r>
        <w:lastRenderedPageBreak/>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73 \h </w:instrText>
      </w:r>
      <w:r>
        <w:fldChar w:fldCharType="separate"/>
      </w:r>
      <w:r>
        <w:t>47</w:t>
      </w:r>
      <w:r>
        <w:fldChar w:fldCharType="end"/>
      </w:r>
    </w:p>
    <w:p w14:paraId="27FF7AC3" w14:textId="36BA3C5E" w:rsidR="00F51D77" w:rsidRDefault="00F51D77">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74 \h </w:instrText>
      </w:r>
      <w:r>
        <w:fldChar w:fldCharType="separate"/>
      </w:r>
      <w:r>
        <w:t>47</w:t>
      </w:r>
      <w:r>
        <w:fldChar w:fldCharType="end"/>
      </w:r>
    </w:p>
    <w:p w14:paraId="0F15534C" w14:textId="4B362AD9" w:rsidR="00F51D77" w:rsidRDefault="00F51D7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E Context Modification</w:t>
      </w:r>
      <w:r>
        <w:tab/>
      </w:r>
      <w:r>
        <w:fldChar w:fldCharType="begin" w:fldLock="1"/>
      </w:r>
      <w:r>
        <w:instrText xml:space="preserve"> PAGEREF _Toc112756275 \h </w:instrText>
      </w:r>
      <w:r>
        <w:fldChar w:fldCharType="separate"/>
      </w:r>
      <w:r>
        <w:t>47</w:t>
      </w:r>
      <w:r>
        <w:fldChar w:fldCharType="end"/>
      </w:r>
    </w:p>
    <w:p w14:paraId="402956E3" w14:textId="2DCDBB86" w:rsidR="00F51D77" w:rsidRDefault="00F51D7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12756276 \h </w:instrText>
      </w:r>
      <w:r>
        <w:fldChar w:fldCharType="separate"/>
      </w:r>
      <w:r>
        <w:t>47</w:t>
      </w:r>
      <w:r>
        <w:fldChar w:fldCharType="end"/>
      </w:r>
    </w:p>
    <w:p w14:paraId="0CF718DC" w14:textId="75203834" w:rsidR="00F51D77" w:rsidRDefault="00F51D7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77 \h </w:instrText>
      </w:r>
      <w:r>
        <w:fldChar w:fldCharType="separate"/>
      </w:r>
      <w:r>
        <w:t>47</w:t>
      </w:r>
      <w:r>
        <w:fldChar w:fldCharType="end"/>
      </w:r>
    </w:p>
    <w:p w14:paraId="7E8173F4" w14:textId="02147638" w:rsidR="00F51D77" w:rsidRDefault="00F51D7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278 \h </w:instrText>
      </w:r>
      <w:r>
        <w:fldChar w:fldCharType="separate"/>
      </w:r>
      <w:r>
        <w:t>50</w:t>
      </w:r>
      <w:r>
        <w:fldChar w:fldCharType="end"/>
      </w:r>
    </w:p>
    <w:p w14:paraId="474A5525" w14:textId="51FA7460" w:rsidR="00F51D77" w:rsidRDefault="00F51D77">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79 \h </w:instrText>
      </w:r>
      <w:r>
        <w:fldChar w:fldCharType="separate"/>
      </w:r>
      <w:r>
        <w:t>50</w:t>
      </w:r>
      <w:r>
        <w:fldChar w:fldCharType="end"/>
      </w:r>
    </w:p>
    <w:p w14:paraId="09B14FE0" w14:textId="7E047CCA" w:rsidR="00F51D77" w:rsidRDefault="00F51D77">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12756280 \h </w:instrText>
      </w:r>
      <w:r>
        <w:fldChar w:fldCharType="separate"/>
      </w:r>
      <w:r>
        <w:t>50</w:t>
      </w:r>
      <w:r>
        <w:fldChar w:fldCharType="end"/>
      </w:r>
    </w:p>
    <w:p w14:paraId="7251F946" w14:textId="700F96A3" w:rsidR="00F51D77" w:rsidRDefault="00F51D77">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12756281 \h </w:instrText>
      </w:r>
      <w:r>
        <w:fldChar w:fldCharType="separate"/>
      </w:r>
      <w:r>
        <w:t>50</w:t>
      </w:r>
      <w:r>
        <w:fldChar w:fldCharType="end"/>
      </w:r>
    </w:p>
    <w:p w14:paraId="4DD4D569" w14:textId="235DFF57" w:rsidR="00F51D77" w:rsidRDefault="00F51D77">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82 \h </w:instrText>
      </w:r>
      <w:r>
        <w:fldChar w:fldCharType="separate"/>
      </w:r>
      <w:r>
        <w:t>51</w:t>
      </w:r>
      <w:r>
        <w:fldChar w:fldCharType="end"/>
      </w:r>
    </w:p>
    <w:p w14:paraId="790BF508" w14:textId="4E137050" w:rsidR="00F51D77" w:rsidRDefault="00F51D77">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83 \h </w:instrText>
      </w:r>
      <w:r>
        <w:fldChar w:fldCharType="separate"/>
      </w:r>
      <w:r>
        <w:t>51</w:t>
      </w:r>
      <w:r>
        <w:fldChar w:fldCharType="end"/>
      </w:r>
    </w:p>
    <w:p w14:paraId="5AC43694" w14:textId="6DB247E3" w:rsidR="00F51D77" w:rsidRDefault="00F51D77">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12756284 \h </w:instrText>
      </w:r>
      <w:r>
        <w:fldChar w:fldCharType="separate"/>
      </w:r>
      <w:r>
        <w:t>51</w:t>
      </w:r>
      <w:r>
        <w:fldChar w:fldCharType="end"/>
      </w:r>
    </w:p>
    <w:p w14:paraId="346EC394" w14:textId="5FAA2B38" w:rsidR="00F51D77" w:rsidRDefault="00F51D77">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12756285 \h </w:instrText>
      </w:r>
      <w:r>
        <w:fldChar w:fldCharType="separate"/>
      </w:r>
      <w:r>
        <w:t>51</w:t>
      </w:r>
      <w:r>
        <w:fldChar w:fldCharType="end"/>
      </w:r>
    </w:p>
    <w:p w14:paraId="1851C941" w14:textId="4AFEA75E" w:rsidR="00F51D77" w:rsidRDefault="00F51D77">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86 \h </w:instrText>
      </w:r>
      <w:r>
        <w:fldChar w:fldCharType="separate"/>
      </w:r>
      <w:r>
        <w:t>51</w:t>
      </w:r>
      <w:r>
        <w:fldChar w:fldCharType="end"/>
      </w:r>
    </w:p>
    <w:p w14:paraId="14A276D7" w14:textId="37C31925" w:rsidR="00F51D77" w:rsidRDefault="00F51D77">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87 \h </w:instrText>
      </w:r>
      <w:r>
        <w:fldChar w:fldCharType="separate"/>
      </w:r>
      <w:r>
        <w:t>52</w:t>
      </w:r>
      <w:r>
        <w:fldChar w:fldCharType="end"/>
      </w:r>
    </w:p>
    <w:p w14:paraId="37B5E0BC" w14:textId="3ABE615D" w:rsidR="00F51D77" w:rsidRDefault="00F51D77">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AMF</w:t>
      </w:r>
      <w:r>
        <w:rPr>
          <w:lang w:eastAsia="zh-CN"/>
        </w:rPr>
        <w:t xml:space="preserve"> CP Relocation </w:t>
      </w:r>
      <w:r>
        <w:t>Indication</w:t>
      </w:r>
      <w:r>
        <w:tab/>
      </w:r>
      <w:r>
        <w:fldChar w:fldCharType="begin" w:fldLock="1"/>
      </w:r>
      <w:r>
        <w:instrText xml:space="preserve"> PAGEREF _Toc112756288 \h </w:instrText>
      </w:r>
      <w:r>
        <w:fldChar w:fldCharType="separate"/>
      </w:r>
      <w:r>
        <w:t>52</w:t>
      </w:r>
      <w:r>
        <w:fldChar w:fldCharType="end"/>
      </w:r>
    </w:p>
    <w:p w14:paraId="577B62D7" w14:textId="049E6D4D" w:rsidR="00F51D77" w:rsidRDefault="00F51D77">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12756289 \h </w:instrText>
      </w:r>
      <w:r>
        <w:fldChar w:fldCharType="separate"/>
      </w:r>
      <w:r>
        <w:t>52</w:t>
      </w:r>
      <w:r>
        <w:fldChar w:fldCharType="end"/>
      </w:r>
    </w:p>
    <w:p w14:paraId="338BA414" w14:textId="38C6771A" w:rsidR="00F51D77" w:rsidRDefault="00F51D77">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90 \h </w:instrText>
      </w:r>
      <w:r>
        <w:fldChar w:fldCharType="separate"/>
      </w:r>
      <w:r>
        <w:t>52</w:t>
      </w:r>
      <w:r>
        <w:fldChar w:fldCharType="end"/>
      </w:r>
    </w:p>
    <w:p w14:paraId="0F22622B" w14:textId="2A7438B8" w:rsidR="00F51D77" w:rsidRDefault="00F51D77">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91 \h </w:instrText>
      </w:r>
      <w:r>
        <w:fldChar w:fldCharType="separate"/>
      </w:r>
      <w:r>
        <w:t>53</w:t>
      </w:r>
      <w:r>
        <w:fldChar w:fldCharType="end"/>
      </w:r>
    </w:p>
    <w:p w14:paraId="351CC95D" w14:textId="3B4D29DF" w:rsidR="00F51D77" w:rsidRDefault="00F51D77">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 xml:space="preserve">RAN CP Relocation </w:t>
      </w:r>
      <w:r>
        <w:t>Indication</w:t>
      </w:r>
      <w:r>
        <w:tab/>
      </w:r>
      <w:r>
        <w:fldChar w:fldCharType="begin" w:fldLock="1"/>
      </w:r>
      <w:r>
        <w:instrText xml:space="preserve"> PAGEREF _Toc112756292 \h </w:instrText>
      </w:r>
      <w:r>
        <w:fldChar w:fldCharType="separate"/>
      </w:r>
      <w:r>
        <w:t>53</w:t>
      </w:r>
      <w:r>
        <w:fldChar w:fldCharType="end"/>
      </w:r>
    </w:p>
    <w:p w14:paraId="2C65C20A" w14:textId="55624D0B" w:rsidR="00F51D77" w:rsidRDefault="00F51D77">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12756293 \h </w:instrText>
      </w:r>
      <w:r>
        <w:fldChar w:fldCharType="separate"/>
      </w:r>
      <w:r>
        <w:t>53</w:t>
      </w:r>
      <w:r>
        <w:fldChar w:fldCharType="end"/>
      </w:r>
    </w:p>
    <w:p w14:paraId="56D1B786" w14:textId="122EA9BE" w:rsidR="00F51D77" w:rsidRDefault="00F51D77">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94 \h </w:instrText>
      </w:r>
      <w:r>
        <w:fldChar w:fldCharType="separate"/>
      </w:r>
      <w:r>
        <w:t>53</w:t>
      </w:r>
      <w:r>
        <w:fldChar w:fldCharType="end"/>
      </w:r>
    </w:p>
    <w:p w14:paraId="467A6ADE" w14:textId="24E42F8E" w:rsidR="00F51D77" w:rsidRDefault="00F51D77">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95 \h </w:instrText>
      </w:r>
      <w:r>
        <w:fldChar w:fldCharType="separate"/>
      </w:r>
      <w:r>
        <w:t>54</w:t>
      </w:r>
      <w:r>
        <w:fldChar w:fldCharType="end"/>
      </w:r>
    </w:p>
    <w:p w14:paraId="6162A2A9" w14:textId="2DB3FC45" w:rsidR="00F51D77" w:rsidRDefault="00F51D77">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rsidRPr="00743552">
        <w:rPr>
          <w:rFonts w:eastAsia="DengXian"/>
          <w:lang w:eastAsia="zh-CN"/>
        </w:rPr>
        <w:t>Retrieve UE Information</w:t>
      </w:r>
      <w:r>
        <w:tab/>
      </w:r>
      <w:r>
        <w:fldChar w:fldCharType="begin" w:fldLock="1"/>
      </w:r>
      <w:r>
        <w:instrText xml:space="preserve"> PAGEREF _Toc112756296 \h </w:instrText>
      </w:r>
      <w:r>
        <w:fldChar w:fldCharType="separate"/>
      </w:r>
      <w:r>
        <w:t>54</w:t>
      </w:r>
      <w:r>
        <w:fldChar w:fldCharType="end"/>
      </w:r>
    </w:p>
    <w:p w14:paraId="20070955" w14:textId="6B7C0A1B" w:rsidR="00F51D77" w:rsidRDefault="00F51D77">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12756297 \h </w:instrText>
      </w:r>
      <w:r>
        <w:fldChar w:fldCharType="separate"/>
      </w:r>
      <w:r>
        <w:t>54</w:t>
      </w:r>
      <w:r>
        <w:fldChar w:fldCharType="end"/>
      </w:r>
    </w:p>
    <w:p w14:paraId="48FDD6D9" w14:textId="344845D1" w:rsidR="00F51D77" w:rsidRDefault="00F51D77">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298 \h </w:instrText>
      </w:r>
      <w:r>
        <w:fldChar w:fldCharType="separate"/>
      </w:r>
      <w:r>
        <w:t>54</w:t>
      </w:r>
      <w:r>
        <w:fldChar w:fldCharType="end"/>
      </w:r>
    </w:p>
    <w:p w14:paraId="4D281BEC" w14:textId="7C502309" w:rsidR="00F51D77" w:rsidRDefault="00F51D77">
      <w:pPr>
        <w:pStyle w:val="TOC4"/>
        <w:rPr>
          <w:rFonts w:asciiTheme="minorHAnsi" w:eastAsiaTheme="minorEastAsia" w:hAnsiTheme="minorHAnsi" w:cstheme="minorBidi"/>
          <w:sz w:val="22"/>
          <w:szCs w:val="22"/>
        </w:rPr>
      </w:pPr>
      <w:r>
        <w:t>8.3.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299 \h </w:instrText>
      </w:r>
      <w:r>
        <w:fldChar w:fldCharType="separate"/>
      </w:r>
      <w:r>
        <w:t>54</w:t>
      </w:r>
      <w:r>
        <w:fldChar w:fldCharType="end"/>
      </w:r>
    </w:p>
    <w:p w14:paraId="16C40574" w14:textId="5C12E0F8" w:rsidR="00F51D77" w:rsidRDefault="00F51D77">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rPr>
          <w:lang w:eastAsia="zh-CN"/>
        </w:rPr>
        <w:t>UE Information Transfer</w:t>
      </w:r>
      <w:r>
        <w:tab/>
      </w:r>
      <w:r>
        <w:fldChar w:fldCharType="begin" w:fldLock="1"/>
      </w:r>
      <w:r>
        <w:instrText xml:space="preserve"> PAGEREF _Toc112756300 \h </w:instrText>
      </w:r>
      <w:r>
        <w:fldChar w:fldCharType="separate"/>
      </w:r>
      <w:r>
        <w:t>54</w:t>
      </w:r>
      <w:r>
        <w:fldChar w:fldCharType="end"/>
      </w:r>
    </w:p>
    <w:p w14:paraId="7911E903" w14:textId="2D649718" w:rsidR="00F51D77" w:rsidRDefault="00F51D77">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12756301 \h </w:instrText>
      </w:r>
      <w:r>
        <w:fldChar w:fldCharType="separate"/>
      </w:r>
      <w:r>
        <w:t>54</w:t>
      </w:r>
      <w:r>
        <w:fldChar w:fldCharType="end"/>
      </w:r>
    </w:p>
    <w:p w14:paraId="3F2508EF" w14:textId="1000C2E8" w:rsidR="00F51D77" w:rsidRDefault="00F51D77">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02 \h </w:instrText>
      </w:r>
      <w:r>
        <w:fldChar w:fldCharType="separate"/>
      </w:r>
      <w:r>
        <w:t>54</w:t>
      </w:r>
      <w:r>
        <w:fldChar w:fldCharType="end"/>
      </w:r>
    </w:p>
    <w:p w14:paraId="0AD48195" w14:textId="2A5923C5" w:rsidR="00F51D77" w:rsidRDefault="00F51D77">
      <w:pPr>
        <w:pStyle w:val="TOC4"/>
        <w:rPr>
          <w:rFonts w:asciiTheme="minorHAnsi" w:eastAsiaTheme="minorEastAsia" w:hAnsiTheme="minorHAnsi" w:cstheme="minorBidi"/>
          <w:sz w:val="22"/>
          <w:szCs w:val="22"/>
        </w:rPr>
      </w:pPr>
      <w:r>
        <w:t>8.3.10.</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03 \h </w:instrText>
      </w:r>
      <w:r>
        <w:fldChar w:fldCharType="separate"/>
      </w:r>
      <w:r>
        <w:t>55</w:t>
      </w:r>
      <w:r>
        <w:fldChar w:fldCharType="end"/>
      </w:r>
    </w:p>
    <w:p w14:paraId="157BF2EB" w14:textId="0BAB3149" w:rsidR="00F51D77" w:rsidRDefault="00F51D77">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UE Context Suspend</w:t>
      </w:r>
      <w:r>
        <w:tab/>
      </w:r>
      <w:r>
        <w:fldChar w:fldCharType="begin" w:fldLock="1"/>
      </w:r>
      <w:r>
        <w:instrText xml:space="preserve"> PAGEREF _Toc112756304 \h </w:instrText>
      </w:r>
      <w:r>
        <w:fldChar w:fldCharType="separate"/>
      </w:r>
      <w:r>
        <w:t>55</w:t>
      </w:r>
      <w:r>
        <w:fldChar w:fldCharType="end"/>
      </w:r>
    </w:p>
    <w:p w14:paraId="4F22E747" w14:textId="68D7B6A6" w:rsidR="00F51D77" w:rsidRDefault="00F51D77">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12756305 \h </w:instrText>
      </w:r>
      <w:r>
        <w:fldChar w:fldCharType="separate"/>
      </w:r>
      <w:r>
        <w:t>55</w:t>
      </w:r>
      <w:r>
        <w:fldChar w:fldCharType="end"/>
      </w:r>
    </w:p>
    <w:p w14:paraId="090F7AB2" w14:textId="3D9026B1" w:rsidR="00F51D77" w:rsidRDefault="00F51D77">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06 \h </w:instrText>
      </w:r>
      <w:r>
        <w:fldChar w:fldCharType="separate"/>
      </w:r>
      <w:r>
        <w:t>55</w:t>
      </w:r>
      <w:r>
        <w:fldChar w:fldCharType="end"/>
      </w:r>
    </w:p>
    <w:p w14:paraId="31E2A15B" w14:textId="2864F4B5" w:rsidR="00F51D77" w:rsidRDefault="00F51D77">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07 \h </w:instrText>
      </w:r>
      <w:r>
        <w:fldChar w:fldCharType="separate"/>
      </w:r>
      <w:r>
        <w:t>56</w:t>
      </w:r>
      <w:r>
        <w:fldChar w:fldCharType="end"/>
      </w:r>
    </w:p>
    <w:p w14:paraId="5E54FDB8" w14:textId="0AD705E1" w:rsidR="00F51D77" w:rsidRDefault="00F51D77">
      <w:pPr>
        <w:pStyle w:val="TOC4"/>
        <w:rPr>
          <w:rFonts w:asciiTheme="minorHAnsi" w:eastAsiaTheme="minorEastAsia" w:hAnsiTheme="minorHAnsi" w:cstheme="minorBidi"/>
          <w:sz w:val="22"/>
          <w:szCs w:val="22"/>
        </w:rPr>
      </w:pPr>
      <w:r w:rsidRPr="00743552">
        <w:rPr>
          <w:lang w:val="fr-FR"/>
        </w:rPr>
        <w:t>8.3.11.4</w:t>
      </w:r>
      <w:r>
        <w:rPr>
          <w:rFonts w:asciiTheme="minorHAnsi" w:eastAsiaTheme="minorEastAsia" w:hAnsiTheme="minorHAnsi" w:cstheme="minorBidi"/>
          <w:sz w:val="22"/>
          <w:szCs w:val="22"/>
        </w:rPr>
        <w:tab/>
      </w:r>
      <w:r w:rsidRPr="00743552">
        <w:rPr>
          <w:lang w:val="fr-FR"/>
        </w:rPr>
        <w:t>Abnormal Conditions</w:t>
      </w:r>
      <w:r>
        <w:tab/>
      </w:r>
      <w:r>
        <w:fldChar w:fldCharType="begin" w:fldLock="1"/>
      </w:r>
      <w:r>
        <w:instrText xml:space="preserve"> PAGEREF _Toc112756308 \h </w:instrText>
      </w:r>
      <w:r>
        <w:fldChar w:fldCharType="separate"/>
      </w:r>
      <w:r>
        <w:t>56</w:t>
      </w:r>
      <w:r>
        <w:fldChar w:fldCharType="end"/>
      </w:r>
    </w:p>
    <w:p w14:paraId="7D9657A1" w14:textId="23AFE95D" w:rsidR="00F51D77" w:rsidRDefault="00F51D77">
      <w:pPr>
        <w:pStyle w:val="TOC3"/>
        <w:rPr>
          <w:rFonts w:asciiTheme="minorHAnsi" w:eastAsiaTheme="minorEastAsia" w:hAnsiTheme="minorHAnsi" w:cstheme="minorBidi"/>
          <w:sz w:val="22"/>
          <w:szCs w:val="22"/>
        </w:rPr>
      </w:pPr>
      <w:r w:rsidRPr="00743552">
        <w:rPr>
          <w:lang w:val="fr-FR"/>
        </w:rPr>
        <w:t>8.3.12</w:t>
      </w:r>
      <w:r>
        <w:rPr>
          <w:rFonts w:asciiTheme="minorHAnsi" w:eastAsiaTheme="minorEastAsia" w:hAnsiTheme="minorHAnsi" w:cstheme="minorBidi"/>
          <w:sz w:val="22"/>
          <w:szCs w:val="22"/>
        </w:rPr>
        <w:tab/>
      </w:r>
      <w:r w:rsidRPr="00743552">
        <w:rPr>
          <w:lang w:val="fr-FR"/>
        </w:rPr>
        <w:t>UE Context Resume</w:t>
      </w:r>
      <w:r>
        <w:tab/>
      </w:r>
      <w:r>
        <w:fldChar w:fldCharType="begin" w:fldLock="1"/>
      </w:r>
      <w:r>
        <w:instrText xml:space="preserve"> PAGEREF _Toc112756309 \h </w:instrText>
      </w:r>
      <w:r>
        <w:fldChar w:fldCharType="separate"/>
      </w:r>
      <w:r>
        <w:t>56</w:t>
      </w:r>
      <w:r>
        <w:fldChar w:fldCharType="end"/>
      </w:r>
    </w:p>
    <w:p w14:paraId="0BACA8E3" w14:textId="01E90E70" w:rsidR="00F51D77" w:rsidRDefault="00F51D77">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12756310 \h </w:instrText>
      </w:r>
      <w:r>
        <w:fldChar w:fldCharType="separate"/>
      </w:r>
      <w:r>
        <w:t>56</w:t>
      </w:r>
      <w:r>
        <w:fldChar w:fldCharType="end"/>
      </w:r>
    </w:p>
    <w:p w14:paraId="79D7C76E" w14:textId="6CB9D192" w:rsidR="00F51D77" w:rsidRDefault="00F51D77">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11 \h </w:instrText>
      </w:r>
      <w:r>
        <w:fldChar w:fldCharType="separate"/>
      </w:r>
      <w:r>
        <w:t>57</w:t>
      </w:r>
      <w:r>
        <w:fldChar w:fldCharType="end"/>
      </w:r>
    </w:p>
    <w:p w14:paraId="660AC54A" w14:textId="6F080333" w:rsidR="00F51D77" w:rsidRDefault="00F51D77">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12 \h </w:instrText>
      </w:r>
      <w:r>
        <w:fldChar w:fldCharType="separate"/>
      </w:r>
      <w:r>
        <w:t>58</w:t>
      </w:r>
      <w:r>
        <w:fldChar w:fldCharType="end"/>
      </w:r>
    </w:p>
    <w:p w14:paraId="463F8B50" w14:textId="0178356F" w:rsidR="00F51D77" w:rsidRDefault="00F51D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UE Mobility Management Procedures</w:t>
      </w:r>
      <w:r>
        <w:tab/>
      </w:r>
      <w:r>
        <w:fldChar w:fldCharType="begin" w:fldLock="1"/>
      </w:r>
      <w:r>
        <w:instrText xml:space="preserve"> PAGEREF _Toc112756313 \h </w:instrText>
      </w:r>
      <w:r>
        <w:fldChar w:fldCharType="separate"/>
      </w:r>
      <w:r>
        <w:t>58</w:t>
      </w:r>
      <w:r>
        <w:fldChar w:fldCharType="end"/>
      </w:r>
    </w:p>
    <w:p w14:paraId="0ED05754" w14:textId="375F3EB9" w:rsidR="00F51D77" w:rsidRDefault="00F51D77">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Handover Preparation</w:t>
      </w:r>
      <w:r>
        <w:tab/>
      </w:r>
      <w:r>
        <w:fldChar w:fldCharType="begin" w:fldLock="1"/>
      </w:r>
      <w:r>
        <w:instrText xml:space="preserve"> PAGEREF _Toc112756314 \h </w:instrText>
      </w:r>
      <w:r>
        <w:fldChar w:fldCharType="separate"/>
      </w:r>
      <w:r>
        <w:t>58</w:t>
      </w:r>
      <w:r>
        <w:fldChar w:fldCharType="end"/>
      </w:r>
    </w:p>
    <w:p w14:paraId="69B2EE21" w14:textId="34AA1B7E" w:rsidR="00F51D77" w:rsidRDefault="00F51D77">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12756315 \h </w:instrText>
      </w:r>
      <w:r>
        <w:fldChar w:fldCharType="separate"/>
      </w:r>
      <w:r>
        <w:t>58</w:t>
      </w:r>
      <w:r>
        <w:fldChar w:fldCharType="end"/>
      </w:r>
    </w:p>
    <w:p w14:paraId="1066662C" w14:textId="63A6E71B" w:rsidR="00F51D77" w:rsidRDefault="00F51D77">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16 \h </w:instrText>
      </w:r>
      <w:r>
        <w:fldChar w:fldCharType="separate"/>
      </w:r>
      <w:r>
        <w:t>58</w:t>
      </w:r>
      <w:r>
        <w:fldChar w:fldCharType="end"/>
      </w:r>
    </w:p>
    <w:p w14:paraId="436A54F7" w14:textId="40746C03" w:rsidR="00F51D77" w:rsidRDefault="00F51D77">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17 \h </w:instrText>
      </w:r>
      <w:r>
        <w:fldChar w:fldCharType="separate"/>
      </w:r>
      <w:r>
        <w:t>60</w:t>
      </w:r>
      <w:r>
        <w:fldChar w:fldCharType="end"/>
      </w:r>
    </w:p>
    <w:p w14:paraId="614A5D4C" w14:textId="3AFD5AAE" w:rsidR="00F51D77" w:rsidRDefault="00F51D77">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18 \h </w:instrText>
      </w:r>
      <w:r>
        <w:fldChar w:fldCharType="separate"/>
      </w:r>
      <w:r>
        <w:t>61</w:t>
      </w:r>
      <w:r>
        <w:fldChar w:fldCharType="end"/>
      </w:r>
    </w:p>
    <w:p w14:paraId="7CEA1714" w14:textId="4F3CD2B8" w:rsidR="00F51D77" w:rsidRDefault="00F51D7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Handover Resource Allocation</w:t>
      </w:r>
      <w:r>
        <w:tab/>
      </w:r>
      <w:r>
        <w:fldChar w:fldCharType="begin" w:fldLock="1"/>
      </w:r>
      <w:r>
        <w:instrText xml:space="preserve"> PAGEREF _Toc112756319 \h </w:instrText>
      </w:r>
      <w:r>
        <w:fldChar w:fldCharType="separate"/>
      </w:r>
      <w:r>
        <w:t>61</w:t>
      </w:r>
      <w:r>
        <w:fldChar w:fldCharType="end"/>
      </w:r>
    </w:p>
    <w:p w14:paraId="3B845EBD" w14:textId="2230D472" w:rsidR="00F51D77" w:rsidRDefault="00F51D7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12756320 \h </w:instrText>
      </w:r>
      <w:r>
        <w:fldChar w:fldCharType="separate"/>
      </w:r>
      <w:r>
        <w:t>61</w:t>
      </w:r>
      <w:r>
        <w:fldChar w:fldCharType="end"/>
      </w:r>
    </w:p>
    <w:p w14:paraId="603357E4" w14:textId="01C14CA3" w:rsidR="00F51D77" w:rsidRDefault="00F51D7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21 \h </w:instrText>
      </w:r>
      <w:r>
        <w:fldChar w:fldCharType="separate"/>
      </w:r>
      <w:r>
        <w:t>61</w:t>
      </w:r>
      <w:r>
        <w:fldChar w:fldCharType="end"/>
      </w:r>
    </w:p>
    <w:p w14:paraId="2CBFC0DD" w14:textId="41B98A8C" w:rsidR="00F51D77" w:rsidRDefault="00F51D77">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22 \h </w:instrText>
      </w:r>
      <w:r>
        <w:fldChar w:fldCharType="separate"/>
      </w:r>
      <w:r>
        <w:t>67</w:t>
      </w:r>
      <w:r>
        <w:fldChar w:fldCharType="end"/>
      </w:r>
    </w:p>
    <w:p w14:paraId="53569B80" w14:textId="4FE5D991" w:rsidR="00F51D77" w:rsidRDefault="00F51D77">
      <w:pPr>
        <w:pStyle w:val="TOC4"/>
        <w:rPr>
          <w:rFonts w:asciiTheme="minorHAnsi" w:eastAsiaTheme="minorEastAsia" w:hAnsiTheme="minorHAnsi" w:cstheme="minorBidi"/>
          <w:sz w:val="22"/>
          <w:szCs w:val="22"/>
        </w:rPr>
      </w:pPr>
      <w:r>
        <w:t>8.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23 \h </w:instrText>
      </w:r>
      <w:r>
        <w:fldChar w:fldCharType="separate"/>
      </w:r>
      <w:r>
        <w:t>68</w:t>
      </w:r>
      <w:r>
        <w:fldChar w:fldCharType="end"/>
      </w:r>
    </w:p>
    <w:p w14:paraId="3C9866B3" w14:textId="51466C2A" w:rsidR="00F51D77" w:rsidRDefault="00F51D7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Handover Notification</w:t>
      </w:r>
      <w:r>
        <w:tab/>
      </w:r>
      <w:r>
        <w:fldChar w:fldCharType="begin" w:fldLock="1"/>
      </w:r>
      <w:r>
        <w:instrText xml:space="preserve"> PAGEREF _Toc112756324 \h </w:instrText>
      </w:r>
      <w:r>
        <w:fldChar w:fldCharType="separate"/>
      </w:r>
      <w:r>
        <w:t>68</w:t>
      </w:r>
      <w:r>
        <w:fldChar w:fldCharType="end"/>
      </w:r>
    </w:p>
    <w:p w14:paraId="3DA8BBC4" w14:textId="2AA9F8A3" w:rsidR="00F51D77" w:rsidRDefault="00F51D7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12756325 \h </w:instrText>
      </w:r>
      <w:r>
        <w:fldChar w:fldCharType="separate"/>
      </w:r>
      <w:r>
        <w:t>68</w:t>
      </w:r>
      <w:r>
        <w:fldChar w:fldCharType="end"/>
      </w:r>
    </w:p>
    <w:p w14:paraId="0D3826C6" w14:textId="60D67A70" w:rsidR="00F51D77" w:rsidRDefault="00F51D7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26 \h </w:instrText>
      </w:r>
      <w:r>
        <w:fldChar w:fldCharType="separate"/>
      </w:r>
      <w:r>
        <w:t>69</w:t>
      </w:r>
      <w:r>
        <w:fldChar w:fldCharType="end"/>
      </w:r>
    </w:p>
    <w:p w14:paraId="3E3421DE" w14:textId="389BED03" w:rsidR="00F51D77" w:rsidRDefault="00F51D7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27 \h </w:instrText>
      </w:r>
      <w:r>
        <w:fldChar w:fldCharType="separate"/>
      </w:r>
      <w:r>
        <w:t>69</w:t>
      </w:r>
      <w:r>
        <w:fldChar w:fldCharType="end"/>
      </w:r>
    </w:p>
    <w:p w14:paraId="7104145E" w14:textId="2C79F4B3" w:rsidR="00F51D77" w:rsidRDefault="00F51D77">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Path Switch Request</w:t>
      </w:r>
      <w:r>
        <w:tab/>
      </w:r>
      <w:r>
        <w:fldChar w:fldCharType="begin" w:fldLock="1"/>
      </w:r>
      <w:r>
        <w:instrText xml:space="preserve"> PAGEREF _Toc112756328 \h </w:instrText>
      </w:r>
      <w:r>
        <w:fldChar w:fldCharType="separate"/>
      </w:r>
      <w:r>
        <w:t>69</w:t>
      </w:r>
      <w:r>
        <w:fldChar w:fldCharType="end"/>
      </w:r>
    </w:p>
    <w:p w14:paraId="448E485E" w14:textId="40457DFA" w:rsidR="00F51D77" w:rsidRDefault="00F51D77">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12756329 \h </w:instrText>
      </w:r>
      <w:r>
        <w:fldChar w:fldCharType="separate"/>
      </w:r>
      <w:r>
        <w:t>69</w:t>
      </w:r>
      <w:r>
        <w:fldChar w:fldCharType="end"/>
      </w:r>
    </w:p>
    <w:p w14:paraId="217B1F7C" w14:textId="4F7BBA80" w:rsidR="00F51D77" w:rsidRDefault="00F51D77">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30 \h </w:instrText>
      </w:r>
      <w:r>
        <w:fldChar w:fldCharType="separate"/>
      </w:r>
      <w:r>
        <w:t>69</w:t>
      </w:r>
      <w:r>
        <w:fldChar w:fldCharType="end"/>
      </w:r>
    </w:p>
    <w:p w14:paraId="0B7389A7" w14:textId="0DB839B6" w:rsidR="00F51D77" w:rsidRDefault="00F51D77">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31 \h </w:instrText>
      </w:r>
      <w:r>
        <w:fldChar w:fldCharType="separate"/>
      </w:r>
      <w:r>
        <w:t>73</w:t>
      </w:r>
      <w:r>
        <w:fldChar w:fldCharType="end"/>
      </w:r>
    </w:p>
    <w:p w14:paraId="6A748895" w14:textId="05C19EE9" w:rsidR="00F51D77" w:rsidRDefault="00F51D77">
      <w:pPr>
        <w:pStyle w:val="TOC4"/>
        <w:rPr>
          <w:rFonts w:asciiTheme="minorHAnsi" w:eastAsiaTheme="minorEastAsia" w:hAnsiTheme="minorHAnsi" w:cstheme="minorBidi"/>
          <w:sz w:val="22"/>
          <w:szCs w:val="22"/>
        </w:rPr>
      </w:pPr>
      <w:r>
        <w:t>8.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32 \h </w:instrText>
      </w:r>
      <w:r>
        <w:fldChar w:fldCharType="separate"/>
      </w:r>
      <w:r>
        <w:t>74</w:t>
      </w:r>
      <w:r>
        <w:fldChar w:fldCharType="end"/>
      </w:r>
    </w:p>
    <w:p w14:paraId="13A8AFD2" w14:textId="37171620" w:rsidR="00F51D77" w:rsidRDefault="00F51D77">
      <w:pPr>
        <w:pStyle w:val="TOC3"/>
        <w:rPr>
          <w:rFonts w:asciiTheme="minorHAnsi" w:eastAsiaTheme="minorEastAsia" w:hAnsiTheme="minorHAnsi" w:cstheme="minorBidi"/>
          <w:sz w:val="22"/>
          <w:szCs w:val="22"/>
        </w:rPr>
      </w:pPr>
      <w:r>
        <w:t>8.4.5</w:t>
      </w:r>
      <w:r>
        <w:rPr>
          <w:rFonts w:asciiTheme="minorHAnsi" w:eastAsiaTheme="minorEastAsia" w:hAnsiTheme="minorHAnsi" w:cstheme="minorBidi"/>
          <w:sz w:val="22"/>
          <w:szCs w:val="22"/>
        </w:rPr>
        <w:tab/>
      </w:r>
      <w:r>
        <w:t>Handover Cancellation</w:t>
      </w:r>
      <w:r>
        <w:tab/>
      </w:r>
      <w:r>
        <w:fldChar w:fldCharType="begin" w:fldLock="1"/>
      </w:r>
      <w:r>
        <w:instrText xml:space="preserve"> PAGEREF _Toc112756333 \h </w:instrText>
      </w:r>
      <w:r>
        <w:fldChar w:fldCharType="separate"/>
      </w:r>
      <w:r>
        <w:t>74</w:t>
      </w:r>
      <w:r>
        <w:fldChar w:fldCharType="end"/>
      </w:r>
    </w:p>
    <w:p w14:paraId="496DD026" w14:textId="527E9C3B" w:rsidR="00F51D77" w:rsidRDefault="00F51D77">
      <w:pPr>
        <w:pStyle w:val="TOC4"/>
        <w:rPr>
          <w:rFonts w:asciiTheme="minorHAnsi" w:eastAsiaTheme="minorEastAsia" w:hAnsiTheme="minorHAnsi" w:cstheme="minorBidi"/>
          <w:sz w:val="22"/>
          <w:szCs w:val="22"/>
        </w:rPr>
      </w:pPr>
      <w:r>
        <w:t>8.4.5.1</w:t>
      </w:r>
      <w:r>
        <w:rPr>
          <w:rFonts w:asciiTheme="minorHAnsi" w:eastAsiaTheme="minorEastAsia" w:hAnsiTheme="minorHAnsi" w:cstheme="minorBidi"/>
          <w:sz w:val="22"/>
          <w:szCs w:val="22"/>
        </w:rPr>
        <w:tab/>
      </w:r>
      <w:r>
        <w:t>General</w:t>
      </w:r>
      <w:r>
        <w:tab/>
      </w:r>
      <w:r>
        <w:fldChar w:fldCharType="begin" w:fldLock="1"/>
      </w:r>
      <w:r>
        <w:instrText xml:space="preserve"> PAGEREF _Toc112756334 \h </w:instrText>
      </w:r>
      <w:r>
        <w:fldChar w:fldCharType="separate"/>
      </w:r>
      <w:r>
        <w:t>74</w:t>
      </w:r>
      <w:r>
        <w:fldChar w:fldCharType="end"/>
      </w:r>
    </w:p>
    <w:p w14:paraId="14D718E0" w14:textId="00CFA566" w:rsidR="00F51D77" w:rsidRDefault="00F51D77">
      <w:pPr>
        <w:pStyle w:val="TOC4"/>
        <w:rPr>
          <w:rFonts w:asciiTheme="minorHAnsi" w:eastAsiaTheme="minorEastAsia" w:hAnsiTheme="minorHAnsi" w:cstheme="minorBidi"/>
          <w:sz w:val="22"/>
          <w:szCs w:val="22"/>
        </w:rPr>
      </w:pPr>
      <w:r>
        <w:t>8.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35 \h </w:instrText>
      </w:r>
      <w:r>
        <w:fldChar w:fldCharType="separate"/>
      </w:r>
      <w:r>
        <w:t>74</w:t>
      </w:r>
      <w:r>
        <w:fldChar w:fldCharType="end"/>
      </w:r>
    </w:p>
    <w:p w14:paraId="1AE1FF67" w14:textId="235A13E4" w:rsidR="00F51D77" w:rsidRDefault="00F51D77">
      <w:pPr>
        <w:pStyle w:val="TOC4"/>
        <w:rPr>
          <w:rFonts w:asciiTheme="minorHAnsi" w:eastAsiaTheme="minorEastAsia" w:hAnsiTheme="minorHAnsi" w:cstheme="minorBidi"/>
          <w:sz w:val="22"/>
          <w:szCs w:val="22"/>
        </w:rPr>
      </w:pPr>
      <w:r>
        <w:t>8.4.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36 \h </w:instrText>
      </w:r>
      <w:r>
        <w:fldChar w:fldCharType="separate"/>
      </w:r>
      <w:r>
        <w:t>74</w:t>
      </w:r>
      <w:r>
        <w:fldChar w:fldCharType="end"/>
      </w:r>
    </w:p>
    <w:p w14:paraId="6B0FC478" w14:textId="4AE0909A" w:rsidR="00F51D77" w:rsidRDefault="00F51D77">
      <w:pPr>
        <w:pStyle w:val="TOC4"/>
        <w:rPr>
          <w:rFonts w:asciiTheme="minorHAnsi" w:eastAsiaTheme="minorEastAsia" w:hAnsiTheme="minorHAnsi" w:cstheme="minorBidi"/>
          <w:sz w:val="22"/>
          <w:szCs w:val="22"/>
        </w:rPr>
      </w:pPr>
      <w:r>
        <w:t>8.4.5.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37 \h </w:instrText>
      </w:r>
      <w:r>
        <w:fldChar w:fldCharType="separate"/>
      </w:r>
      <w:r>
        <w:t>74</w:t>
      </w:r>
      <w:r>
        <w:fldChar w:fldCharType="end"/>
      </w:r>
    </w:p>
    <w:p w14:paraId="56F11652" w14:textId="5D70E910" w:rsidR="00F51D77" w:rsidRDefault="00F51D77">
      <w:pPr>
        <w:pStyle w:val="TOC3"/>
        <w:rPr>
          <w:rFonts w:asciiTheme="minorHAnsi" w:eastAsiaTheme="minorEastAsia" w:hAnsiTheme="minorHAnsi" w:cstheme="minorBidi"/>
          <w:sz w:val="22"/>
          <w:szCs w:val="22"/>
        </w:rPr>
      </w:pPr>
      <w:r>
        <w:t>8.4.6</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12756338 \h </w:instrText>
      </w:r>
      <w:r>
        <w:fldChar w:fldCharType="separate"/>
      </w:r>
      <w:r>
        <w:t>74</w:t>
      </w:r>
      <w:r>
        <w:fldChar w:fldCharType="end"/>
      </w:r>
    </w:p>
    <w:p w14:paraId="79F222D3" w14:textId="4CD04FD4" w:rsidR="00F51D77" w:rsidRDefault="00F51D77">
      <w:pPr>
        <w:pStyle w:val="TOC4"/>
        <w:rPr>
          <w:rFonts w:asciiTheme="minorHAnsi" w:eastAsiaTheme="minorEastAsia" w:hAnsiTheme="minorHAnsi" w:cstheme="minorBidi"/>
          <w:sz w:val="22"/>
          <w:szCs w:val="22"/>
        </w:rPr>
      </w:pPr>
      <w:r>
        <w:t>8.4.6.1</w:t>
      </w:r>
      <w:r>
        <w:rPr>
          <w:rFonts w:asciiTheme="minorHAnsi" w:eastAsiaTheme="minorEastAsia" w:hAnsiTheme="minorHAnsi" w:cstheme="minorBidi"/>
          <w:sz w:val="22"/>
          <w:szCs w:val="22"/>
        </w:rPr>
        <w:tab/>
      </w:r>
      <w:r>
        <w:t>General</w:t>
      </w:r>
      <w:r>
        <w:tab/>
      </w:r>
      <w:r>
        <w:fldChar w:fldCharType="begin" w:fldLock="1"/>
      </w:r>
      <w:r>
        <w:instrText xml:space="preserve"> PAGEREF _Toc112756339 \h </w:instrText>
      </w:r>
      <w:r>
        <w:fldChar w:fldCharType="separate"/>
      </w:r>
      <w:r>
        <w:t>74</w:t>
      </w:r>
      <w:r>
        <w:fldChar w:fldCharType="end"/>
      </w:r>
    </w:p>
    <w:p w14:paraId="592EED17" w14:textId="18C84FED" w:rsidR="00F51D77" w:rsidRDefault="00F51D77">
      <w:pPr>
        <w:pStyle w:val="TOC4"/>
        <w:rPr>
          <w:rFonts w:asciiTheme="minorHAnsi" w:eastAsiaTheme="minorEastAsia" w:hAnsiTheme="minorHAnsi" w:cstheme="minorBidi"/>
          <w:sz w:val="22"/>
          <w:szCs w:val="22"/>
        </w:rPr>
      </w:pPr>
      <w:r>
        <w:t>8.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40 \h </w:instrText>
      </w:r>
      <w:r>
        <w:fldChar w:fldCharType="separate"/>
      </w:r>
      <w:r>
        <w:t>75</w:t>
      </w:r>
      <w:r>
        <w:fldChar w:fldCharType="end"/>
      </w:r>
    </w:p>
    <w:p w14:paraId="784A6FAE" w14:textId="08D867B7" w:rsidR="00F51D77" w:rsidRDefault="00F51D77">
      <w:pPr>
        <w:pStyle w:val="TOC4"/>
        <w:rPr>
          <w:rFonts w:asciiTheme="minorHAnsi" w:eastAsiaTheme="minorEastAsia" w:hAnsiTheme="minorHAnsi" w:cstheme="minorBidi"/>
          <w:sz w:val="22"/>
          <w:szCs w:val="22"/>
        </w:rPr>
      </w:pPr>
      <w:r>
        <w:t>8.4.6.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41 \h </w:instrText>
      </w:r>
      <w:r>
        <w:fldChar w:fldCharType="separate"/>
      </w:r>
      <w:r>
        <w:t>75</w:t>
      </w:r>
      <w:r>
        <w:fldChar w:fldCharType="end"/>
      </w:r>
    </w:p>
    <w:p w14:paraId="5AAB6EBB" w14:textId="7AB6F372" w:rsidR="00F51D77" w:rsidRDefault="00F51D77">
      <w:pPr>
        <w:pStyle w:val="TOC3"/>
        <w:rPr>
          <w:rFonts w:asciiTheme="minorHAnsi" w:eastAsiaTheme="minorEastAsia" w:hAnsiTheme="minorHAnsi" w:cstheme="minorBidi"/>
          <w:sz w:val="22"/>
          <w:szCs w:val="22"/>
        </w:rPr>
      </w:pPr>
      <w:r>
        <w:t>8.4.7</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12756342 \h </w:instrText>
      </w:r>
      <w:r>
        <w:fldChar w:fldCharType="separate"/>
      </w:r>
      <w:r>
        <w:t>75</w:t>
      </w:r>
      <w:r>
        <w:fldChar w:fldCharType="end"/>
      </w:r>
    </w:p>
    <w:p w14:paraId="7DC3D3F9" w14:textId="24041E9C" w:rsidR="00F51D77" w:rsidRDefault="00F51D77">
      <w:pPr>
        <w:pStyle w:val="TOC4"/>
        <w:rPr>
          <w:rFonts w:asciiTheme="minorHAnsi" w:eastAsiaTheme="minorEastAsia" w:hAnsiTheme="minorHAnsi" w:cstheme="minorBidi"/>
          <w:sz w:val="22"/>
          <w:szCs w:val="22"/>
        </w:rPr>
      </w:pPr>
      <w:r>
        <w:t>8.4.7.1</w:t>
      </w:r>
      <w:r>
        <w:rPr>
          <w:rFonts w:asciiTheme="minorHAnsi" w:eastAsiaTheme="minorEastAsia" w:hAnsiTheme="minorHAnsi" w:cstheme="minorBidi"/>
          <w:sz w:val="22"/>
          <w:szCs w:val="22"/>
        </w:rPr>
        <w:tab/>
      </w:r>
      <w:r>
        <w:t>General</w:t>
      </w:r>
      <w:r>
        <w:tab/>
      </w:r>
      <w:r>
        <w:fldChar w:fldCharType="begin" w:fldLock="1"/>
      </w:r>
      <w:r>
        <w:instrText xml:space="preserve"> PAGEREF _Toc112756343 \h </w:instrText>
      </w:r>
      <w:r>
        <w:fldChar w:fldCharType="separate"/>
      </w:r>
      <w:r>
        <w:t>75</w:t>
      </w:r>
      <w:r>
        <w:fldChar w:fldCharType="end"/>
      </w:r>
    </w:p>
    <w:p w14:paraId="5CA7E1B4" w14:textId="3B4458C1" w:rsidR="00F51D77" w:rsidRDefault="00F51D77">
      <w:pPr>
        <w:pStyle w:val="TOC4"/>
        <w:rPr>
          <w:rFonts w:asciiTheme="minorHAnsi" w:eastAsiaTheme="minorEastAsia" w:hAnsiTheme="minorHAnsi" w:cstheme="minorBidi"/>
          <w:sz w:val="22"/>
          <w:szCs w:val="22"/>
        </w:rPr>
      </w:pPr>
      <w:r>
        <w:t>8.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44 \h </w:instrText>
      </w:r>
      <w:r>
        <w:fldChar w:fldCharType="separate"/>
      </w:r>
      <w:r>
        <w:t>75</w:t>
      </w:r>
      <w:r>
        <w:fldChar w:fldCharType="end"/>
      </w:r>
    </w:p>
    <w:p w14:paraId="2F8AA61C" w14:textId="449D0E8D" w:rsidR="00F51D77" w:rsidRDefault="00F51D77">
      <w:pPr>
        <w:pStyle w:val="TOC4"/>
        <w:rPr>
          <w:rFonts w:asciiTheme="minorHAnsi" w:eastAsiaTheme="minorEastAsia" w:hAnsiTheme="minorHAnsi" w:cstheme="minorBidi"/>
          <w:sz w:val="22"/>
          <w:szCs w:val="22"/>
        </w:rPr>
      </w:pPr>
      <w:r>
        <w:t>8.4.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45 \h </w:instrText>
      </w:r>
      <w:r>
        <w:fldChar w:fldCharType="separate"/>
      </w:r>
      <w:r>
        <w:t>76</w:t>
      </w:r>
      <w:r>
        <w:fldChar w:fldCharType="end"/>
      </w:r>
    </w:p>
    <w:p w14:paraId="75135357" w14:textId="71321AED" w:rsidR="00F51D77" w:rsidRDefault="00F51D77">
      <w:pPr>
        <w:pStyle w:val="TOC3"/>
        <w:rPr>
          <w:rFonts w:asciiTheme="minorHAnsi" w:eastAsiaTheme="minorEastAsia" w:hAnsiTheme="minorHAnsi" w:cstheme="minorBidi"/>
          <w:sz w:val="22"/>
          <w:szCs w:val="22"/>
        </w:rPr>
      </w:pPr>
      <w:r>
        <w:t>8.4.8</w:t>
      </w:r>
      <w:r>
        <w:rPr>
          <w:rFonts w:asciiTheme="minorHAnsi" w:eastAsiaTheme="minorEastAsia" w:hAnsiTheme="minorHAnsi" w:cstheme="minorBidi"/>
          <w:sz w:val="22"/>
          <w:szCs w:val="22"/>
        </w:rPr>
        <w:tab/>
      </w:r>
      <w:r>
        <w:t>Handover Success</w:t>
      </w:r>
      <w:r>
        <w:tab/>
      </w:r>
      <w:r>
        <w:fldChar w:fldCharType="begin" w:fldLock="1"/>
      </w:r>
      <w:r>
        <w:instrText xml:space="preserve"> PAGEREF _Toc112756346 \h </w:instrText>
      </w:r>
      <w:r>
        <w:fldChar w:fldCharType="separate"/>
      </w:r>
      <w:r>
        <w:t>76</w:t>
      </w:r>
      <w:r>
        <w:fldChar w:fldCharType="end"/>
      </w:r>
    </w:p>
    <w:p w14:paraId="01712247" w14:textId="604CF5C6" w:rsidR="00F51D77" w:rsidRDefault="00F51D77">
      <w:pPr>
        <w:pStyle w:val="TOC4"/>
        <w:rPr>
          <w:rFonts w:asciiTheme="minorHAnsi" w:eastAsiaTheme="minorEastAsia" w:hAnsiTheme="minorHAnsi" w:cstheme="minorBidi"/>
          <w:sz w:val="22"/>
          <w:szCs w:val="22"/>
        </w:rPr>
      </w:pPr>
      <w:r>
        <w:t>8.4.8.1</w:t>
      </w:r>
      <w:r>
        <w:rPr>
          <w:rFonts w:asciiTheme="minorHAnsi" w:eastAsiaTheme="minorEastAsia" w:hAnsiTheme="minorHAnsi" w:cstheme="minorBidi"/>
          <w:sz w:val="22"/>
          <w:szCs w:val="22"/>
        </w:rPr>
        <w:tab/>
      </w:r>
      <w:r>
        <w:t>General</w:t>
      </w:r>
      <w:r>
        <w:tab/>
      </w:r>
      <w:r>
        <w:fldChar w:fldCharType="begin" w:fldLock="1"/>
      </w:r>
      <w:r>
        <w:instrText xml:space="preserve"> PAGEREF _Toc112756347 \h </w:instrText>
      </w:r>
      <w:r>
        <w:fldChar w:fldCharType="separate"/>
      </w:r>
      <w:r>
        <w:t>76</w:t>
      </w:r>
      <w:r>
        <w:fldChar w:fldCharType="end"/>
      </w:r>
    </w:p>
    <w:p w14:paraId="6C3CA008" w14:textId="4912C08E" w:rsidR="00F51D77" w:rsidRDefault="00F51D77">
      <w:pPr>
        <w:pStyle w:val="TOC4"/>
        <w:rPr>
          <w:rFonts w:asciiTheme="minorHAnsi" w:eastAsiaTheme="minorEastAsia" w:hAnsiTheme="minorHAnsi" w:cstheme="minorBidi"/>
          <w:sz w:val="22"/>
          <w:szCs w:val="22"/>
        </w:rPr>
      </w:pPr>
      <w:r>
        <w:t>8.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48 \h </w:instrText>
      </w:r>
      <w:r>
        <w:fldChar w:fldCharType="separate"/>
      </w:r>
      <w:r>
        <w:t>76</w:t>
      </w:r>
      <w:r>
        <w:fldChar w:fldCharType="end"/>
      </w:r>
    </w:p>
    <w:p w14:paraId="6CD4537B" w14:textId="1D0451DB" w:rsidR="00F51D77" w:rsidRDefault="00F51D77">
      <w:pPr>
        <w:pStyle w:val="TOC4"/>
        <w:rPr>
          <w:rFonts w:asciiTheme="minorHAnsi" w:eastAsiaTheme="minorEastAsia" w:hAnsiTheme="minorHAnsi" w:cstheme="minorBidi"/>
          <w:sz w:val="22"/>
          <w:szCs w:val="22"/>
        </w:rPr>
      </w:pPr>
      <w:r>
        <w:t>8.4.8.</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49 \h </w:instrText>
      </w:r>
      <w:r>
        <w:fldChar w:fldCharType="separate"/>
      </w:r>
      <w:r>
        <w:t>76</w:t>
      </w:r>
      <w:r>
        <w:fldChar w:fldCharType="end"/>
      </w:r>
    </w:p>
    <w:p w14:paraId="289395BD" w14:textId="5563F505" w:rsidR="00F51D77" w:rsidRDefault="00F51D77">
      <w:pPr>
        <w:pStyle w:val="TOC3"/>
        <w:rPr>
          <w:rFonts w:asciiTheme="minorHAnsi" w:eastAsiaTheme="minorEastAsia" w:hAnsiTheme="minorHAnsi" w:cstheme="minorBidi"/>
          <w:sz w:val="22"/>
          <w:szCs w:val="22"/>
        </w:rPr>
      </w:pPr>
      <w:r>
        <w:t>8.4.9</w:t>
      </w:r>
      <w:r>
        <w:rPr>
          <w:rFonts w:asciiTheme="minorHAnsi" w:eastAsiaTheme="minorEastAsia" w:hAnsiTheme="minorHAnsi" w:cstheme="minorBidi"/>
          <w:sz w:val="22"/>
          <w:szCs w:val="22"/>
        </w:rPr>
        <w:tab/>
      </w:r>
      <w:r>
        <w:t xml:space="preserve">Uplink RAN </w:t>
      </w:r>
      <w:r>
        <w:rPr>
          <w:lang w:eastAsia="zh-CN"/>
        </w:rPr>
        <w:t xml:space="preserve">Early </w:t>
      </w:r>
      <w:r>
        <w:t>Status Transfer</w:t>
      </w:r>
      <w:r>
        <w:tab/>
      </w:r>
      <w:r>
        <w:fldChar w:fldCharType="begin" w:fldLock="1"/>
      </w:r>
      <w:r>
        <w:instrText xml:space="preserve"> PAGEREF _Toc112756350 \h </w:instrText>
      </w:r>
      <w:r>
        <w:fldChar w:fldCharType="separate"/>
      </w:r>
      <w:r>
        <w:t>76</w:t>
      </w:r>
      <w:r>
        <w:fldChar w:fldCharType="end"/>
      </w:r>
    </w:p>
    <w:p w14:paraId="40E43778" w14:textId="5D52681E" w:rsidR="00F51D77" w:rsidRDefault="00F51D77">
      <w:pPr>
        <w:pStyle w:val="TOC4"/>
        <w:rPr>
          <w:rFonts w:asciiTheme="minorHAnsi" w:eastAsiaTheme="minorEastAsia" w:hAnsiTheme="minorHAnsi" w:cstheme="minorBidi"/>
          <w:sz w:val="22"/>
          <w:szCs w:val="22"/>
        </w:rPr>
      </w:pPr>
      <w:r>
        <w:t>8.4.9.1</w:t>
      </w:r>
      <w:r>
        <w:rPr>
          <w:rFonts w:asciiTheme="minorHAnsi" w:eastAsiaTheme="minorEastAsia" w:hAnsiTheme="minorHAnsi" w:cstheme="minorBidi"/>
          <w:sz w:val="22"/>
          <w:szCs w:val="22"/>
        </w:rPr>
        <w:tab/>
      </w:r>
      <w:r>
        <w:t>General</w:t>
      </w:r>
      <w:r>
        <w:tab/>
      </w:r>
      <w:r>
        <w:fldChar w:fldCharType="begin" w:fldLock="1"/>
      </w:r>
      <w:r>
        <w:instrText xml:space="preserve"> PAGEREF _Toc112756351 \h </w:instrText>
      </w:r>
      <w:r>
        <w:fldChar w:fldCharType="separate"/>
      </w:r>
      <w:r>
        <w:t>76</w:t>
      </w:r>
      <w:r>
        <w:fldChar w:fldCharType="end"/>
      </w:r>
    </w:p>
    <w:p w14:paraId="0E30DF32" w14:textId="36F4E760" w:rsidR="00F51D77" w:rsidRDefault="00F51D77">
      <w:pPr>
        <w:pStyle w:val="TOC4"/>
        <w:rPr>
          <w:rFonts w:asciiTheme="minorHAnsi" w:eastAsiaTheme="minorEastAsia" w:hAnsiTheme="minorHAnsi" w:cstheme="minorBidi"/>
          <w:sz w:val="22"/>
          <w:szCs w:val="22"/>
        </w:rPr>
      </w:pPr>
      <w:r>
        <w:t>8.4.</w:t>
      </w:r>
      <w:r>
        <w:rPr>
          <w:lang w:eastAsia="zh-CN"/>
        </w:rPr>
        <w:t>9</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52 \h </w:instrText>
      </w:r>
      <w:r>
        <w:fldChar w:fldCharType="separate"/>
      </w:r>
      <w:r>
        <w:t>77</w:t>
      </w:r>
      <w:r>
        <w:fldChar w:fldCharType="end"/>
      </w:r>
    </w:p>
    <w:p w14:paraId="03EF4A86" w14:textId="2EA11336" w:rsidR="00F51D77" w:rsidRDefault="00F51D77">
      <w:pPr>
        <w:pStyle w:val="TOC4"/>
        <w:rPr>
          <w:rFonts w:asciiTheme="minorHAnsi" w:eastAsiaTheme="minorEastAsia" w:hAnsiTheme="minorHAnsi" w:cstheme="minorBidi"/>
          <w:sz w:val="22"/>
          <w:szCs w:val="22"/>
        </w:rPr>
      </w:pPr>
      <w:r>
        <w:t>8.4.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53 \h </w:instrText>
      </w:r>
      <w:r>
        <w:fldChar w:fldCharType="separate"/>
      </w:r>
      <w:r>
        <w:t>77</w:t>
      </w:r>
      <w:r>
        <w:fldChar w:fldCharType="end"/>
      </w:r>
    </w:p>
    <w:p w14:paraId="0E0AA37D" w14:textId="21871AE9" w:rsidR="00F51D77" w:rsidRDefault="00F51D77">
      <w:pPr>
        <w:pStyle w:val="TOC3"/>
        <w:rPr>
          <w:rFonts w:asciiTheme="minorHAnsi" w:eastAsiaTheme="minorEastAsia" w:hAnsiTheme="minorHAnsi" w:cstheme="minorBidi"/>
          <w:sz w:val="22"/>
          <w:szCs w:val="22"/>
        </w:rPr>
      </w:pPr>
      <w:r>
        <w:t>8.4.10</w:t>
      </w:r>
      <w:r>
        <w:rPr>
          <w:rFonts w:asciiTheme="minorHAnsi" w:eastAsiaTheme="minorEastAsia" w:hAnsiTheme="minorHAnsi" w:cstheme="minorBidi"/>
          <w:sz w:val="22"/>
          <w:szCs w:val="22"/>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12756354 \h </w:instrText>
      </w:r>
      <w:r>
        <w:fldChar w:fldCharType="separate"/>
      </w:r>
      <w:r>
        <w:t>77</w:t>
      </w:r>
      <w:r>
        <w:fldChar w:fldCharType="end"/>
      </w:r>
    </w:p>
    <w:p w14:paraId="492EBDB6" w14:textId="2AD4B08F" w:rsidR="00F51D77" w:rsidRDefault="00F51D77">
      <w:pPr>
        <w:pStyle w:val="TOC4"/>
        <w:rPr>
          <w:rFonts w:asciiTheme="minorHAnsi" w:eastAsiaTheme="minorEastAsia" w:hAnsiTheme="minorHAnsi" w:cstheme="minorBidi"/>
          <w:sz w:val="22"/>
          <w:szCs w:val="22"/>
        </w:rPr>
      </w:pPr>
      <w:r>
        <w:t>8.4.10.1</w:t>
      </w:r>
      <w:r>
        <w:rPr>
          <w:rFonts w:asciiTheme="minorHAnsi" w:eastAsiaTheme="minorEastAsia" w:hAnsiTheme="minorHAnsi" w:cstheme="minorBidi"/>
          <w:sz w:val="22"/>
          <w:szCs w:val="22"/>
        </w:rPr>
        <w:tab/>
      </w:r>
      <w:r>
        <w:t>General</w:t>
      </w:r>
      <w:r>
        <w:tab/>
      </w:r>
      <w:r>
        <w:fldChar w:fldCharType="begin" w:fldLock="1"/>
      </w:r>
      <w:r>
        <w:instrText xml:space="preserve"> PAGEREF _Toc112756355 \h </w:instrText>
      </w:r>
      <w:r>
        <w:fldChar w:fldCharType="separate"/>
      </w:r>
      <w:r>
        <w:t>77</w:t>
      </w:r>
      <w:r>
        <w:fldChar w:fldCharType="end"/>
      </w:r>
    </w:p>
    <w:p w14:paraId="2130DE03" w14:textId="2625390F" w:rsidR="00F51D77" w:rsidRDefault="00F51D77">
      <w:pPr>
        <w:pStyle w:val="TOC4"/>
        <w:rPr>
          <w:rFonts w:asciiTheme="minorHAnsi" w:eastAsiaTheme="minorEastAsia" w:hAnsiTheme="minorHAnsi" w:cstheme="minorBidi"/>
          <w:sz w:val="22"/>
          <w:szCs w:val="22"/>
        </w:rPr>
      </w:pPr>
      <w:r>
        <w:t>8.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56 \h </w:instrText>
      </w:r>
      <w:r>
        <w:fldChar w:fldCharType="separate"/>
      </w:r>
      <w:r>
        <w:t>77</w:t>
      </w:r>
      <w:r>
        <w:fldChar w:fldCharType="end"/>
      </w:r>
    </w:p>
    <w:p w14:paraId="6AC1EC55" w14:textId="66914D27" w:rsidR="00F51D77" w:rsidRDefault="00F51D77">
      <w:pPr>
        <w:pStyle w:val="TOC4"/>
        <w:rPr>
          <w:rFonts w:asciiTheme="minorHAnsi" w:eastAsiaTheme="minorEastAsia" w:hAnsiTheme="minorHAnsi" w:cstheme="minorBidi"/>
          <w:sz w:val="22"/>
          <w:szCs w:val="22"/>
        </w:rPr>
      </w:pPr>
      <w:r>
        <w:t>8.4.</w:t>
      </w:r>
      <w:r>
        <w:rPr>
          <w:lang w:eastAsia="zh-CN"/>
        </w:rPr>
        <w:t>10</w:t>
      </w:r>
      <w:r>
        <w:t>.</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57 \h </w:instrText>
      </w:r>
      <w:r>
        <w:fldChar w:fldCharType="separate"/>
      </w:r>
      <w:r>
        <w:t>78</w:t>
      </w:r>
      <w:r>
        <w:fldChar w:fldCharType="end"/>
      </w:r>
    </w:p>
    <w:p w14:paraId="2C947184" w14:textId="7B00663A" w:rsidR="00F51D77" w:rsidRDefault="00F51D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ging Procedures</w:t>
      </w:r>
      <w:r>
        <w:tab/>
      </w:r>
      <w:r>
        <w:fldChar w:fldCharType="begin" w:fldLock="1"/>
      </w:r>
      <w:r>
        <w:instrText xml:space="preserve"> PAGEREF _Toc112756358 \h </w:instrText>
      </w:r>
      <w:r>
        <w:fldChar w:fldCharType="separate"/>
      </w:r>
      <w:r>
        <w:t>78</w:t>
      </w:r>
      <w:r>
        <w:fldChar w:fldCharType="end"/>
      </w:r>
    </w:p>
    <w:p w14:paraId="55D3995D" w14:textId="6A2C02E4" w:rsidR="00F51D77" w:rsidRDefault="00F51D7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Paging</w:t>
      </w:r>
      <w:r>
        <w:tab/>
      </w:r>
      <w:r>
        <w:fldChar w:fldCharType="begin" w:fldLock="1"/>
      </w:r>
      <w:r>
        <w:instrText xml:space="preserve"> PAGEREF _Toc112756359 \h </w:instrText>
      </w:r>
      <w:r>
        <w:fldChar w:fldCharType="separate"/>
      </w:r>
      <w:r>
        <w:t>78</w:t>
      </w:r>
      <w:r>
        <w:fldChar w:fldCharType="end"/>
      </w:r>
    </w:p>
    <w:p w14:paraId="31AF5868" w14:textId="54C20E0C" w:rsidR="00F51D77" w:rsidRDefault="00F51D77">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12756360 \h </w:instrText>
      </w:r>
      <w:r>
        <w:fldChar w:fldCharType="separate"/>
      </w:r>
      <w:r>
        <w:t>78</w:t>
      </w:r>
      <w:r>
        <w:fldChar w:fldCharType="end"/>
      </w:r>
    </w:p>
    <w:p w14:paraId="2EDF5C88" w14:textId="7127D869" w:rsidR="00F51D77" w:rsidRDefault="00F51D77">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61 \h </w:instrText>
      </w:r>
      <w:r>
        <w:fldChar w:fldCharType="separate"/>
      </w:r>
      <w:r>
        <w:t>78</w:t>
      </w:r>
      <w:r>
        <w:fldChar w:fldCharType="end"/>
      </w:r>
    </w:p>
    <w:p w14:paraId="49EDA393" w14:textId="4EFD2900" w:rsidR="00F51D77" w:rsidRDefault="00F51D77">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62 \h </w:instrText>
      </w:r>
      <w:r>
        <w:fldChar w:fldCharType="separate"/>
      </w:r>
      <w:r>
        <w:t>79</w:t>
      </w:r>
      <w:r>
        <w:fldChar w:fldCharType="end"/>
      </w:r>
    </w:p>
    <w:p w14:paraId="3CA913E5" w14:textId="2360E486" w:rsidR="00F51D77" w:rsidRDefault="00F51D7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12756363 \h </w:instrText>
      </w:r>
      <w:r>
        <w:fldChar w:fldCharType="separate"/>
      </w:r>
      <w:r>
        <w:t>79</w:t>
      </w:r>
      <w:r>
        <w:fldChar w:fldCharType="end"/>
      </w:r>
    </w:p>
    <w:p w14:paraId="3D6D1BB2" w14:textId="40730078" w:rsidR="00F51D77" w:rsidRDefault="00F51D7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12756364 \h </w:instrText>
      </w:r>
      <w:r>
        <w:fldChar w:fldCharType="separate"/>
      </w:r>
      <w:r>
        <w:t>79</w:t>
      </w:r>
      <w:r>
        <w:fldChar w:fldCharType="end"/>
      </w:r>
    </w:p>
    <w:p w14:paraId="1DCC5DE6" w14:textId="61F867D5" w:rsidR="00F51D77" w:rsidRDefault="00F51D7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65 \h </w:instrText>
      </w:r>
      <w:r>
        <w:fldChar w:fldCharType="separate"/>
      </w:r>
      <w:r>
        <w:t>79</w:t>
      </w:r>
      <w:r>
        <w:fldChar w:fldCharType="end"/>
      </w:r>
    </w:p>
    <w:p w14:paraId="443AF90D" w14:textId="0E2DD6E0" w:rsidR="00F51D77" w:rsidRDefault="00F51D77">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66 \h </w:instrText>
      </w:r>
      <w:r>
        <w:fldChar w:fldCharType="separate"/>
      </w:r>
      <w:r>
        <w:t>80</w:t>
      </w:r>
      <w:r>
        <w:fldChar w:fldCharType="end"/>
      </w:r>
    </w:p>
    <w:p w14:paraId="25713FEA" w14:textId="1E11B512" w:rsidR="00F51D77" w:rsidRDefault="00F51D7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Transport of NAS Messages Procedures</w:t>
      </w:r>
      <w:r>
        <w:tab/>
      </w:r>
      <w:r>
        <w:fldChar w:fldCharType="begin" w:fldLock="1"/>
      </w:r>
      <w:r>
        <w:instrText xml:space="preserve"> PAGEREF _Toc112756367 \h </w:instrText>
      </w:r>
      <w:r>
        <w:fldChar w:fldCharType="separate"/>
      </w:r>
      <w:r>
        <w:t>80</w:t>
      </w:r>
      <w:r>
        <w:fldChar w:fldCharType="end"/>
      </w:r>
    </w:p>
    <w:p w14:paraId="04ADC5D5" w14:textId="622E1505" w:rsidR="00F51D77" w:rsidRDefault="00F51D77">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Initial UE Message</w:t>
      </w:r>
      <w:r>
        <w:tab/>
      </w:r>
      <w:r>
        <w:fldChar w:fldCharType="begin" w:fldLock="1"/>
      </w:r>
      <w:r>
        <w:instrText xml:space="preserve"> PAGEREF _Toc112756368 \h </w:instrText>
      </w:r>
      <w:r>
        <w:fldChar w:fldCharType="separate"/>
      </w:r>
      <w:r>
        <w:t>80</w:t>
      </w:r>
      <w:r>
        <w:fldChar w:fldCharType="end"/>
      </w:r>
    </w:p>
    <w:p w14:paraId="198B3D58" w14:textId="1172E1A0" w:rsidR="00F51D77" w:rsidRDefault="00F51D77">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12756369 \h </w:instrText>
      </w:r>
      <w:r>
        <w:fldChar w:fldCharType="separate"/>
      </w:r>
      <w:r>
        <w:t>80</w:t>
      </w:r>
      <w:r>
        <w:fldChar w:fldCharType="end"/>
      </w:r>
    </w:p>
    <w:p w14:paraId="0DBD1EF5" w14:textId="1427D70C" w:rsidR="00F51D77" w:rsidRDefault="00F51D77">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70 \h </w:instrText>
      </w:r>
      <w:r>
        <w:fldChar w:fldCharType="separate"/>
      </w:r>
      <w:r>
        <w:t>80</w:t>
      </w:r>
      <w:r>
        <w:fldChar w:fldCharType="end"/>
      </w:r>
    </w:p>
    <w:p w14:paraId="2B594325" w14:textId="2C7B618B" w:rsidR="00F51D77" w:rsidRDefault="00F51D77">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71 \h </w:instrText>
      </w:r>
      <w:r>
        <w:fldChar w:fldCharType="separate"/>
      </w:r>
      <w:r>
        <w:t>81</w:t>
      </w:r>
      <w:r>
        <w:fldChar w:fldCharType="end"/>
      </w:r>
    </w:p>
    <w:p w14:paraId="1A71A761" w14:textId="2E44438A" w:rsidR="00F51D77" w:rsidRDefault="00F51D7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12756372 \h </w:instrText>
      </w:r>
      <w:r>
        <w:fldChar w:fldCharType="separate"/>
      </w:r>
      <w:r>
        <w:t>81</w:t>
      </w:r>
      <w:r>
        <w:fldChar w:fldCharType="end"/>
      </w:r>
    </w:p>
    <w:p w14:paraId="152EEBEA" w14:textId="2F4FB11B" w:rsidR="00F51D77" w:rsidRDefault="00F51D7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12756373 \h </w:instrText>
      </w:r>
      <w:r>
        <w:fldChar w:fldCharType="separate"/>
      </w:r>
      <w:r>
        <w:t>81</w:t>
      </w:r>
      <w:r>
        <w:fldChar w:fldCharType="end"/>
      </w:r>
    </w:p>
    <w:p w14:paraId="441D21E9" w14:textId="2AEB86D4" w:rsidR="00F51D77" w:rsidRDefault="00F51D7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74 \h </w:instrText>
      </w:r>
      <w:r>
        <w:fldChar w:fldCharType="separate"/>
      </w:r>
      <w:r>
        <w:t>81</w:t>
      </w:r>
      <w:r>
        <w:fldChar w:fldCharType="end"/>
      </w:r>
    </w:p>
    <w:p w14:paraId="2CAAC070" w14:textId="3D10B6C9" w:rsidR="00F51D77" w:rsidRDefault="00F51D77">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75 \h </w:instrText>
      </w:r>
      <w:r>
        <w:fldChar w:fldCharType="separate"/>
      </w:r>
      <w:r>
        <w:t>83</w:t>
      </w:r>
      <w:r>
        <w:fldChar w:fldCharType="end"/>
      </w:r>
    </w:p>
    <w:p w14:paraId="2DA54588" w14:textId="262B0D66" w:rsidR="00F51D77" w:rsidRDefault="00F51D7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Uplink NAS Transport</w:t>
      </w:r>
      <w:r>
        <w:tab/>
      </w:r>
      <w:r>
        <w:fldChar w:fldCharType="begin" w:fldLock="1"/>
      </w:r>
      <w:r>
        <w:instrText xml:space="preserve"> PAGEREF _Toc112756376 \h </w:instrText>
      </w:r>
      <w:r>
        <w:fldChar w:fldCharType="separate"/>
      </w:r>
      <w:r>
        <w:t>83</w:t>
      </w:r>
      <w:r>
        <w:fldChar w:fldCharType="end"/>
      </w:r>
    </w:p>
    <w:p w14:paraId="386938C4" w14:textId="7CA2609B" w:rsidR="00F51D77" w:rsidRDefault="00F51D7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12756377 \h </w:instrText>
      </w:r>
      <w:r>
        <w:fldChar w:fldCharType="separate"/>
      </w:r>
      <w:r>
        <w:t>83</w:t>
      </w:r>
      <w:r>
        <w:fldChar w:fldCharType="end"/>
      </w:r>
    </w:p>
    <w:p w14:paraId="37B3802F" w14:textId="44114B74" w:rsidR="00F51D77" w:rsidRDefault="00F51D7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78 \h </w:instrText>
      </w:r>
      <w:r>
        <w:fldChar w:fldCharType="separate"/>
      </w:r>
      <w:r>
        <w:t>83</w:t>
      </w:r>
      <w:r>
        <w:fldChar w:fldCharType="end"/>
      </w:r>
    </w:p>
    <w:p w14:paraId="7C4961C3" w14:textId="2CC446ED" w:rsidR="00F51D77" w:rsidRDefault="00F51D7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79 \h </w:instrText>
      </w:r>
      <w:r>
        <w:fldChar w:fldCharType="separate"/>
      </w:r>
      <w:r>
        <w:t>83</w:t>
      </w:r>
      <w:r>
        <w:fldChar w:fldCharType="end"/>
      </w:r>
    </w:p>
    <w:p w14:paraId="26387C1D" w14:textId="7D559B2E" w:rsidR="00F51D77" w:rsidRDefault="00F51D77">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12756380 \h </w:instrText>
      </w:r>
      <w:r>
        <w:fldChar w:fldCharType="separate"/>
      </w:r>
      <w:r>
        <w:t>84</w:t>
      </w:r>
      <w:r>
        <w:fldChar w:fldCharType="end"/>
      </w:r>
    </w:p>
    <w:p w14:paraId="5FFE2B31" w14:textId="5B9B73D7" w:rsidR="00F51D77" w:rsidRDefault="00F51D77">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12756381 \h </w:instrText>
      </w:r>
      <w:r>
        <w:fldChar w:fldCharType="separate"/>
      </w:r>
      <w:r>
        <w:t>84</w:t>
      </w:r>
      <w:r>
        <w:fldChar w:fldCharType="end"/>
      </w:r>
    </w:p>
    <w:p w14:paraId="34CBDBA8" w14:textId="61BFCBB9" w:rsidR="00F51D77" w:rsidRDefault="00F51D77">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82 \h </w:instrText>
      </w:r>
      <w:r>
        <w:fldChar w:fldCharType="separate"/>
      </w:r>
      <w:r>
        <w:t>84</w:t>
      </w:r>
      <w:r>
        <w:fldChar w:fldCharType="end"/>
      </w:r>
    </w:p>
    <w:p w14:paraId="0BB6823E" w14:textId="67FAB979" w:rsidR="00F51D77" w:rsidRDefault="00F51D77">
      <w:pPr>
        <w:pStyle w:val="TOC4"/>
        <w:rPr>
          <w:rFonts w:asciiTheme="minorHAnsi" w:eastAsiaTheme="minorEastAsia" w:hAnsiTheme="minorHAnsi" w:cstheme="minorBidi"/>
          <w:sz w:val="22"/>
          <w:szCs w:val="22"/>
        </w:rPr>
      </w:pPr>
      <w:r>
        <w:t>8.6.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83 \h </w:instrText>
      </w:r>
      <w:r>
        <w:fldChar w:fldCharType="separate"/>
      </w:r>
      <w:r>
        <w:t>84</w:t>
      </w:r>
      <w:r>
        <w:fldChar w:fldCharType="end"/>
      </w:r>
    </w:p>
    <w:p w14:paraId="73AF3F90" w14:textId="56690DE0" w:rsidR="00F51D77" w:rsidRDefault="00F51D77">
      <w:pPr>
        <w:pStyle w:val="TOC3"/>
        <w:rPr>
          <w:rFonts w:asciiTheme="minorHAnsi" w:eastAsiaTheme="minorEastAsia" w:hAnsiTheme="minorHAnsi" w:cstheme="minorBidi"/>
          <w:sz w:val="22"/>
          <w:szCs w:val="22"/>
        </w:rPr>
      </w:pPr>
      <w:r>
        <w:t>8.6.5</w:t>
      </w:r>
      <w:r>
        <w:rPr>
          <w:rFonts w:asciiTheme="minorHAnsi" w:eastAsiaTheme="minorEastAsia" w:hAnsiTheme="minorHAnsi" w:cstheme="minorBidi"/>
          <w:sz w:val="22"/>
          <w:szCs w:val="22"/>
        </w:rPr>
        <w:tab/>
      </w:r>
      <w:r>
        <w:t>Reroute NAS Request</w:t>
      </w:r>
      <w:r>
        <w:tab/>
      </w:r>
      <w:r>
        <w:fldChar w:fldCharType="begin" w:fldLock="1"/>
      </w:r>
      <w:r>
        <w:instrText xml:space="preserve"> PAGEREF _Toc112756384 \h </w:instrText>
      </w:r>
      <w:r>
        <w:fldChar w:fldCharType="separate"/>
      </w:r>
      <w:r>
        <w:t>84</w:t>
      </w:r>
      <w:r>
        <w:fldChar w:fldCharType="end"/>
      </w:r>
    </w:p>
    <w:p w14:paraId="25267C9D" w14:textId="005B4215" w:rsidR="00F51D77" w:rsidRDefault="00F51D77">
      <w:pPr>
        <w:pStyle w:val="TOC4"/>
        <w:rPr>
          <w:rFonts w:asciiTheme="minorHAnsi" w:eastAsiaTheme="minorEastAsia" w:hAnsiTheme="minorHAnsi" w:cstheme="minorBidi"/>
          <w:sz w:val="22"/>
          <w:szCs w:val="22"/>
        </w:rPr>
      </w:pPr>
      <w:r>
        <w:t>8.6.5.1</w:t>
      </w:r>
      <w:r>
        <w:rPr>
          <w:rFonts w:asciiTheme="minorHAnsi" w:eastAsiaTheme="minorEastAsia" w:hAnsiTheme="minorHAnsi" w:cstheme="minorBidi"/>
          <w:sz w:val="22"/>
          <w:szCs w:val="22"/>
        </w:rPr>
        <w:tab/>
      </w:r>
      <w:r>
        <w:t>General</w:t>
      </w:r>
      <w:r>
        <w:tab/>
      </w:r>
      <w:r>
        <w:fldChar w:fldCharType="begin" w:fldLock="1"/>
      </w:r>
      <w:r>
        <w:instrText xml:space="preserve"> PAGEREF _Toc112756385 \h </w:instrText>
      </w:r>
      <w:r>
        <w:fldChar w:fldCharType="separate"/>
      </w:r>
      <w:r>
        <w:t>84</w:t>
      </w:r>
      <w:r>
        <w:fldChar w:fldCharType="end"/>
      </w:r>
    </w:p>
    <w:p w14:paraId="50874BE8" w14:textId="1B8C9046" w:rsidR="00F51D77" w:rsidRDefault="00F51D77">
      <w:pPr>
        <w:pStyle w:val="TOC4"/>
        <w:rPr>
          <w:rFonts w:asciiTheme="minorHAnsi" w:eastAsiaTheme="minorEastAsia" w:hAnsiTheme="minorHAnsi" w:cstheme="minorBidi"/>
          <w:sz w:val="22"/>
          <w:szCs w:val="22"/>
        </w:rPr>
      </w:pPr>
      <w:r>
        <w:t>8.6.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86 \h </w:instrText>
      </w:r>
      <w:r>
        <w:fldChar w:fldCharType="separate"/>
      </w:r>
      <w:r>
        <w:t>84</w:t>
      </w:r>
      <w:r>
        <w:fldChar w:fldCharType="end"/>
      </w:r>
    </w:p>
    <w:p w14:paraId="7177D7F3" w14:textId="13949A23" w:rsidR="00F51D77" w:rsidRDefault="00F51D77">
      <w:pPr>
        <w:pStyle w:val="TOC4"/>
        <w:rPr>
          <w:rFonts w:asciiTheme="minorHAnsi" w:eastAsiaTheme="minorEastAsia" w:hAnsiTheme="minorHAnsi" w:cstheme="minorBidi"/>
          <w:sz w:val="22"/>
          <w:szCs w:val="22"/>
        </w:rPr>
      </w:pPr>
      <w:r>
        <w:t>8.6.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87 \h </w:instrText>
      </w:r>
      <w:r>
        <w:fldChar w:fldCharType="separate"/>
      </w:r>
      <w:r>
        <w:t>85</w:t>
      </w:r>
      <w:r>
        <w:fldChar w:fldCharType="end"/>
      </w:r>
    </w:p>
    <w:p w14:paraId="1DA468DC" w14:textId="7D71B237" w:rsidR="00F51D77" w:rsidRDefault="00F51D7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12756388 \h </w:instrText>
      </w:r>
      <w:r>
        <w:fldChar w:fldCharType="separate"/>
      </w:r>
      <w:r>
        <w:t>85</w:t>
      </w:r>
      <w:r>
        <w:fldChar w:fldCharType="end"/>
      </w:r>
    </w:p>
    <w:p w14:paraId="475782D5" w14:textId="1C62FCE8" w:rsidR="00F51D77" w:rsidRDefault="00F51D7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NG Setup</w:t>
      </w:r>
      <w:r>
        <w:tab/>
      </w:r>
      <w:r>
        <w:fldChar w:fldCharType="begin" w:fldLock="1"/>
      </w:r>
      <w:r>
        <w:instrText xml:space="preserve"> PAGEREF _Toc112756389 \h </w:instrText>
      </w:r>
      <w:r>
        <w:fldChar w:fldCharType="separate"/>
      </w:r>
      <w:r>
        <w:t>85</w:t>
      </w:r>
      <w:r>
        <w:fldChar w:fldCharType="end"/>
      </w:r>
    </w:p>
    <w:p w14:paraId="03430717" w14:textId="1783E66A" w:rsidR="00F51D77" w:rsidRDefault="00F51D77">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12756390 \h </w:instrText>
      </w:r>
      <w:r>
        <w:fldChar w:fldCharType="separate"/>
      </w:r>
      <w:r>
        <w:t>85</w:t>
      </w:r>
      <w:r>
        <w:fldChar w:fldCharType="end"/>
      </w:r>
    </w:p>
    <w:p w14:paraId="3D73AB70" w14:textId="19BA61CC" w:rsidR="00F51D77" w:rsidRDefault="00F51D77">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91 \h </w:instrText>
      </w:r>
      <w:r>
        <w:fldChar w:fldCharType="separate"/>
      </w:r>
      <w:r>
        <w:t>85</w:t>
      </w:r>
      <w:r>
        <w:fldChar w:fldCharType="end"/>
      </w:r>
    </w:p>
    <w:p w14:paraId="1984B65E" w14:textId="799E05D5" w:rsidR="00F51D77" w:rsidRDefault="00F51D77">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92 \h </w:instrText>
      </w:r>
      <w:r>
        <w:fldChar w:fldCharType="separate"/>
      </w:r>
      <w:r>
        <w:t>86</w:t>
      </w:r>
      <w:r>
        <w:fldChar w:fldCharType="end"/>
      </w:r>
    </w:p>
    <w:p w14:paraId="1354F3FE" w14:textId="761081C1" w:rsidR="00F51D77" w:rsidRDefault="00F51D77">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93 \h </w:instrText>
      </w:r>
      <w:r>
        <w:fldChar w:fldCharType="separate"/>
      </w:r>
      <w:r>
        <w:t>86</w:t>
      </w:r>
      <w:r>
        <w:fldChar w:fldCharType="end"/>
      </w:r>
    </w:p>
    <w:p w14:paraId="3D210175" w14:textId="36B1D3D0" w:rsidR="00F51D77" w:rsidRDefault="00F51D7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12756394 \h </w:instrText>
      </w:r>
      <w:r>
        <w:fldChar w:fldCharType="separate"/>
      </w:r>
      <w:r>
        <w:t>87</w:t>
      </w:r>
      <w:r>
        <w:fldChar w:fldCharType="end"/>
      </w:r>
    </w:p>
    <w:p w14:paraId="3641C976" w14:textId="43819690" w:rsidR="00F51D77" w:rsidRDefault="00F51D7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12756395 \h </w:instrText>
      </w:r>
      <w:r>
        <w:fldChar w:fldCharType="separate"/>
      </w:r>
      <w:r>
        <w:t>87</w:t>
      </w:r>
      <w:r>
        <w:fldChar w:fldCharType="end"/>
      </w:r>
    </w:p>
    <w:p w14:paraId="14DA732F" w14:textId="51A62696" w:rsidR="00F51D77" w:rsidRDefault="00F51D7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396 \h </w:instrText>
      </w:r>
      <w:r>
        <w:fldChar w:fldCharType="separate"/>
      </w:r>
      <w:r>
        <w:t>87</w:t>
      </w:r>
      <w:r>
        <w:fldChar w:fldCharType="end"/>
      </w:r>
    </w:p>
    <w:p w14:paraId="1B819836" w14:textId="6C9AE21B" w:rsidR="00F51D77" w:rsidRDefault="00F51D77">
      <w:pPr>
        <w:pStyle w:val="TOC4"/>
        <w:rPr>
          <w:rFonts w:asciiTheme="minorHAnsi" w:eastAsiaTheme="minorEastAsia" w:hAnsiTheme="minorHAnsi" w:cstheme="minorBidi"/>
          <w:sz w:val="22"/>
          <w:szCs w:val="22"/>
        </w:rPr>
      </w:pPr>
      <w:r>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397 \h </w:instrText>
      </w:r>
      <w:r>
        <w:fldChar w:fldCharType="separate"/>
      </w:r>
      <w:r>
        <w:t>88</w:t>
      </w:r>
      <w:r>
        <w:fldChar w:fldCharType="end"/>
      </w:r>
    </w:p>
    <w:p w14:paraId="55B903B1" w14:textId="61FA141D" w:rsidR="00F51D77" w:rsidRDefault="00F51D77">
      <w:pPr>
        <w:pStyle w:val="TOC4"/>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398 \h </w:instrText>
      </w:r>
      <w:r>
        <w:fldChar w:fldCharType="separate"/>
      </w:r>
      <w:r>
        <w:t>88</w:t>
      </w:r>
      <w:r>
        <w:fldChar w:fldCharType="end"/>
      </w:r>
    </w:p>
    <w:p w14:paraId="35CF805B" w14:textId="500528AA" w:rsidR="00F51D77" w:rsidRDefault="00F51D7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12756399 \h </w:instrText>
      </w:r>
      <w:r>
        <w:fldChar w:fldCharType="separate"/>
      </w:r>
      <w:r>
        <w:t>88</w:t>
      </w:r>
      <w:r>
        <w:fldChar w:fldCharType="end"/>
      </w:r>
    </w:p>
    <w:p w14:paraId="747C01D7" w14:textId="6BF19E06" w:rsidR="00F51D77" w:rsidRDefault="00F51D7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12756400 \h </w:instrText>
      </w:r>
      <w:r>
        <w:fldChar w:fldCharType="separate"/>
      </w:r>
      <w:r>
        <w:t>88</w:t>
      </w:r>
      <w:r>
        <w:fldChar w:fldCharType="end"/>
      </w:r>
    </w:p>
    <w:p w14:paraId="545F8CB1" w14:textId="5CA6E68B" w:rsidR="00F51D77" w:rsidRDefault="00F51D7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01 \h </w:instrText>
      </w:r>
      <w:r>
        <w:fldChar w:fldCharType="separate"/>
      </w:r>
      <w:r>
        <w:t>88</w:t>
      </w:r>
      <w:r>
        <w:fldChar w:fldCharType="end"/>
      </w:r>
    </w:p>
    <w:p w14:paraId="70A5383E" w14:textId="09A7F851" w:rsidR="00F51D77" w:rsidRDefault="00F51D7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402 \h </w:instrText>
      </w:r>
      <w:r>
        <w:fldChar w:fldCharType="separate"/>
      </w:r>
      <w:r>
        <w:t>90</w:t>
      </w:r>
      <w:r>
        <w:fldChar w:fldCharType="end"/>
      </w:r>
    </w:p>
    <w:p w14:paraId="0D6B897A" w14:textId="51E2C3B9" w:rsidR="00F51D77" w:rsidRDefault="00F51D77">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03 \h </w:instrText>
      </w:r>
      <w:r>
        <w:fldChar w:fldCharType="separate"/>
      </w:r>
      <w:r>
        <w:t>90</w:t>
      </w:r>
      <w:r>
        <w:fldChar w:fldCharType="end"/>
      </w:r>
    </w:p>
    <w:p w14:paraId="7185D6F9" w14:textId="609399AC" w:rsidR="00F51D77" w:rsidRDefault="00F51D77">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NG Reset</w:t>
      </w:r>
      <w:r>
        <w:tab/>
      </w:r>
      <w:r>
        <w:fldChar w:fldCharType="begin" w:fldLock="1"/>
      </w:r>
      <w:r>
        <w:instrText xml:space="preserve"> PAGEREF _Toc112756404 \h </w:instrText>
      </w:r>
      <w:r>
        <w:fldChar w:fldCharType="separate"/>
      </w:r>
      <w:r>
        <w:t>90</w:t>
      </w:r>
      <w:r>
        <w:fldChar w:fldCharType="end"/>
      </w:r>
    </w:p>
    <w:p w14:paraId="3694FD80" w14:textId="223C37DF" w:rsidR="00F51D77" w:rsidRDefault="00F51D77">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12756405 \h </w:instrText>
      </w:r>
      <w:r>
        <w:fldChar w:fldCharType="separate"/>
      </w:r>
      <w:r>
        <w:t>90</w:t>
      </w:r>
      <w:r>
        <w:fldChar w:fldCharType="end"/>
      </w:r>
    </w:p>
    <w:p w14:paraId="0CCDF8D6" w14:textId="5B04211E" w:rsidR="00F51D77" w:rsidRDefault="00F51D77">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06 \h </w:instrText>
      </w:r>
      <w:r>
        <w:fldChar w:fldCharType="separate"/>
      </w:r>
      <w:r>
        <w:t>90</w:t>
      </w:r>
      <w:r>
        <w:fldChar w:fldCharType="end"/>
      </w:r>
    </w:p>
    <w:p w14:paraId="54CFDB58" w14:textId="2BACEAB3" w:rsidR="00F51D77" w:rsidRDefault="00F51D77">
      <w:pPr>
        <w:pStyle w:val="TOC5"/>
        <w:rPr>
          <w:rFonts w:asciiTheme="minorHAnsi" w:eastAsiaTheme="minorEastAsia" w:hAnsiTheme="minorHAnsi" w:cstheme="minorBidi"/>
          <w:sz w:val="22"/>
          <w:szCs w:val="22"/>
        </w:rPr>
      </w:pPr>
      <w:r>
        <w:t>8.7.4.2.1</w:t>
      </w:r>
      <w:r>
        <w:rPr>
          <w:rFonts w:asciiTheme="minorHAnsi" w:eastAsiaTheme="minorEastAsia" w:hAnsiTheme="minorHAnsi" w:cstheme="minorBidi"/>
          <w:sz w:val="22"/>
          <w:szCs w:val="22"/>
        </w:rPr>
        <w:tab/>
      </w:r>
      <w:r>
        <w:t>NG Reset initiated by the AMF</w:t>
      </w:r>
      <w:r>
        <w:tab/>
      </w:r>
      <w:r>
        <w:fldChar w:fldCharType="begin" w:fldLock="1"/>
      </w:r>
      <w:r>
        <w:instrText xml:space="preserve"> PAGEREF _Toc112756407 \h </w:instrText>
      </w:r>
      <w:r>
        <w:fldChar w:fldCharType="separate"/>
      </w:r>
      <w:r>
        <w:t>90</w:t>
      </w:r>
      <w:r>
        <w:fldChar w:fldCharType="end"/>
      </w:r>
    </w:p>
    <w:p w14:paraId="451EA240" w14:textId="1354A33F" w:rsidR="00F51D77" w:rsidRDefault="00F51D77">
      <w:pPr>
        <w:pStyle w:val="TOC5"/>
        <w:rPr>
          <w:rFonts w:asciiTheme="minorHAnsi" w:eastAsiaTheme="minorEastAsia" w:hAnsiTheme="minorHAnsi" w:cstheme="minorBidi"/>
          <w:sz w:val="22"/>
          <w:szCs w:val="22"/>
        </w:rPr>
      </w:pPr>
      <w:r>
        <w:t>8.7.4.2.2</w:t>
      </w:r>
      <w:r>
        <w:rPr>
          <w:rFonts w:asciiTheme="minorHAnsi" w:eastAsiaTheme="minorEastAsia" w:hAnsiTheme="minorHAnsi" w:cstheme="minorBidi"/>
          <w:sz w:val="22"/>
          <w:szCs w:val="22"/>
        </w:rPr>
        <w:tab/>
      </w:r>
      <w:r>
        <w:t>NG Reset initiated by the NG-RAN node</w:t>
      </w:r>
      <w:r>
        <w:tab/>
      </w:r>
      <w:r>
        <w:fldChar w:fldCharType="begin" w:fldLock="1"/>
      </w:r>
      <w:r>
        <w:instrText xml:space="preserve"> PAGEREF _Toc112756408 \h </w:instrText>
      </w:r>
      <w:r>
        <w:fldChar w:fldCharType="separate"/>
      </w:r>
      <w:r>
        <w:t>91</w:t>
      </w:r>
      <w:r>
        <w:fldChar w:fldCharType="end"/>
      </w:r>
    </w:p>
    <w:p w14:paraId="43433E93" w14:textId="0352492A" w:rsidR="00F51D77" w:rsidRDefault="00F51D77">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409 \h </w:instrText>
      </w:r>
      <w:r>
        <w:fldChar w:fldCharType="separate"/>
      </w:r>
      <w:r>
        <w:t>92</w:t>
      </w:r>
      <w:r>
        <w:fldChar w:fldCharType="end"/>
      </w:r>
    </w:p>
    <w:p w14:paraId="05C478A1" w14:textId="73E8A912" w:rsidR="00F51D77" w:rsidRDefault="00F51D77">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10 \h </w:instrText>
      </w:r>
      <w:r>
        <w:fldChar w:fldCharType="separate"/>
      </w:r>
      <w:r>
        <w:t>92</w:t>
      </w:r>
      <w:r>
        <w:fldChar w:fldCharType="end"/>
      </w:r>
    </w:p>
    <w:p w14:paraId="5D546931" w14:textId="0AD84899" w:rsidR="00F51D77" w:rsidRDefault="00F51D77">
      <w:pPr>
        <w:pStyle w:val="TOC5"/>
        <w:rPr>
          <w:rFonts w:asciiTheme="minorHAnsi" w:eastAsiaTheme="minorEastAsia" w:hAnsiTheme="minorHAnsi" w:cstheme="minorBidi"/>
          <w:sz w:val="22"/>
          <w:szCs w:val="22"/>
        </w:rPr>
      </w:pPr>
      <w:r>
        <w:t>8.7.4.4.1</w:t>
      </w:r>
      <w:r>
        <w:rPr>
          <w:rFonts w:asciiTheme="minorHAnsi" w:eastAsiaTheme="minorEastAsia" w:hAnsiTheme="minorHAnsi" w:cstheme="minorBidi"/>
          <w:sz w:val="22"/>
          <w:szCs w:val="22"/>
        </w:rPr>
        <w:tab/>
      </w:r>
      <w:r>
        <w:t>Abnormal Condition at the 5GC</w:t>
      </w:r>
      <w:r>
        <w:tab/>
      </w:r>
      <w:r>
        <w:fldChar w:fldCharType="begin" w:fldLock="1"/>
      </w:r>
      <w:r>
        <w:instrText xml:space="preserve"> PAGEREF _Toc112756411 \h </w:instrText>
      </w:r>
      <w:r>
        <w:fldChar w:fldCharType="separate"/>
      </w:r>
      <w:r>
        <w:t>92</w:t>
      </w:r>
      <w:r>
        <w:fldChar w:fldCharType="end"/>
      </w:r>
    </w:p>
    <w:p w14:paraId="0A545931" w14:textId="05AFA1D9" w:rsidR="00F51D77" w:rsidRDefault="00F51D77">
      <w:pPr>
        <w:pStyle w:val="TOC5"/>
        <w:rPr>
          <w:rFonts w:asciiTheme="minorHAnsi" w:eastAsiaTheme="minorEastAsia" w:hAnsiTheme="minorHAnsi" w:cstheme="minorBidi"/>
          <w:sz w:val="22"/>
          <w:szCs w:val="22"/>
        </w:rPr>
      </w:pPr>
      <w:r>
        <w:t>8.7.4.4.2</w:t>
      </w:r>
      <w:r>
        <w:rPr>
          <w:rFonts w:asciiTheme="minorHAnsi" w:eastAsiaTheme="minorEastAsia" w:hAnsiTheme="minorHAnsi" w:cstheme="minorBidi"/>
          <w:sz w:val="22"/>
          <w:szCs w:val="22"/>
        </w:rPr>
        <w:tab/>
      </w:r>
      <w:r>
        <w:t>Abnormal Condition at the NG-RAN</w:t>
      </w:r>
      <w:r>
        <w:tab/>
      </w:r>
      <w:r>
        <w:fldChar w:fldCharType="begin" w:fldLock="1"/>
      </w:r>
      <w:r>
        <w:instrText xml:space="preserve"> PAGEREF _Toc112756412 \h </w:instrText>
      </w:r>
      <w:r>
        <w:fldChar w:fldCharType="separate"/>
      </w:r>
      <w:r>
        <w:t>92</w:t>
      </w:r>
      <w:r>
        <w:fldChar w:fldCharType="end"/>
      </w:r>
    </w:p>
    <w:p w14:paraId="60EE5EDA" w14:textId="45250FCD" w:rsidR="00F51D77" w:rsidRDefault="00F51D77">
      <w:pPr>
        <w:pStyle w:val="TOC5"/>
        <w:rPr>
          <w:rFonts w:asciiTheme="minorHAnsi" w:eastAsiaTheme="minorEastAsia" w:hAnsiTheme="minorHAnsi" w:cstheme="minorBidi"/>
          <w:sz w:val="22"/>
          <w:szCs w:val="22"/>
        </w:rPr>
      </w:pPr>
      <w:r>
        <w:t>8.7.4.4.3</w:t>
      </w:r>
      <w:r>
        <w:rPr>
          <w:rFonts w:asciiTheme="minorHAnsi" w:eastAsiaTheme="minorEastAsia" w:hAnsiTheme="minorHAnsi" w:cstheme="minorBidi"/>
          <w:sz w:val="22"/>
          <w:szCs w:val="22"/>
        </w:rPr>
        <w:tab/>
      </w:r>
      <w:r>
        <w:t>Crossing of NG RESET Messages</w:t>
      </w:r>
      <w:r>
        <w:tab/>
      </w:r>
      <w:r>
        <w:fldChar w:fldCharType="begin" w:fldLock="1"/>
      </w:r>
      <w:r>
        <w:instrText xml:space="preserve"> PAGEREF _Toc112756413 \h </w:instrText>
      </w:r>
      <w:r>
        <w:fldChar w:fldCharType="separate"/>
      </w:r>
      <w:r>
        <w:t>92</w:t>
      </w:r>
      <w:r>
        <w:fldChar w:fldCharType="end"/>
      </w:r>
    </w:p>
    <w:p w14:paraId="33B9B7EC" w14:textId="67E117DD" w:rsidR="00F51D77" w:rsidRDefault="00F51D77">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Error Indication</w:t>
      </w:r>
      <w:r>
        <w:tab/>
      </w:r>
      <w:r>
        <w:fldChar w:fldCharType="begin" w:fldLock="1"/>
      </w:r>
      <w:r>
        <w:instrText xml:space="preserve"> PAGEREF _Toc112756414 \h </w:instrText>
      </w:r>
      <w:r>
        <w:fldChar w:fldCharType="separate"/>
      </w:r>
      <w:r>
        <w:t>93</w:t>
      </w:r>
      <w:r>
        <w:fldChar w:fldCharType="end"/>
      </w:r>
    </w:p>
    <w:p w14:paraId="76D1B3B2" w14:textId="79A437E6" w:rsidR="00F51D77" w:rsidRDefault="00F51D77">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12756415 \h </w:instrText>
      </w:r>
      <w:r>
        <w:fldChar w:fldCharType="separate"/>
      </w:r>
      <w:r>
        <w:t>93</w:t>
      </w:r>
      <w:r>
        <w:fldChar w:fldCharType="end"/>
      </w:r>
    </w:p>
    <w:p w14:paraId="65E7A122" w14:textId="51CA2E78" w:rsidR="00F51D77" w:rsidRDefault="00F51D77">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16 \h </w:instrText>
      </w:r>
      <w:r>
        <w:fldChar w:fldCharType="separate"/>
      </w:r>
      <w:r>
        <w:t>93</w:t>
      </w:r>
      <w:r>
        <w:fldChar w:fldCharType="end"/>
      </w:r>
    </w:p>
    <w:p w14:paraId="021D7DBB" w14:textId="211C0806" w:rsidR="00F51D77" w:rsidRDefault="00F51D77">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17 \h </w:instrText>
      </w:r>
      <w:r>
        <w:fldChar w:fldCharType="separate"/>
      </w:r>
      <w:r>
        <w:t>93</w:t>
      </w:r>
      <w:r>
        <w:fldChar w:fldCharType="end"/>
      </w:r>
    </w:p>
    <w:p w14:paraId="406D2362" w14:textId="53141ABE" w:rsidR="00F51D77" w:rsidRDefault="00F51D77">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AMF Status Indication</w:t>
      </w:r>
      <w:r>
        <w:tab/>
      </w:r>
      <w:r>
        <w:fldChar w:fldCharType="begin" w:fldLock="1"/>
      </w:r>
      <w:r>
        <w:instrText xml:space="preserve"> PAGEREF _Toc112756418 \h </w:instrText>
      </w:r>
      <w:r>
        <w:fldChar w:fldCharType="separate"/>
      </w:r>
      <w:r>
        <w:t>93</w:t>
      </w:r>
      <w:r>
        <w:fldChar w:fldCharType="end"/>
      </w:r>
    </w:p>
    <w:p w14:paraId="35F34623" w14:textId="6BB1371C" w:rsidR="00F51D77" w:rsidRDefault="00F51D77">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12756419 \h </w:instrText>
      </w:r>
      <w:r>
        <w:fldChar w:fldCharType="separate"/>
      </w:r>
      <w:r>
        <w:t>93</w:t>
      </w:r>
      <w:r>
        <w:fldChar w:fldCharType="end"/>
      </w:r>
    </w:p>
    <w:p w14:paraId="50D68DE5" w14:textId="21355E87" w:rsidR="00F51D77" w:rsidRDefault="00F51D77">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20 \h </w:instrText>
      </w:r>
      <w:r>
        <w:fldChar w:fldCharType="separate"/>
      </w:r>
      <w:r>
        <w:t>94</w:t>
      </w:r>
      <w:r>
        <w:fldChar w:fldCharType="end"/>
      </w:r>
    </w:p>
    <w:p w14:paraId="520E7A95" w14:textId="61F33506" w:rsidR="00F51D77" w:rsidRDefault="00F51D77">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21 \h </w:instrText>
      </w:r>
      <w:r>
        <w:fldChar w:fldCharType="separate"/>
      </w:r>
      <w:r>
        <w:t>94</w:t>
      </w:r>
      <w:r>
        <w:fldChar w:fldCharType="end"/>
      </w:r>
    </w:p>
    <w:p w14:paraId="108191A7" w14:textId="1B62553F" w:rsidR="00F51D77" w:rsidRDefault="00F51D77">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Overload Start</w:t>
      </w:r>
      <w:r>
        <w:tab/>
      </w:r>
      <w:r>
        <w:fldChar w:fldCharType="begin" w:fldLock="1"/>
      </w:r>
      <w:r>
        <w:instrText xml:space="preserve"> PAGEREF _Toc112756422 \h </w:instrText>
      </w:r>
      <w:r>
        <w:fldChar w:fldCharType="separate"/>
      </w:r>
      <w:r>
        <w:t>94</w:t>
      </w:r>
      <w:r>
        <w:fldChar w:fldCharType="end"/>
      </w:r>
    </w:p>
    <w:p w14:paraId="55BD803E" w14:textId="7F1F64EB" w:rsidR="00F51D77" w:rsidRDefault="00F51D77">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12756423 \h </w:instrText>
      </w:r>
      <w:r>
        <w:fldChar w:fldCharType="separate"/>
      </w:r>
      <w:r>
        <w:t>94</w:t>
      </w:r>
      <w:r>
        <w:fldChar w:fldCharType="end"/>
      </w:r>
    </w:p>
    <w:p w14:paraId="61EDBCCA" w14:textId="4015F239" w:rsidR="00F51D77" w:rsidRDefault="00F51D77">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24 \h </w:instrText>
      </w:r>
      <w:r>
        <w:fldChar w:fldCharType="separate"/>
      </w:r>
      <w:r>
        <w:t>94</w:t>
      </w:r>
      <w:r>
        <w:fldChar w:fldCharType="end"/>
      </w:r>
    </w:p>
    <w:p w14:paraId="78706B4B" w14:textId="65535027" w:rsidR="00F51D77" w:rsidRDefault="00F51D77">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25 \h </w:instrText>
      </w:r>
      <w:r>
        <w:fldChar w:fldCharType="separate"/>
      </w:r>
      <w:r>
        <w:t>95</w:t>
      </w:r>
      <w:r>
        <w:fldChar w:fldCharType="end"/>
      </w:r>
    </w:p>
    <w:p w14:paraId="0BD11B41" w14:textId="7E5AAE32" w:rsidR="00F51D77" w:rsidRDefault="00F51D77">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Overload Stop</w:t>
      </w:r>
      <w:r>
        <w:tab/>
      </w:r>
      <w:r>
        <w:fldChar w:fldCharType="begin" w:fldLock="1"/>
      </w:r>
      <w:r>
        <w:instrText xml:space="preserve"> PAGEREF _Toc112756426 \h </w:instrText>
      </w:r>
      <w:r>
        <w:fldChar w:fldCharType="separate"/>
      </w:r>
      <w:r>
        <w:t>95</w:t>
      </w:r>
      <w:r>
        <w:fldChar w:fldCharType="end"/>
      </w:r>
    </w:p>
    <w:p w14:paraId="700F3B97" w14:textId="68E99836" w:rsidR="00F51D77" w:rsidRDefault="00F51D77">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12756427 \h </w:instrText>
      </w:r>
      <w:r>
        <w:fldChar w:fldCharType="separate"/>
      </w:r>
      <w:r>
        <w:t>95</w:t>
      </w:r>
      <w:r>
        <w:fldChar w:fldCharType="end"/>
      </w:r>
    </w:p>
    <w:p w14:paraId="136E0BCA" w14:textId="261CD569" w:rsidR="00F51D77" w:rsidRDefault="00F51D77">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28 \h </w:instrText>
      </w:r>
      <w:r>
        <w:fldChar w:fldCharType="separate"/>
      </w:r>
      <w:r>
        <w:t>96</w:t>
      </w:r>
      <w:r>
        <w:fldChar w:fldCharType="end"/>
      </w:r>
    </w:p>
    <w:p w14:paraId="7FC708A4" w14:textId="0CE60CF6" w:rsidR="00F51D77" w:rsidRDefault="00F51D77">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29 \h </w:instrText>
      </w:r>
      <w:r>
        <w:fldChar w:fldCharType="separate"/>
      </w:r>
      <w:r>
        <w:t>96</w:t>
      </w:r>
      <w:r>
        <w:fldChar w:fldCharType="end"/>
      </w:r>
    </w:p>
    <w:p w14:paraId="11A367A1" w14:textId="2C18DEBD" w:rsidR="00F51D77" w:rsidRDefault="00F51D77">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Configuration Transfer Procedures</w:t>
      </w:r>
      <w:r>
        <w:tab/>
      </w:r>
      <w:r>
        <w:fldChar w:fldCharType="begin" w:fldLock="1"/>
      </w:r>
      <w:r>
        <w:instrText xml:space="preserve"> PAGEREF _Toc112756430 \h </w:instrText>
      </w:r>
      <w:r>
        <w:fldChar w:fldCharType="separate"/>
      </w:r>
      <w:r>
        <w:t>96</w:t>
      </w:r>
      <w:r>
        <w:fldChar w:fldCharType="end"/>
      </w:r>
    </w:p>
    <w:p w14:paraId="44CB3C44" w14:textId="20BD6299" w:rsidR="00F51D77" w:rsidRDefault="00F51D77">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12756431 \h </w:instrText>
      </w:r>
      <w:r>
        <w:fldChar w:fldCharType="separate"/>
      </w:r>
      <w:r>
        <w:t>96</w:t>
      </w:r>
      <w:r>
        <w:fldChar w:fldCharType="end"/>
      </w:r>
    </w:p>
    <w:p w14:paraId="43D3E00F" w14:textId="385D4DC7" w:rsidR="00F51D77" w:rsidRDefault="00F51D77">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12756432 \h </w:instrText>
      </w:r>
      <w:r>
        <w:fldChar w:fldCharType="separate"/>
      </w:r>
      <w:r>
        <w:t>96</w:t>
      </w:r>
      <w:r>
        <w:fldChar w:fldCharType="end"/>
      </w:r>
    </w:p>
    <w:p w14:paraId="324773BF" w14:textId="2E21BD38" w:rsidR="00F51D77" w:rsidRDefault="00F51D77">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33 \h </w:instrText>
      </w:r>
      <w:r>
        <w:fldChar w:fldCharType="separate"/>
      </w:r>
      <w:r>
        <w:t>96</w:t>
      </w:r>
      <w:r>
        <w:fldChar w:fldCharType="end"/>
      </w:r>
    </w:p>
    <w:p w14:paraId="7A30271F" w14:textId="496B0F71" w:rsidR="00F51D77" w:rsidRDefault="00F51D77">
      <w:pPr>
        <w:pStyle w:val="TOC4"/>
        <w:rPr>
          <w:rFonts w:asciiTheme="minorHAnsi" w:eastAsiaTheme="minorEastAsia" w:hAnsiTheme="minorHAnsi" w:cstheme="minorBidi"/>
          <w:sz w:val="22"/>
          <w:szCs w:val="22"/>
        </w:rPr>
      </w:pPr>
      <w:r>
        <w:t>8.8.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34 \h </w:instrText>
      </w:r>
      <w:r>
        <w:fldChar w:fldCharType="separate"/>
      </w:r>
      <w:r>
        <w:t>97</w:t>
      </w:r>
      <w:r>
        <w:fldChar w:fldCharType="end"/>
      </w:r>
    </w:p>
    <w:p w14:paraId="2459CE11" w14:textId="7E8FD435" w:rsidR="00F51D77" w:rsidRDefault="00F51D7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12756435 \h </w:instrText>
      </w:r>
      <w:r>
        <w:fldChar w:fldCharType="separate"/>
      </w:r>
      <w:r>
        <w:t>97</w:t>
      </w:r>
      <w:r>
        <w:fldChar w:fldCharType="end"/>
      </w:r>
    </w:p>
    <w:p w14:paraId="24433B1E" w14:textId="3A8A9C54" w:rsidR="00F51D77" w:rsidRDefault="00F51D77">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12756436 \h </w:instrText>
      </w:r>
      <w:r>
        <w:fldChar w:fldCharType="separate"/>
      </w:r>
      <w:r>
        <w:t>97</w:t>
      </w:r>
      <w:r>
        <w:fldChar w:fldCharType="end"/>
      </w:r>
    </w:p>
    <w:p w14:paraId="423FB8AD" w14:textId="1B9025C4" w:rsidR="00F51D77" w:rsidRDefault="00F51D7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37 \h </w:instrText>
      </w:r>
      <w:r>
        <w:fldChar w:fldCharType="separate"/>
      </w:r>
      <w:r>
        <w:t>97</w:t>
      </w:r>
      <w:r>
        <w:fldChar w:fldCharType="end"/>
      </w:r>
    </w:p>
    <w:p w14:paraId="219CA954" w14:textId="604122F7" w:rsidR="00F51D77" w:rsidRDefault="00F51D7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38 \h </w:instrText>
      </w:r>
      <w:r>
        <w:fldChar w:fldCharType="separate"/>
      </w:r>
      <w:r>
        <w:t>98</w:t>
      </w:r>
      <w:r>
        <w:fldChar w:fldCharType="end"/>
      </w:r>
    </w:p>
    <w:p w14:paraId="1218C540" w14:textId="7A27C1CD" w:rsidR="00F51D77" w:rsidRDefault="00F51D7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Warning Message Transmission Procedures</w:t>
      </w:r>
      <w:r>
        <w:tab/>
      </w:r>
      <w:r>
        <w:fldChar w:fldCharType="begin" w:fldLock="1"/>
      </w:r>
      <w:r>
        <w:instrText xml:space="preserve"> PAGEREF _Toc112756439 \h </w:instrText>
      </w:r>
      <w:r>
        <w:fldChar w:fldCharType="separate"/>
      </w:r>
      <w:r>
        <w:t>98</w:t>
      </w:r>
      <w:r>
        <w:fldChar w:fldCharType="end"/>
      </w:r>
    </w:p>
    <w:p w14:paraId="5B53D189" w14:textId="79A5BC03" w:rsidR="00F51D77" w:rsidRDefault="00F51D7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Write-Replace Warning</w:t>
      </w:r>
      <w:r>
        <w:tab/>
      </w:r>
      <w:r>
        <w:fldChar w:fldCharType="begin" w:fldLock="1"/>
      </w:r>
      <w:r>
        <w:instrText xml:space="preserve"> PAGEREF _Toc112756440 \h </w:instrText>
      </w:r>
      <w:r>
        <w:fldChar w:fldCharType="separate"/>
      </w:r>
      <w:r>
        <w:t>98</w:t>
      </w:r>
      <w:r>
        <w:fldChar w:fldCharType="end"/>
      </w:r>
    </w:p>
    <w:p w14:paraId="399A51D5" w14:textId="115837CB" w:rsidR="00F51D77" w:rsidRDefault="00F51D77">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12756441 \h </w:instrText>
      </w:r>
      <w:r>
        <w:fldChar w:fldCharType="separate"/>
      </w:r>
      <w:r>
        <w:t>98</w:t>
      </w:r>
      <w:r>
        <w:fldChar w:fldCharType="end"/>
      </w:r>
    </w:p>
    <w:p w14:paraId="704222C8" w14:textId="61F87E63" w:rsidR="00F51D77" w:rsidRDefault="00F51D77">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42 \h </w:instrText>
      </w:r>
      <w:r>
        <w:fldChar w:fldCharType="separate"/>
      </w:r>
      <w:r>
        <w:t>98</w:t>
      </w:r>
      <w:r>
        <w:fldChar w:fldCharType="end"/>
      </w:r>
    </w:p>
    <w:p w14:paraId="343D3AA8" w14:textId="66EF3C53" w:rsidR="00F51D77" w:rsidRDefault="00F51D77">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443 \h </w:instrText>
      </w:r>
      <w:r>
        <w:fldChar w:fldCharType="separate"/>
      </w:r>
      <w:r>
        <w:t>99</w:t>
      </w:r>
      <w:r>
        <w:fldChar w:fldCharType="end"/>
      </w:r>
    </w:p>
    <w:p w14:paraId="2C001D5E" w14:textId="1E63CB93" w:rsidR="00F51D77" w:rsidRDefault="00F51D77">
      <w:pPr>
        <w:pStyle w:val="TOC4"/>
        <w:rPr>
          <w:rFonts w:asciiTheme="minorHAnsi" w:eastAsiaTheme="minorEastAsia" w:hAnsiTheme="minorHAnsi" w:cstheme="minorBidi"/>
          <w:sz w:val="22"/>
          <w:szCs w:val="22"/>
        </w:rPr>
      </w:pPr>
      <w:r>
        <w:t>8.9.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44 \h </w:instrText>
      </w:r>
      <w:r>
        <w:fldChar w:fldCharType="separate"/>
      </w:r>
      <w:r>
        <w:t>99</w:t>
      </w:r>
      <w:r>
        <w:fldChar w:fldCharType="end"/>
      </w:r>
    </w:p>
    <w:p w14:paraId="1B736CED" w14:textId="47166050" w:rsidR="00F51D77" w:rsidRDefault="00F51D7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PWS Cancel</w:t>
      </w:r>
      <w:r>
        <w:tab/>
      </w:r>
      <w:r>
        <w:fldChar w:fldCharType="begin" w:fldLock="1"/>
      </w:r>
      <w:r>
        <w:instrText xml:space="preserve"> PAGEREF _Toc112756445 \h </w:instrText>
      </w:r>
      <w:r>
        <w:fldChar w:fldCharType="separate"/>
      </w:r>
      <w:r>
        <w:t>100</w:t>
      </w:r>
      <w:r>
        <w:fldChar w:fldCharType="end"/>
      </w:r>
    </w:p>
    <w:p w14:paraId="36268868" w14:textId="1780D4FC" w:rsidR="00F51D77" w:rsidRDefault="00F51D7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12756446 \h </w:instrText>
      </w:r>
      <w:r>
        <w:fldChar w:fldCharType="separate"/>
      </w:r>
      <w:r>
        <w:t>100</w:t>
      </w:r>
      <w:r>
        <w:fldChar w:fldCharType="end"/>
      </w:r>
    </w:p>
    <w:p w14:paraId="7F4BBC1E" w14:textId="6FF21E35" w:rsidR="00F51D77" w:rsidRDefault="00F51D7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47 \h </w:instrText>
      </w:r>
      <w:r>
        <w:fldChar w:fldCharType="separate"/>
      </w:r>
      <w:r>
        <w:t>100</w:t>
      </w:r>
      <w:r>
        <w:fldChar w:fldCharType="end"/>
      </w:r>
    </w:p>
    <w:p w14:paraId="177CCFE6" w14:textId="725FB5D0" w:rsidR="00F51D77" w:rsidRDefault="00F51D7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448 \h </w:instrText>
      </w:r>
      <w:r>
        <w:fldChar w:fldCharType="separate"/>
      </w:r>
      <w:r>
        <w:t>100</w:t>
      </w:r>
      <w:r>
        <w:fldChar w:fldCharType="end"/>
      </w:r>
    </w:p>
    <w:p w14:paraId="2A406DEB" w14:textId="1A98FAFC" w:rsidR="00F51D77" w:rsidRDefault="00F51D77">
      <w:pPr>
        <w:pStyle w:val="TOC4"/>
        <w:rPr>
          <w:rFonts w:asciiTheme="minorHAnsi" w:eastAsiaTheme="minorEastAsia" w:hAnsiTheme="minorHAnsi" w:cstheme="minorBidi"/>
          <w:sz w:val="22"/>
          <w:szCs w:val="22"/>
        </w:rPr>
      </w:pPr>
      <w:r>
        <w:t>8.9.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49 \h </w:instrText>
      </w:r>
      <w:r>
        <w:fldChar w:fldCharType="separate"/>
      </w:r>
      <w:r>
        <w:t>100</w:t>
      </w:r>
      <w:r>
        <w:fldChar w:fldCharType="end"/>
      </w:r>
    </w:p>
    <w:p w14:paraId="04C58F2A" w14:textId="429C396D" w:rsidR="00F51D77" w:rsidRDefault="00F51D7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12756450 \h </w:instrText>
      </w:r>
      <w:r>
        <w:fldChar w:fldCharType="separate"/>
      </w:r>
      <w:r>
        <w:t>101</w:t>
      </w:r>
      <w:r>
        <w:fldChar w:fldCharType="end"/>
      </w:r>
    </w:p>
    <w:p w14:paraId="2A11F9FA" w14:textId="6B262EF0" w:rsidR="00F51D77" w:rsidRDefault="00F51D7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eneral</w:t>
      </w:r>
      <w:r>
        <w:tab/>
      </w:r>
      <w:r>
        <w:fldChar w:fldCharType="begin" w:fldLock="1"/>
      </w:r>
      <w:r>
        <w:instrText xml:space="preserve"> PAGEREF _Toc112756451 \h </w:instrText>
      </w:r>
      <w:r>
        <w:fldChar w:fldCharType="separate"/>
      </w:r>
      <w:r>
        <w:t>101</w:t>
      </w:r>
      <w:r>
        <w:fldChar w:fldCharType="end"/>
      </w:r>
    </w:p>
    <w:p w14:paraId="0EAFBCBF" w14:textId="01F9872C" w:rsidR="00F51D77" w:rsidRDefault="00F51D7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52 \h </w:instrText>
      </w:r>
      <w:r>
        <w:fldChar w:fldCharType="separate"/>
      </w:r>
      <w:r>
        <w:t>101</w:t>
      </w:r>
      <w:r>
        <w:fldChar w:fldCharType="end"/>
      </w:r>
    </w:p>
    <w:p w14:paraId="06E8A576" w14:textId="46107605" w:rsidR="00F51D77" w:rsidRDefault="00F51D7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53 \h </w:instrText>
      </w:r>
      <w:r>
        <w:fldChar w:fldCharType="separate"/>
      </w:r>
      <w:r>
        <w:t>101</w:t>
      </w:r>
      <w:r>
        <w:fldChar w:fldCharType="end"/>
      </w:r>
    </w:p>
    <w:p w14:paraId="26204A94" w14:textId="20800578" w:rsidR="00F51D77" w:rsidRDefault="00F51D7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12756454 \h </w:instrText>
      </w:r>
      <w:r>
        <w:fldChar w:fldCharType="separate"/>
      </w:r>
      <w:r>
        <w:t>101</w:t>
      </w:r>
      <w:r>
        <w:fldChar w:fldCharType="end"/>
      </w:r>
    </w:p>
    <w:p w14:paraId="3FD9D7C6" w14:textId="6DE902A7" w:rsidR="00F51D77" w:rsidRDefault="00F51D7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General</w:t>
      </w:r>
      <w:r>
        <w:tab/>
      </w:r>
      <w:r>
        <w:fldChar w:fldCharType="begin" w:fldLock="1"/>
      </w:r>
      <w:r>
        <w:instrText xml:space="preserve"> PAGEREF _Toc112756455 \h </w:instrText>
      </w:r>
      <w:r>
        <w:fldChar w:fldCharType="separate"/>
      </w:r>
      <w:r>
        <w:t>101</w:t>
      </w:r>
      <w:r>
        <w:fldChar w:fldCharType="end"/>
      </w:r>
    </w:p>
    <w:p w14:paraId="23378FC3" w14:textId="74DB3DB4" w:rsidR="00F51D77" w:rsidRDefault="00F51D7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56 \h </w:instrText>
      </w:r>
      <w:r>
        <w:fldChar w:fldCharType="separate"/>
      </w:r>
      <w:r>
        <w:t>101</w:t>
      </w:r>
      <w:r>
        <w:fldChar w:fldCharType="end"/>
      </w:r>
    </w:p>
    <w:p w14:paraId="2592F499" w14:textId="3B6C4733" w:rsidR="00F51D77" w:rsidRDefault="00F51D7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57 \h </w:instrText>
      </w:r>
      <w:r>
        <w:fldChar w:fldCharType="separate"/>
      </w:r>
      <w:r>
        <w:t>102</w:t>
      </w:r>
      <w:r>
        <w:fldChar w:fldCharType="end"/>
      </w:r>
    </w:p>
    <w:p w14:paraId="11BE535F" w14:textId="09D3A692" w:rsidR="00F51D77" w:rsidRDefault="00F51D7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NRPPa Transport Procedures</w:t>
      </w:r>
      <w:r>
        <w:tab/>
      </w:r>
      <w:r>
        <w:fldChar w:fldCharType="begin" w:fldLock="1"/>
      </w:r>
      <w:r>
        <w:instrText xml:space="preserve"> PAGEREF _Toc112756458 \h </w:instrText>
      </w:r>
      <w:r>
        <w:fldChar w:fldCharType="separate"/>
      </w:r>
      <w:r>
        <w:t>102</w:t>
      </w:r>
      <w:r>
        <w:fldChar w:fldCharType="end"/>
      </w:r>
    </w:p>
    <w:p w14:paraId="4D91296B" w14:textId="7A64353C" w:rsidR="00F51D77" w:rsidRDefault="00F51D7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12756459 \h </w:instrText>
      </w:r>
      <w:r>
        <w:fldChar w:fldCharType="separate"/>
      </w:r>
      <w:r>
        <w:t>102</w:t>
      </w:r>
      <w:r>
        <w:fldChar w:fldCharType="end"/>
      </w:r>
    </w:p>
    <w:p w14:paraId="54EED9C4" w14:textId="1F1A2E44" w:rsidR="00F51D77" w:rsidRDefault="00F51D7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Successful Operations</w:t>
      </w:r>
      <w:r>
        <w:tab/>
      </w:r>
      <w:r>
        <w:fldChar w:fldCharType="begin" w:fldLock="1"/>
      </w:r>
      <w:r>
        <w:instrText xml:space="preserve"> PAGEREF _Toc112756460 \h </w:instrText>
      </w:r>
      <w:r>
        <w:fldChar w:fldCharType="separate"/>
      </w:r>
      <w:r>
        <w:t>102</w:t>
      </w:r>
      <w:r>
        <w:fldChar w:fldCharType="end"/>
      </w:r>
    </w:p>
    <w:p w14:paraId="6A25239F" w14:textId="3E8ED7FA" w:rsidR="00F51D77" w:rsidRDefault="00F51D7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 xml:space="preserve">DOWNLINK </w:t>
      </w:r>
      <w:r>
        <w:rPr>
          <w:lang w:eastAsia="zh-CN"/>
        </w:rPr>
        <w:t>UE ASSOCIATED NRPPA</w:t>
      </w:r>
      <w:r>
        <w:t xml:space="preserve"> TRANSPORT</w:t>
      </w:r>
      <w:r>
        <w:tab/>
      </w:r>
      <w:r>
        <w:fldChar w:fldCharType="begin" w:fldLock="1"/>
      </w:r>
      <w:r>
        <w:instrText xml:space="preserve"> PAGEREF _Toc112756461 \h </w:instrText>
      </w:r>
      <w:r>
        <w:fldChar w:fldCharType="separate"/>
      </w:r>
      <w:r>
        <w:t>102</w:t>
      </w:r>
      <w:r>
        <w:fldChar w:fldCharType="end"/>
      </w:r>
    </w:p>
    <w:p w14:paraId="2DD4686C" w14:textId="2FB91F6F" w:rsidR="00F51D77" w:rsidRDefault="00F51D7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 xml:space="preserve">UPLINK </w:t>
      </w:r>
      <w:r>
        <w:rPr>
          <w:lang w:eastAsia="zh-CN"/>
        </w:rPr>
        <w:t>UE ASSOCIATED NRPPA</w:t>
      </w:r>
      <w:r>
        <w:t xml:space="preserve"> TRANSPORT</w:t>
      </w:r>
      <w:r>
        <w:tab/>
      </w:r>
      <w:r>
        <w:fldChar w:fldCharType="begin" w:fldLock="1"/>
      </w:r>
      <w:r>
        <w:instrText xml:space="preserve"> PAGEREF _Toc112756462 \h </w:instrText>
      </w:r>
      <w:r>
        <w:fldChar w:fldCharType="separate"/>
      </w:r>
      <w:r>
        <w:t>102</w:t>
      </w:r>
      <w:r>
        <w:fldChar w:fldCharType="end"/>
      </w:r>
    </w:p>
    <w:p w14:paraId="48B6D305" w14:textId="760FE110" w:rsidR="00F51D77" w:rsidRDefault="00F51D7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 xml:space="preserve">DOWNLINK NON </w:t>
      </w:r>
      <w:r>
        <w:rPr>
          <w:lang w:eastAsia="zh-CN"/>
        </w:rPr>
        <w:t>UE ASSOCIATED NRPPA</w:t>
      </w:r>
      <w:r>
        <w:t xml:space="preserve"> TRANSPORT</w:t>
      </w:r>
      <w:r>
        <w:tab/>
      </w:r>
      <w:r>
        <w:fldChar w:fldCharType="begin" w:fldLock="1"/>
      </w:r>
      <w:r>
        <w:instrText xml:space="preserve"> PAGEREF _Toc112756463 \h </w:instrText>
      </w:r>
      <w:r>
        <w:fldChar w:fldCharType="separate"/>
      </w:r>
      <w:r>
        <w:t>103</w:t>
      </w:r>
      <w:r>
        <w:fldChar w:fldCharType="end"/>
      </w:r>
    </w:p>
    <w:p w14:paraId="28CA5437" w14:textId="16BE8CCB" w:rsidR="00F51D77" w:rsidRDefault="00F51D7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 xml:space="preserve">UPLINK NON </w:t>
      </w:r>
      <w:r>
        <w:rPr>
          <w:lang w:eastAsia="zh-CN"/>
        </w:rPr>
        <w:t>UE ASSOCIATED NRPPA</w:t>
      </w:r>
      <w:r>
        <w:t xml:space="preserve"> TRANSPORT</w:t>
      </w:r>
      <w:r>
        <w:tab/>
      </w:r>
      <w:r>
        <w:fldChar w:fldCharType="begin" w:fldLock="1"/>
      </w:r>
      <w:r>
        <w:instrText xml:space="preserve"> PAGEREF _Toc112756464 \h </w:instrText>
      </w:r>
      <w:r>
        <w:fldChar w:fldCharType="separate"/>
      </w:r>
      <w:r>
        <w:t>103</w:t>
      </w:r>
      <w:r>
        <w:fldChar w:fldCharType="end"/>
      </w:r>
    </w:p>
    <w:p w14:paraId="750D7CF2" w14:textId="19E04B46" w:rsidR="00F51D77" w:rsidRDefault="00F51D7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Unsuccessful Operations</w:t>
      </w:r>
      <w:r>
        <w:tab/>
      </w:r>
      <w:r>
        <w:fldChar w:fldCharType="begin" w:fldLock="1"/>
      </w:r>
      <w:r>
        <w:instrText xml:space="preserve"> PAGEREF _Toc112756465 \h </w:instrText>
      </w:r>
      <w:r>
        <w:fldChar w:fldCharType="separate"/>
      </w:r>
      <w:r>
        <w:t>103</w:t>
      </w:r>
      <w:r>
        <w:fldChar w:fldCharType="end"/>
      </w:r>
    </w:p>
    <w:p w14:paraId="217F4E3F" w14:textId="6D84BFF8" w:rsidR="00F51D77" w:rsidRDefault="00F51D7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66 \h </w:instrText>
      </w:r>
      <w:r>
        <w:fldChar w:fldCharType="separate"/>
      </w:r>
      <w:r>
        <w:t>103</w:t>
      </w:r>
      <w:r>
        <w:fldChar w:fldCharType="end"/>
      </w:r>
    </w:p>
    <w:p w14:paraId="2BE983F4" w14:textId="5F05FA2D" w:rsidR="00F51D77" w:rsidRDefault="00F51D7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Trace Procedures</w:t>
      </w:r>
      <w:r>
        <w:tab/>
      </w:r>
      <w:r>
        <w:fldChar w:fldCharType="begin" w:fldLock="1"/>
      </w:r>
      <w:r>
        <w:instrText xml:space="preserve"> PAGEREF _Toc112756467 \h </w:instrText>
      </w:r>
      <w:r>
        <w:fldChar w:fldCharType="separate"/>
      </w:r>
      <w:r>
        <w:t>104</w:t>
      </w:r>
      <w:r>
        <w:fldChar w:fldCharType="end"/>
      </w:r>
    </w:p>
    <w:p w14:paraId="387802E7" w14:textId="07884E84" w:rsidR="00F51D77" w:rsidRDefault="00F51D7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Trace Start</w:t>
      </w:r>
      <w:r>
        <w:tab/>
      </w:r>
      <w:r>
        <w:fldChar w:fldCharType="begin" w:fldLock="1"/>
      </w:r>
      <w:r>
        <w:instrText xml:space="preserve"> PAGEREF _Toc112756468 \h </w:instrText>
      </w:r>
      <w:r>
        <w:fldChar w:fldCharType="separate"/>
      </w:r>
      <w:r>
        <w:t>104</w:t>
      </w:r>
      <w:r>
        <w:fldChar w:fldCharType="end"/>
      </w:r>
    </w:p>
    <w:p w14:paraId="6F143AE5" w14:textId="629B76E2" w:rsidR="00F51D77" w:rsidRDefault="00F51D77">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12756469 \h </w:instrText>
      </w:r>
      <w:r>
        <w:fldChar w:fldCharType="separate"/>
      </w:r>
      <w:r>
        <w:t>104</w:t>
      </w:r>
      <w:r>
        <w:fldChar w:fldCharType="end"/>
      </w:r>
    </w:p>
    <w:p w14:paraId="7624615E" w14:textId="05196E43" w:rsidR="00F51D77" w:rsidRDefault="00F51D77">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70 \h </w:instrText>
      </w:r>
      <w:r>
        <w:fldChar w:fldCharType="separate"/>
      </w:r>
      <w:r>
        <w:t>104</w:t>
      </w:r>
      <w:r>
        <w:fldChar w:fldCharType="end"/>
      </w:r>
    </w:p>
    <w:p w14:paraId="6CB84EDA" w14:textId="5FB9C4F3" w:rsidR="00F51D77" w:rsidRDefault="00F51D77">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71 \h </w:instrText>
      </w:r>
      <w:r>
        <w:fldChar w:fldCharType="separate"/>
      </w:r>
      <w:r>
        <w:t>105</w:t>
      </w:r>
      <w:r>
        <w:fldChar w:fldCharType="end"/>
      </w:r>
    </w:p>
    <w:p w14:paraId="75B5FD33" w14:textId="55017909" w:rsidR="00F51D77" w:rsidRDefault="00F51D7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12756472 \h </w:instrText>
      </w:r>
      <w:r>
        <w:fldChar w:fldCharType="separate"/>
      </w:r>
      <w:r>
        <w:t>105</w:t>
      </w:r>
      <w:r>
        <w:fldChar w:fldCharType="end"/>
      </w:r>
    </w:p>
    <w:p w14:paraId="61BF7F0B" w14:textId="776392C7" w:rsidR="00F51D77" w:rsidRDefault="00F51D7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General</w:t>
      </w:r>
      <w:r>
        <w:tab/>
      </w:r>
      <w:r>
        <w:fldChar w:fldCharType="begin" w:fldLock="1"/>
      </w:r>
      <w:r>
        <w:instrText xml:space="preserve"> PAGEREF _Toc112756473 \h </w:instrText>
      </w:r>
      <w:r>
        <w:fldChar w:fldCharType="separate"/>
      </w:r>
      <w:r>
        <w:t>105</w:t>
      </w:r>
      <w:r>
        <w:fldChar w:fldCharType="end"/>
      </w:r>
    </w:p>
    <w:p w14:paraId="0A79AA08" w14:textId="6C207E04" w:rsidR="00F51D77" w:rsidRDefault="00F51D7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74 \h </w:instrText>
      </w:r>
      <w:r>
        <w:fldChar w:fldCharType="separate"/>
      </w:r>
      <w:r>
        <w:t>105</w:t>
      </w:r>
      <w:r>
        <w:fldChar w:fldCharType="end"/>
      </w:r>
    </w:p>
    <w:p w14:paraId="787CB0FF" w14:textId="435CFBDC" w:rsidR="00F51D77" w:rsidRDefault="00F51D7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75 \h </w:instrText>
      </w:r>
      <w:r>
        <w:fldChar w:fldCharType="separate"/>
      </w:r>
      <w:r>
        <w:t>105</w:t>
      </w:r>
      <w:r>
        <w:fldChar w:fldCharType="end"/>
      </w:r>
    </w:p>
    <w:p w14:paraId="629F1A66" w14:textId="6D35AFA1" w:rsidR="00F51D77" w:rsidRDefault="00F51D7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eactivate Trace</w:t>
      </w:r>
      <w:r>
        <w:tab/>
      </w:r>
      <w:r>
        <w:fldChar w:fldCharType="begin" w:fldLock="1"/>
      </w:r>
      <w:r>
        <w:instrText xml:space="preserve"> PAGEREF _Toc112756476 \h </w:instrText>
      </w:r>
      <w:r>
        <w:fldChar w:fldCharType="separate"/>
      </w:r>
      <w:r>
        <w:t>105</w:t>
      </w:r>
      <w:r>
        <w:fldChar w:fldCharType="end"/>
      </w:r>
    </w:p>
    <w:p w14:paraId="0CC4AD53" w14:textId="63DF97CF" w:rsidR="00F51D77" w:rsidRDefault="00F51D77">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General</w:t>
      </w:r>
      <w:r>
        <w:tab/>
      </w:r>
      <w:r>
        <w:fldChar w:fldCharType="begin" w:fldLock="1"/>
      </w:r>
      <w:r>
        <w:instrText xml:space="preserve"> PAGEREF _Toc112756477 \h </w:instrText>
      </w:r>
      <w:r>
        <w:fldChar w:fldCharType="separate"/>
      </w:r>
      <w:r>
        <w:t>105</w:t>
      </w:r>
      <w:r>
        <w:fldChar w:fldCharType="end"/>
      </w:r>
    </w:p>
    <w:p w14:paraId="7039FCB3" w14:textId="27B32CE4" w:rsidR="00F51D77" w:rsidRDefault="00F51D7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78 \h </w:instrText>
      </w:r>
      <w:r>
        <w:fldChar w:fldCharType="separate"/>
      </w:r>
      <w:r>
        <w:t>105</w:t>
      </w:r>
      <w:r>
        <w:fldChar w:fldCharType="end"/>
      </w:r>
    </w:p>
    <w:p w14:paraId="7BA05E07" w14:textId="652B81DD" w:rsidR="00F51D77" w:rsidRDefault="00F51D77">
      <w:pPr>
        <w:pStyle w:val="TOC4"/>
        <w:rPr>
          <w:rFonts w:asciiTheme="minorHAnsi" w:eastAsiaTheme="minorEastAsia" w:hAnsiTheme="minorHAnsi" w:cstheme="minorBidi"/>
          <w:sz w:val="22"/>
          <w:szCs w:val="22"/>
        </w:rPr>
      </w:pPr>
      <w:r>
        <w:t>8.11.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79 \h </w:instrText>
      </w:r>
      <w:r>
        <w:fldChar w:fldCharType="separate"/>
      </w:r>
      <w:r>
        <w:t>106</w:t>
      </w:r>
      <w:r>
        <w:fldChar w:fldCharType="end"/>
      </w:r>
    </w:p>
    <w:p w14:paraId="52442E40" w14:textId="4B3CE4A4" w:rsidR="00F51D77" w:rsidRDefault="00F51D77">
      <w:pPr>
        <w:pStyle w:val="TOC3"/>
        <w:rPr>
          <w:rFonts w:asciiTheme="minorHAnsi" w:eastAsiaTheme="minorEastAsia" w:hAnsiTheme="minorHAnsi" w:cstheme="minorBidi"/>
          <w:sz w:val="22"/>
          <w:szCs w:val="22"/>
        </w:rPr>
      </w:pPr>
      <w:r>
        <w:rPr>
          <w:lang w:eastAsia="zh-CN"/>
        </w:rPr>
        <w:t>8.11.4</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12756480 \h </w:instrText>
      </w:r>
      <w:r>
        <w:fldChar w:fldCharType="separate"/>
      </w:r>
      <w:r>
        <w:t>106</w:t>
      </w:r>
      <w:r>
        <w:fldChar w:fldCharType="end"/>
      </w:r>
    </w:p>
    <w:p w14:paraId="1CAF22E5" w14:textId="37509409" w:rsidR="00F51D77" w:rsidRDefault="00F51D77">
      <w:pPr>
        <w:pStyle w:val="TOC4"/>
        <w:rPr>
          <w:rFonts w:asciiTheme="minorHAnsi" w:eastAsiaTheme="minorEastAsia" w:hAnsiTheme="minorHAnsi" w:cstheme="minorBidi"/>
          <w:sz w:val="22"/>
          <w:szCs w:val="22"/>
        </w:rPr>
      </w:pPr>
      <w:r>
        <w:rPr>
          <w:lang w:eastAsia="zh-CN"/>
        </w:rPr>
        <w:t>8.11.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2756481 \h </w:instrText>
      </w:r>
      <w:r>
        <w:fldChar w:fldCharType="separate"/>
      </w:r>
      <w:r>
        <w:t>106</w:t>
      </w:r>
      <w:r>
        <w:fldChar w:fldCharType="end"/>
      </w:r>
    </w:p>
    <w:p w14:paraId="05DA7646" w14:textId="556DB808" w:rsidR="00F51D77" w:rsidRDefault="00F51D77">
      <w:pPr>
        <w:pStyle w:val="TOC4"/>
        <w:rPr>
          <w:rFonts w:asciiTheme="minorHAnsi" w:eastAsiaTheme="minorEastAsia" w:hAnsiTheme="minorHAnsi" w:cstheme="minorBidi"/>
          <w:sz w:val="22"/>
          <w:szCs w:val="22"/>
        </w:rPr>
      </w:pPr>
      <w:r>
        <w:t>8.1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82 \h </w:instrText>
      </w:r>
      <w:r>
        <w:fldChar w:fldCharType="separate"/>
      </w:r>
      <w:r>
        <w:t>106</w:t>
      </w:r>
      <w:r>
        <w:fldChar w:fldCharType="end"/>
      </w:r>
    </w:p>
    <w:p w14:paraId="28F80F0F" w14:textId="592B6FCD" w:rsidR="00F51D77" w:rsidRDefault="00F51D77">
      <w:pPr>
        <w:pStyle w:val="TOC4"/>
        <w:rPr>
          <w:rFonts w:asciiTheme="minorHAnsi" w:eastAsiaTheme="minorEastAsia" w:hAnsiTheme="minorHAnsi" w:cstheme="minorBidi"/>
          <w:sz w:val="22"/>
          <w:szCs w:val="22"/>
        </w:rPr>
      </w:pPr>
      <w:r>
        <w:t>8.1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83 \h </w:instrText>
      </w:r>
      <w:r>
        <w:fldChar w:fldCharType="separate"/>
      </w:r>
      <w:r>
        <w:t>106</w:t>
      </w:r>
      <w:r>
        <w:fldChar w:fldCharType="end"/>
      </w:r>
    </w:p>
    <w:p w14:paraId="4F666BB2" w14:textId="2758D871" w:rsidR="00F51D77" w:rsidRDefault="00F51D7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rPr>
          <w:lang w:eastAsia="zh-CN"/>
        </w:rPr>
        <w:t>Location</w:t>
      </w:r>
      <w:r>
        <w:t xml:space="preserve"> </w:t>
      </w:r>
      <w:r>
        <w:rPr>
          <w:lang w:eastAsia="zh-CN"/>
        </w:rPr>
        <w:t>Reporting Procedures</w:t>
      </w:r>
      <w:r>
        <w:tab/>
      </w:r>
      <w:r>
        <w:fldChar w:fldCharType="begin" w:fldLock="1"/>
      </w:r>
      <w:r>
        <w:instrText xml:space="preserve"> PAGEREF _Toc112756484 \h </w:instrText>
      </w:r>
      <w:r>
        <w:fldChar w:fldCharType="separate"/>
      </w:r>
      <w:r>
        <w:t>106</w:t>
      </w:r>
      <w:r>
        <w:fldChar w:fldCharType="end"/>
      </w:r>
    </w:p>
    <w:p w14:paraId="273E5CD0" w14:textId="00938D05" w:rsidR="00F51D77" w:rsidRDefault="00F51D7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rsidRPr="00743552">
        <w:rPr>
          <w:bCs/>
          <w:lang w:eastAsia="zh-CN"/>
        </w:rPr>
        <w:t>Location</w:t>
      </w:r>
      <w:r w:rsidRPr="00743552">
        <w:rPr>
          <w:bCs/>
        </w:rPr>
        <w:t xml:space="preserve"> </w:t>
      </w:r>
      <w:r w:rsidRPr="00743552">
        <w:rPr>
          <w:bCs/>
          <w:lang w:eastAsia="zh-CN"/>
        </w:rPr>
        <w:t>Reporting Control</w:t>
      </w:r>
      <w:r>
        <w:tab/>
      </w:r>
      <w:r>
        <w:fldChar w:fldCharType="begin" w:fldLock="1"/>
      </w:r>
      <w:r>
        <w:instrText xml:space="preserve"> PAGEREF _Toc112756485 \h </w:instrText>
      </w:r>
      <w:r>
        <w:fldChar w:fldCharType="separate"/>
      </w:r>
      <w:r>
        <w:t>106</w:t>
      </w:r>
      <w:r>
        <w:fldChar w:fldCharType="end"/>
      </w:r>
    </w:p>
    <w:p w14:paraId="1E7B668A" w14:textId="237CAE20" w:rsidR="00F51D77" w:rsidRDefault="00F51D77">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12756486 \h </w:instrText>
      </w:r>
      <w:r>
        <w:fldChar w:fldCharType="separate"/>
      </w:r>
      <w:r>
        <w:t>106</w:t>
      </w:r>
      <w:r>
        <w:fldChar w:fldCharType="end"/>
      </w:r>
    </w:p>
    <w:p w14:paraId="7F1980D7" w14:textId="2904BCA4" w:rsidR="00F51D77" w:rsidRDefault="00F51D77">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87 \h </w:instrText>
      </w:r>
      <w:r>
        <w:fldChar w:fldCharType="separate"/>
      </w:r>
      <w:r>
        <w:t>107</w:t>
      </w:r>
      <w:r>
        <w:fldChar w:fldCharType="end"/>
      </w:r>
    </w:p>
    <w:p w14:paraId="1070A79A" w14:textId="782F7960" w:rsidR="00F51D77" w:rsidRDefault="00F51D77">
      <w:pPr>
        <w:pStyle w:val="TOC4"/>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88 \h </w:instrText>
      </w:r>
      <w:r>
        <w:fldChar w:fldCharType="separate"/>
      </w:r>
      <w:r>
        <w:t>107</w:t>
      </w:r>
      <w:r>
        <w:fldChar w:fldCharType="end"/>
      </w:r>
    </w:p>
    <w:p w14:paraId="4CDA7D36" w14:textId="201BEFC9" w:rsidR="00F51D77" w:rsidRDefault="00F51D7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12756489 \h </w:instrText>
      </w:r>
      <w:r>
        <w:fldChar w:fldCharType="separate"/>
      </w:r>
      <w:r>
        <w:t>108</w:t>
      </w:r>
      <w:r>
        <w:fldChar w:fldCharType="end"/>
      </w:r>
    </w:p>
    <w:p w14:paraId="75025848" w14:textId="7CC7B06D" w:rsidR="00F51D77" w:rsidRDefault="00F51D7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12756490 \h </w:instrText>
      </w:r>
      <w:r>
        <w:fldChar w:fldCharType="separate"/>
      </w:r>
      <w:r>
        <w:t>108</w:t>
      </w:r>
      <w:r>
        <w:fldChar w:fldCharType="end"/>
      </w:r>
    </w:p>
    <w:p w14:paraId="7601AFEC" w14:textId="3B1036A3" w:rsidR="00F51D77" w:rsidRDefault="00F51D7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91 \h </w:instrText>
      </w:r>
      <w:r>
        <w:fldChar w:fldCharType="separate"/>
      </w:r>
      <w:r>
        <w:t>108</w:t>
      </w:r>
      <w:r>
        <w:fldChar w:fldCharType="end"/>
      </w:r>
    </w:p>
    <w:p w14:paraId="39C6F4FC" w14:textId="7E0BD483" w:rsidR="00F51D77" w:rsidRDefault="00F51D7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92 \h </w:instrText>
      </w:r>
      <w:r>
        <w:fldChar w:fldCharType="separate"/>
      </w:r>
      <w:r>
        <w:t>108</w:t>
      </w:r>
      <w:r>
        <w:fldChar w:fldCharType="end"/>
      </w:r>
    </w:p>
    <w:p w14:paraId="20B131F4" w14:textId="37F44B3C" w:rsidR="00F51D77" w:rsidRDefault="00F51D7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Location Report</w:t>
      </w:r>
      <w:r>
        <w:tab/>
      </w:r>
      <w:r>
        <w:fldChar w:fldCharType="begin" w:fldLock="1"/>
      </w:r>
      <w:r>
        <w:instrText xml:space="preserve"> PAGEREF _Toc112756493 \h </w:instrText>
      </w:r>
      <w:r>
        <w:fldChar w:fldCharType="separate"/>
      </w:r>
      <w:r>
        <w:t>108</w:t>
      </w:r>
      <w:r>
        <w:fldChar w:fldCharType="end"/>
      </w:r>
    </w:p>
    <w:p w14:paraId="48D61F47" w14:textId="58B094FF" w:rsidR="00F51D77" w:rsidRDefault="00F51D7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General</w:t>
      </w:r>
      <w:r>
        <w:tab/>
      </w:r>
      <w:r>
        <w:fldChar w:fldCharType="begin" w:fldLock="1"/>
      </w:r>
      <w:r>
        <w:instrText xml:space="preserve"> PAGEREF _Toc112756494 \h </w:instrText>
      </w:r>
      <w:r>
        <w:fldChar w:fldCharType="separate"/>
      </w:r>
      <w:r>
        <w:t>108</w:t>
      </w:r>
      <w:r>
        <w:fldChar w:fldCharType="end"/>
      </w:r>
    </w:p>
    <w:p w14:paraId="597AC520" w14:textId="08CA774C" w:rsidR="00F51D77" w:rsidRDefault="00F51D7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495 \h </w:instrText>
      </w:r>
      <w:r>
        <w:fldChar w:fldCharType="separate"/>
      </w:r>
      <w:r>
        <w:t>108</w:t>
      </w:r>
      <w:r>
        <w:fldChar w:fldCharType="end"/>
      </w:r>
    </w:p>
    <w:p w14:paraId="55E950C3" w14:textId="15F7DA1D" w:rsidR="00F51D77" w:rsidRDefault="00F51D77">
      <w:pPr>
        <w:pStyle w:val="TOC4"/>
        <w:rPr>
          <w:rFonts w:asciiTheme="minorHAnsi" w:eastAsiaTheme="minorEastAsia" w:hAnsiTheme="minorHAnsi" w:cstheme="minorBidi"/>
          <w:sz w:val="22"/>
          <w:szCs w:val="22"/>
        </w:rPr>
      </w:pPr>
      <w:r>
        <w:t>8.12.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496 \h </w:instrText>
      </w:r>
      <w:r>
        <w:fldChar w:fldCharType="separate"/>
      </w:r>
      <w:r>
        <w:t>109</w:t>
      </w:r>
      <w:r>
        <w:fldChar w:fldCharType="end"/>
      </w:r>
    </w:p>
    <w:p w14:paraId="72CC3782" w14:textId="4FB4F308" w:rsidR="00F51D77" w:rsidRDefault="00F51D7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E TNLA Binding Procedures</w:t>
      </w:r>
      <w:r>
        <w:tab/>
      </w:r>
      <w:r>
        <w:fldChar w:fldCharType="begin" w:fldLock="1"/>
      </w:r>
      <w:r>
        <w:instrText xml:space="preserve"> PAGEREF _Toc112756497 \h </w:instrText>
      </w:r>
      <w:r>
        <w:fldChar w:fldCharType="separate"/>
      </w:r>
      <w:r>
        <w:t>109</w:t>
      </w:r>
      <w:r>
        <w:fldChar w:fldCharType="end"/>
      </w:r>
    </w:p>
    <w:p w14:paraId="1F7A5AEF" w14:textId="75DAE5ED" w:rsidR="00F51D77" w:rsidRDefault="00F51D7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UE TNLA Binding Release</w:t>
      </w:r>
      <w:r>
        <w:tab/>
      </w:r>
      <w:r>
        <w:fldChar w:fldCharType="begin" w:fldLock="1"/>
      </w:r>
      <w:r>
        <w:instrText xml:space="preserve"> PAGEREF _Toc112756498 \h </w:instrText>
      </w:r>
      <w:r>
        <w:fldChar w:fldCharType="separate"/>
      </w:r>
      <w:r>
        <w:t>109</w:t>
      </w:r>
      <w:r>
        <w:fldChar w:fldCharType="end"/>
      </w:r>
    </w:p>
    <w:p w14:paraId="33FF3B19" w14:textId="50B8FC60" w:rsidR="00F51D77" w:rsidRDefault="00F51D77">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12756499 \h </w:instrText>
      </w:r>
      <w:r>
        <w:fldChar w:fldCharType="separate"/>
      </w:r>
      <w:r>
        <w:t>109</w:t>
      </w:r>
      <w:r>
        <w:fldChar w:fldCharType="end"/>
      </w:r>
    </w:p>
    <w:p w14:paraId="618AF15E" w14:textId="58055478" w:rsidR="00F51D77" w:rsidRDefault="00F51D77">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00 \h </w:instrText>
      </w:r>
      <w:r>
        <w:fldChar w:fldCharType="separate"/>
      </w:r>
      <w:r>
        <w:t>109</w:t>
      </w:r>
      <w:r>
        <w:fldChar w:fldCharType="end"/>
      </w:r>
    </w:p>
    <w:p w14:paraId="2A5A8156" w14:textId="41C2A567" w:rsidR="00F51D77" w:rsidRDefault="00F51D77">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01 \h </w:instrText>
      </w:r>
      <w:r>
        <w:fldChar w:fldCharType="separate"/>
      </w:r>
      <w:r>
        <w:t>109</w:t>
      </w:r>
      <w:r>
        <w:fldChar w:fldCharType="end"/>
      </w:r>
    </w:p>
    <w:p w14:paraId="6D208014" w14:textId="38728A86" w:rsidR="00F51D77" w:rsidRDefault="00F51D7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E Radio Capability Management Procedures</w:t>
      </w:r>
      <w:r>
        <w:tab/>
      </w:r>
      <w:r>
        <w:fldChar w:fldCharType="begin" w:fldLock="1"/>
      </w:r>
      <w:r>
        <w:instrText xml:space="preserve"> PAGEREF _Toc112756502 \h </w:instrText>
      </w:r>
      <w:r>
        <w:fldChar w:fldCharType="separate"/>
      </w:r>
      <w:r>
        <w:t>109</w:t>
      </w:r>
      <w:r>
        <w:fldChar w:fldCharType="end"/>
      </w:r>
    </w:p>
    <w:p w14:paraId="12DE762E" w14:textId="2E4B3662" w:rsidR="00F51D77" w:rsidRDefault="00F51D7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12756503 \h </w:instrText>
      </w:r>
      <w:r>
        <w:fldChar w:fldCharType="separate"/>
      </w:r>
      <w:r>
        <w:t>109</w:t>
      </w:r>
      <w:r>
        <w:fldChar w:fldCharType="end"/>
      </w:r>
    </w:p>
    <w:p w14:paraId="7B688060" w14:textId="7EE5AD01" w:rsidR="00F51D77" w:rsidRDefault="00F51D77">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12756504 \h </w:instrText>
      </w:r>
      <w:r>
        <w:fldChar w:fldCharType="separate"/>
      </w:r>
      <w:r>
        <w:t>109</w:t>
      </w:r>
      <w:r>
        <w:fldChar w:fldCharType="end"/>
      </w:r>
    </w:p>
    <w:p w14:paraId="7311CF85" w14:textId="665E06A7" w:rsidR="00F51D77" w:rsidRDefault="00F51D77">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05 \h </w:instrText>
      </w:r>
      <w:r>
        <w:fldChar w:fldCharType="separate"/>
      </w:r>
      <w:r>
        <w:t>110</w:t>
      </w:r>
      <w:r>
        <w:fldChar w:fldCharType="end"/>
      </w:r>
    </w:p>
    <w:p w14:paraId="0D5309D8" w14:textId="2F694A3F" w:rsidR="00F51D77" w:rsidRDefault="00F51D77">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06 \h </w:instrText>
      </w:r>
      <w:r>
        <w:fldChar w:fldCharType="separate"/>
      </w:r>
      <w:r>
        <w:t>110</w:t>
      </w:r>
      <w:r>
        <w:fldChar w:fldCharType="end"/>
      </w:r>
    </w:p>
    <w:p w14:paraId="45AD65EE" w14:textId="3D40D456" w:rsidR="00F51D77" w:rsidRDefault="00F51D7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UE Radio Capability Check</w:t>
      </w:r>
      <w:r>
        <w:tab/>
      </w:r>
      <w:r>
        <w:fldChar w:fldCharType="begin" w:fldLock="1"/>
      </w:r>
      <w:r>
        <w:instrText xml:space="preserve"> PAGEREF _Toc112756507 \h </w:instrText>
      </w:r>
      <w:r>
        <w:fldChar w:fldCharType="separate"/>
      </w:r>
      <w:r>
        <w:t>110</w:t>
      </w:r>
      <w:r>
        <w:fldChar w:fldCharType="end"/>
      </w:r>
    </w:p>
    <w:p w14:paraId="282C39B9" w14:textId="352A8F04" w:rsidR="00F51D77" w:rsidRDefault="00F51D77">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12756508 \h </w:instrText>
      </w:r>
      <w:r>
        <w:fldChar w:fldCharType="separate"/>
      </w:r>
      <w:r>
        <w:t>110</w:t>
      </w:r>
      <w:r>
        <w:fldChar w:fldCharType="end"/>
      </w:r>
    </w:p>
    <w:p w14:paraId="43AF3504" w14:textId="16D31D6C" w:rsidR="00F51D77" w:rsidRDefault="00F51D7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09 \h </w:instrText>
      </w:r>
      <w:r>
        <w:fldChar w:fldCharType="separate"/>
      </w:r>
      <w:r>
        <w:t>110</w:t>
      </w:r>
      <w:r>
        <w:fldChar w:fldCharType="end"/>
      </w:r>
    </w:p>
    <w:p w14:paraId="3391A6E2" w14:textId="1B2BE319" w:rsidR="00F51D77" w:rsidRDefault="00F51D7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10 \h </w:instrText>
      </w:r>
      <w:r>
        <w:fldChar w:fldCharType="separate"/>
      </w:r>
      <w:r>
        <w:t>111</w:t>
      </w:r>
      <w:r>
        <w:fldChar w:fldCharType="end"/>
      </w:r>
    </w:p>
    <w:p w14:paraId="75BBEA10" w14:textId="6981D3C1" w:rsidR="00F51D77" w:rsidRDefault="00F51D77">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11 \h </w:instrText>
      </w:r>
      <w:r>
        <w:fldChar w:fldCharType="separate"/>
      </w:r>
      <w:r>
        <w:t>111</w:t>
      </w:r>
      <w:r>
        <w:fldChar w:fldCharType="end"/>
      </w:r>
    </w:p>
    <w:p w14:paraId="450F7055" w14:textId="746945B5" w:rsidR="00F51D77" w:rsidRDefault="00F51D7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12756512 \h </w:instrText>
      </w:r>
      <w:r>
        <w:fldChar w:fldCharType="separate"/>
      </w:r>
      <w:r>
        <w:t>111</w:t>
      </w:r>
      <w:r>
        <w:fldChar w:fldCharType="end"/>
      </w:r>
    </w:p>
    <w:p w14:paraId="7C5544EB" w14:textId="6B735F6F" w:rsidR="00F51D77" w:rsidRDefault="00F51D7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12756513 \h </w:instrText>
      </w:r>
      <w:r>
        <w:fldChar w:fldCharType="separate"/>
      </w:r>
      <w:r>
        <w:t>111</w:t>
      </w:r>
      <w:r>
        <w:fldChar w:fldCharType="end"/>
      </w:r>
    </w:p>
    <w:p w14:paraId="6E41D59E" w14:textId="5653BFB2" w:rsidR="00F51D77" w:rsidRDefault="00F51D7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14 \h </w:instrText>
      </w:r>
      <w:r>
        <w:fldChar w:fldCharType="separate"/>
      </w:r>
      <w:r>
        <w:t>111</w:t>
      </w:r>
      <w:r>
        <w:fldChar w:fldCharType="end"/>
      </w:r>
    </w:p>
    <w:p w14:paraId="6EACFE1D" w14:textId="7FF957F9" w:rsidR="00F51D77" w:rsidRDefault="00F51D7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15 \h </w:instrText>
      </w:r>
      <w:r>
        <w:fldChar w:fldCharType="separate"/>
      </w:r>
      <w:r>
        <w:t>111</w:t>
      </w:r>
      <w:r>
        <w:fldChar w:fldCharType="end"/>
      </w:r>
    </w:p>
    <w:p w14:paraId="7D9D9824" w14:textId="322DD559" w:rsidR="00F51D77" w:rsidRDefault="00F51D7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16 \h </w:instrText>
      </w:r>
      <w:r>
        <w:fldChar w:fldCharType="separate"/>
      </w:r>
      <w:r>
        <w:t>111</w:t>
      </w:r>
      <w:r>
        <w:fldChar w:fldCharType="end"/>
      </w:r>
    </w:p>
    <w:p w14:paraId="21E295CA" w14:textId="77446AE7" w:rsidR="00F51D77" w:rsidRDefault="00F51D77">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rsidRPr="00743552">
        <w:rPr>
          <w:rFonts w:eastAsia="MS Mincho"/>
          <w:lang w:eastAsia="ja-JP"/>
        </w:rPr>
        <w:t xml:space="preserve">Data Usage </w:t>
      </w:r>
      <w:r>
        <w:t>Reporting Procedures</w:t>
      </w:r>
      <w:r>
        <w:tab/>
      </w:r>
      <w:r>
        <w:fldChar w:fldCharType="begin" w:fldLock="1"/>
      </w:r>
      <w:r>
        <w:instrText xml:space="preserve"> PAGEREF _Toc112756517 \h </w:instrText>
      </w:r>
      <w:r>
        <w:fldChar w:fldCharType="separate"/>
      </w:r>
      <w:r>
        <w:t>112</w:t>
      </w:r>
      <w:r>
        <w:fldChar w:fldCharType="end"/>
      </w:r>
    </w:p>
    <w:p w14:paraId="0C9931D7" w14:textId="4819F56F" w:rsidR="00F51D77" w:rsidRDefault="00F51D77">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12756518 \h </w:instrText>
      </w:r>
      <w:r>
        <w:fldChar w:fldCharType="separate"/>
      </w:r>
      <w:r>
        <w:t>112</w:t>
      </w:r>
      <w:r>
        <w:fldChar w:fldCharType="end"/>
      </w:r>
    </w:p>
    <w:p w14:paraId="6C19B535" w14:textId="1298528A" w:rsidR="00F51D77" w:rsidRDefault="00F51D77">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12756519 \h </w:instrText>
      </w:r>
      <w:r>
        <w:fldChar w:fldCharType="separate"/>
      </w:r>
      <w:r>
        <w:t>112</w:t>
      </w:r>
      <w:r>
        <w:fldChar w:fldCharType="end"/>
      </w:r>
    </w:p>
    <w:p w14:paraId="3149A39F" w14:textId="633615D3" w:rsidR="00F51D77" w:rsidRDefault="00F51D77">
      <w:pPr>
        <w:pStyle w:val="TOC4"/>
        <w:rPr>
          <w:rFonts w:asciiTheme="minorHAnsi" w:eastAsiaTheme="minorEastAsia" w:hAnsiTheme="minorHAnsi" w:cstheme="minorBidi"/>
          <w:sz w:val="22"/>
          <w:szCs w:val="22"/>
        </w:rPr>
      </w:pPr>
      <w:r>
        <w:t>8.15.1.</w:t>
      </w:r>
      <w:r w:rsidRPr="00743552">
        <w:rPr>
          <w:rFonts w:eastAsia="Batang"/>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20 \h </w:instrText>
      </w:r>
      <w:r>
        <w:fldChar w:fldCharType="separate"/>
      </w:r>
      <w:r>
        <w:t>112</w:t>
      </w:r>
      <w:r>
        <w:fldChar w:fldCharType="end"/>
      </w:r>
    </w:p>
    <w:p w14:paraId="7116DDDB" w14:textId="12858E8F" w:rsidR="00F51D77" w:rsidRDefault="00F51D77">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21 \h </w:instrText>
      </w:r>
      <w:r>
        <w:fldChar w:fldCharType="separate"/>
      </w:r>
      <w:r>
        <w:t>112</w:t>
      </w:r>
      <w:r>
        <w:fldChar w:fldCharType="end"/>
      </w:r>
    </w:p>
    <w:p w14:paraId="154A0542" w14:textId="3CF8A414" w:rsidR="00F51D77" w:rsidRDefault="00F51D77">
      <w:pPr>
        <w:pStyle w:val="TOC2"/>
        <w:rPr>
          <w:rFonts w:asciiTheme="minorHAnsi" w:eastAsiaTheme="minorEastAsia" w:hAnsiTheme="minorHAnsi" w:cstheme="minorBidi"/>
          <w:sz w:val="22"/>
          <w:szCs w:val="22"/>
        </w:rPr>
      </w:pPr>
      <w:r>
        <w:rPr>
          <w:lang w:eastAsia="zh-CN"/>
        </w:rPr>
        <w:t>8.16</w:t>
      </w:r>
      <w:r>
        <w:rPr>
          <w:rFonts w:asciiTheme="minorHAnsi" w:eastAsiaTheme="minorEastAsia" w:hAnsiTheme="minorHAnsi" w:cstheme="minorBidi"/>
          <w:sz w:val="22"/>
          <w:szCs w:val="22"/>
        </w:rPr>
        <w:tab/>
      </w:r>
      <w:r>
        <w:rPr>
          <w:lang w:eastAsia="zh-CN"/>
        </w:rPr>
        <w:t>RIM Information Transfer Procedures</w:t>
      </w:r>
      <w:r>
        <w:tab/>
      </w:r>
      <w:r>
        <w:fldChar w:fldCharType="begin" w:fldLock="1"/>
      </w:r>
      <w:r>
        <w:instrText xml:space="preserve"> PAGEREF _Toc112756522 \h </w:instrText>
      </w:r>
      <w:r>
        <w:fldChar w:fldCharType="separate"/>
      </w:r>
      <w:r>
        <w:t>112</w:t>
      </w:r>
      <w:r>
        <w:fldChar w:fldCharType="end"/>
      </w:r>
    </w:p>
    <w:p w14:paraId="53B881A1" w14:textId="26DAD126" w:rsidR="00F51D77" w:rsidRDefault="00F51D77">
      <w:pPr>
        <w:pStyle w:val="TOC3"/>
        <w:rPr>
          <w:rFonts w:asciiTheme="minorHAnsi" w:eastAsiaTheme="minorEastAsia" w:hAnsiTheme="minorHAnsi" w:cstheme="minorBidi"/>
          <w:sz w:val="22"/>
          <w:szCs w:val="22"/>
        </w:rPr>
      </w:pPr>
      <w:r>
        <w:rPr>
          <w:lang w:eastAsia="zh-CN"/>
        </w:rPr>
        <w:t>8.16.1</w:t>
      </w:r>
      <w:r>
        <w:rPr>
          <w:rFonts w:asciiTheme="minorHAnsi" w:eastAsiaTheme="minorEastAsia" w:hAnsiTheme="minorHAnsi" w:cstheme="minorBidi"/>
          <w:sz w:val="22"/>
          <w:szCs w:val="22"/>
        </w:rPr>
        <w:tab/>
      </w:r>
      <w:r>
        <w:rPr>
          <w:lang w:eastAsia="zh-CN"/>
        </w:rPr>
        <w:t>Uplink RIM Information Transfer</w:t>
      </w:r>
      <w:r>
        <w:tab/>
      </w:r>
      <w:r>
        <w:fldChar w:fldCharType="begin" w:fldLock="1"/>
      </w:r>
      <w:r>
        <w:instrText xml:space="preserve"> PAGEREF _Toc112756523 \h </w:instrText>
      </w:r>
      <w:r>
        <w:fldChar w:fldCharType="separate"/>
      </w:r>
      <w:r>
        <w:t>112</w:t>
      </w:r>
      <w:r>
        <w:fldChar w:fldCharType="end"/>
      </w:r>
    </w:p>
    <w:p w14:paraId="6851D05B" w14:textId="2E3219C4" w:rsidR="00F51D77" w:rsidRDefault="00F51D77">
      <w:pPr>
        <w:pStyle w:val="TOC4"/>
        <w:rPr>
          <w:rFonts w:asciiTheme="minorHAnsi" w:eastAsiaTheme="minorEastAsia" w:hAnsiTheme="minorHAnsi" w:cstheme="minorBidi"/>
          <w:sz w:val="22"/>
          <w:szCs w:val="22"/>
        </w:rPr>
      </w:pPr>
      <w:r>
        <w:rPr>
          <w:lang w:eastAsia="zh-CN"/>
        </w:rPr>
        <w:t>8.16.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2756524 \h </w:instrText>
      </w:r>
      <w:r>
        <w:fldChar w:fldCharType="separate"/>
      </w:r>
      <w:r>
        <w:t>112</w:t>
      </w:r>
      <w:r>
        <w:fldChar w:fldCharType="end"/>
      </w:r>
    </w:p>
    <w:p w14:paraId="25B32F37" w14:textId="1E3DA930" w:rsidR="00F51D77" w:rsidRDefault="00F51D77">
      <w:pPr>
        <w:pStyle w:val="TOC4"/>
        <w:rPr>
          <w:rFonts w:asciiTheme="minorHAnsi" w:eastAsiaTheme="minorEastAsia" w:hAnsiTheme="minorHAnsi" w:cstheme="minorBidi"/>
          <w:sz w:val="22"/>
          <w:szCs w:val="22"/>
        </w:rPr>
      </w:pPr>
      <w:r>
        <w:rPr>
          <w:lang w:eastAsia="zh-CN"/>
        </w:rPr>
        <w:t>8.16.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2756525 \h </w:instrText>
      </w:r>
      <w:r>
        <w:fldChar w:fldCharType="separate"/>
      </w:r>
      <w:r>
        <w:t>113</w:t>
      </w:r>
      <w:r>
        <w:fldChar w:fldCharType="end"/>
      </w:r>
    </w:p>
    <w:p w14:paraId="662729FE" w14:textId="3CC8CBEC" w:rsidR="00F51D77" w:rsidRDefault="00F51D77">
      <w:pPr>
        <w:pStyle w:val="TOC4"/>
        <w:rPr>
          <w:rFonts w:asciiTheme="minorHAnsi" w:eastAsiaTheme="minorEastAsia" w:hAnsiTheme="minorHAnsi" w:cstheme="minorBidi"/>
          <w:sz w:val="22"/>
          <w:szCs w:val="22"/>
        </w:rPr>
      </w:pPr>
      <w:r>
        <w:rPr>
          <w:lang w:eastAsia="zh-CN"/>
        </w:rPr>
        <w:t>8.16.1.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2756526 \h </w:instrText>
      </w:r>
      <w:r>
        <w:fldChar w:fldCharType="separate"/>
      </w:r>
      <w:r>
        <w:t>113</w:t>
      </w:r>
      <w:r>
        <w:fldChar w:fldCharType="end"/>
      </w:r>
    </w:p>
    <w:p w14:paraId="0782ED63" w14:textId="4E2B45DF" w:rsidR="00F51D77" w:rsidRDefault="00F51D77">
      <w:pPr>
        <w:pStyle w:val="TOC3"/>
        <w:rPr>
          <w:rFonts w:asciiTheme="minorHAnsi" w:eastAsiaTheme="minorEastAsia" w:hAnsiTheme="minorHAnsi" w:cstheme="minorBidi"/>
          <w:sz w:val="22"/>
          <w:szCs w:val="22"/>
        </w:rPr>
      </w:pPr>
      <w:r>
        <w:rPr>
          <w:lang w:eastAsia="zh-CN"/>
        </w:rPr>
        <w:t>8.16.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12756527 \h </w:instrText>
      </w:r>
      <w:r>
        <w:fldChar w:fldCharType="separate"/>
      </w:r>
      <w:r>
        <w:t>113</w:t>
      </w:r>
      <w:r>
        <w:fldChar w:fldCharType="end"/>
      </w:r>
    </w:p>
    <w:p w14:paraId="44D9A8F6" w14:textId="321E947A" w:rsidR="00F51D77" w:rsidRDefault="00F51D77">
      <w:pPr>
        <w:pStyle w:val="TOC4"/>
        <w:rPr>
          <w:rFonts w:asciiTheme="minorHAnsi" w:eastAsiaTheme="minorEastAsia" w:hAnsiTheme="minorHAnsi" w:cstheme="minorBidi"/>
          <w:sz w:val="22"/>
          <w:szCs w:val="22"/>
        </w:rPr>
      </w:pPr>
      <w:r>
        <w:rPr>
          <w:lang w:eastAsia="zh-CN"/>
        </w:rPr>
        <w:t>8.1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2756528 \h </w:instrText>
      </w:r>
      <w:r>
        <w:fldChar w:fldCharType="separate"/>
      </w:r>
      <w:r>
        <w:t>113</w:t>
      </w:r>
      <w:r>
        <w:fldChar w:fldCharType="end"/>
      </w:r>
    </w:p>
    <w:p w14:paraId="6D33AF78" w14:textId="26127DA3" w:rsidR="00F51D77" w:rsidRDefault="00F51D77">
      <w:pPr>
        <w:pStyle w:val="TOC4"/>
        <w:rPr>
          <w:rFonts w:asciiTheme="minorHAnsi" w:eastAsiaTheme="minorEastAsia" w:hAnsiTheme="minorHAnsi" w:cstheme="minorBidi"/>
          <w:sz w:val="22"/>
          <w:szCs w:val="22"/>
        </w:rPr>
      </w:pPr>
      <w:r>
        <w:rPr>
          <w:lang w:eastAsia="zh-CN"/>
        </w:rPr>
        <w:t>8.16.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2756529 \h </w:instrText>
      </w:r>
      <w:r>
        <w:fldChar w:fldCharType="separate"/>
      </w:r>
      <w:r>
        <w:t>113</w:t>
      </w:r>
      <w:r>
        <w:fldChar w:fldCharType="end"/>
      </w:r>
    </w:p>
    <w:p w14:paraId="72DF8115" w14:textId="556B307D" w:rsidR="00F51D77" w:rsidRDefault="00F51D77">
      <w:pPr>
        <w:pStyle w:val="TOC4"/>
        <w:rPr>
          <w:rFonts w:asciiTheme="minorHAnsi" w:eastAsiaTheme="minorEastAsia" w:hAnsiTheme="minorHAnsi" w:cstheme="minorBidi"/>
          <w:sz w:val="22"/>
          <w:szCs w:val="22"/>
        </w:rPr>
      </w:pPr>
      <w:r>
        <w:rPr>
          <w:lang w:eastAsia="zh-CN"/>
        </w:rPr>
        <w:t>8.16.2.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2756530 \h </w:instrText>
      </w:r>
      <w:r>
        <w:fldChar w:fldCharType="separate"/>
      </w:r>
      <w:r>
        <w:t>113</w:t>
      </w:r>
      <w:r>
        <w:fldChar w:fldCharType="end"/>
      </w:r>
    </w:p>
    <w:p w14:paraId="0367F174" w14:textId="1D58F437" w:rsidR="00F51D77" w:rsidRDefault="00F51D77">
      <w:pPr>
        <w:pStyle w:val="TOC2"/>
        <w:rPr>
          <w:rFonts w:asciiTheme="minorHAnsi" w:eastAsiaTheme="minorEastAsia" w:hAnsiTheme="minorHAnsi" w:cstheme="minorBidi"/>
          <w:sz w:val="22"/>
          <w:szCs w:val="22"/>
        </w:rPr>
      </w:pPr>
      <w:r>
        <w:rPr>
          <w:lang w:eastAsia="zh-CN"/>
        </w:rPr>
        <w:t>8.17</w:t>
      </w:r>
      <w:r>
        <w:rPr>
          <w:rFonts w:asciiTheme="minorHAnsi" w:eastAsiaTheme="minorEastAsia" w:hAnsiTheme="minorHAnsi" w:cstheme="minorBidi"/>
          <w:sz w:val="22"/>
          <w:szCs w:val="22"/>
        </w:rPr>
        <w:tab/>
      </w:r>
      <w:r>
        <w:rPr>
          <w:lang w:eastAsia="zh-CN"/>
        </w:rPr>
        <w:t>Broadcast Session Management Procedures</w:t>
      </w:r>
      <w:r>
        <w:tab/>
      </w:r>
      <w:r>
        <w:fldChar w:fldCharType="begin" w:fldLock="1"/>
      </w:r>
      <w:r>
        <w:instrText xml:space="preserve"> PAGEREF _Toc112756531 \h </w:instrText>
      </w:r>
      <w:r>
        <w:fldChar w:fldCharType="separate"/>
      </w:r>
      <w:r>
        <w:t>114</w:t>
      </w:r>
      <w:r>
        <w:fldChar w:fldCharType="end"/>
      </w:r>
    </w:p>
    <w:p w14:paraId="45A69521" w14:textId="41D7C215" w:rsidR="00F51D77" w:rsidRDefault="00F51D77">
      <w:pPr>
        <w:pStyle w:val="TOC3"/>
        <w:rPr>
          <w:rFonts w:asciiTheme="minorHAnsi" w:eastAsiaTheme="minorEastAsia" w:hAnsiTheme="minorHAnsi" w:cstheme="minorBidi"/>
          <w:sz w:val="22"/>
          <w:szCs w:val="22"/>
        </w:rPr>
      </w:pPr>
      <w:r>
        <w:t>8.17.1</w:t>
      </w:r>
      <w:r>
        <w:rPr>
          <w:rFonts w:asciiTheme="minorHAnsi" w:eastAsiaTheme="minorEastAsia" w:hAnsiTheme="minorHAnsi" w:cstheme="minorBidi"/>
          <w:sz w:val="22"/>
          <w:szCs w:val="22"/>
        </w:rPr>
        <w:tab/>
      </w:r>
      <w:r>
        <w:rPr>
          <w:lang w:eastAsia="zh-CN"/>
        </w:rPr>
        <w:t>Broadcast Session Setup</w:t>
      </w:r>
      <w:r>
        <w:tab/>
      </w:r>
      <w:r>
        <w:fldChar w:fldCharType="begin" w:fldLock="1"/>
      </w:r>
      <w:r>
        <w:instrText xml:space="preserve"> PAGEREF _Toc112756532 \h </w:instrText>
      </w:r>
      <w:r>
        <w:fldChar w:fldCharType="separate"/>
      </w:r>
      <w:r>
        <w:t>114</w:t>
      </w:r>
      <w:r>
        <w:fldChar w:fldCharType="end"/>
      </w:r>
    </w:p>
    <w:p w14:paraId="22B3F05A" w14:textId="3DECCFC3" w:rsidR="00F51D77" w:rsidRDefault="00F51D77">
      <w:pPr>
        <w:pStyle w:val="TOC4"/>
        <w:rPr>
          <w:rFonts w:asciiTheme="minorHAnsi" w:eastAsiaTheme="minorEastAsia" w:hAnsiTheme="minorHAnsi" w:cstheme="minorBidi"/>
          <w:sz w:val="22"/>
          <w:szCs w:val="22"/>
        </w:rPr>
      </w:pPr>
      <w:r>
        <w:t>8.17.1.1</w:t>
      </w:r>
      <w:r>
        <w:rPr>
          <w:rFonts w:asciiTheme="minorHAnsi" w:eastAsiaTheme="minorEastAsia" w:hAnsiTheme="minorHAnsi" w:cstheme="minorBidi"/>
          <w:sz w:val="22"/>
          <w:szCs w:val="22"/>
        </w:rPr>
        <w:tab/>
      </w:r>
      <w:r>
        <w:t>General</w:t>
      </w:r>
      <w:r>
        <w:tab/>
      </w:r>
      <w:r>
        <w:fldChar w:fldCharType="begin" w:fldLock="1"/>
      </w:r>
      <w:r>
        <w:instrText xml:space="preserve"> PAGEREF _Toc112756533 \h </w:instrText>
      </w:r>
      <w:r>
        <w:fldChar w:fldCharType="separate"/>
      </w:r>
      <w:r>
        <w:t>114</w:t>
      </w:r>
      <w:r>
        <w:fldChar w:fldCharType="end"/>
      </w:r>
    </w:p>
    <w:p w14:paraId="6C186C9B" w14:textId="721ADDCA" w:rsidR="00F51D77" w:rsidRDefault="00F51D77">
      <w:pPr>
        <w:pStyle w:val="TOC4"/>
        <w:rPr>
          <w:rFonts w:asciiTheme="minorHAnsi" w:eastAsiaTheme="minorEastAsia" w:hAnsiTheme="minorHAnsi" w:cstheme="minorBidi"/>
          <w:sz w:val="22"/>
          <w:szCs w:val="22"/>
        </w:rPr>
      </w:pPr>
      <w:r>
        <w:t>8.17.</w:t>
      </w:r>
      <w:r>
        <w:rPr>
          <w:lang w:eastAsia="zh-CN"/>
        </w:rPr>
        <w:t>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34 \h </w:instrText>
      </w:r>
      <w:r>
        <w:fldChar w:fldCharType="separate"/>
      </w:r>
      <w:r>
        <w:t>114</w:t>
      </w:r>
      <w:r>
        <w:fldChar w:fldCharType="end"/>
      </w:r>
    </w:p>
    <w:p w14:paraId="000B7431" w14:textId="7D8D3429" w:rsidR="00F51D77" w:rsidRDefault="00F51D77">
      <w:pPr>
        <w:pStyle w:val="TOC4"/>
        <w:rPr>
          <w:rFonts w:asciiTheme="minorHAnsi" w:eastAsiaTheme="minorEastAsia" w:hAnsiTheme="minorHAnsi" w:cstheme="minorBidi"/>
          <w:sz w:val="22"/>
          <w:szCs w:val="22"/>
        </w:rPr>
      </w:pPr>
      <w:r>
        <w:rPr>
          <w:lang w:eastAsia="zh-CN"/>
        </w:rPr>
        <w:t>8.17.1.</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35 \h </w:instrText>
      </w:r>
      <w:r>
        <w:fldChar w:fldCharType="separate"/>
      </w:r>
      <w:r>
        <w:t>114</w:t>
      </w:r>
      <w:r>
        <w:fldChar w:fldCharType="end"/>
      </w:r>
    </w:p>
    <w:p w14:paraId="52753545" w14:textId="0F0CB4E9" w:rsidR="00F51D77" w:rsidRDefault="00F51D77">
      <w:pPr>
        <w:pStyle w:val="TOC4"/>
        <w:rPr>
          <w:rFonts w:asciiTheme="minorHAnsi" w:eastAsiaTheme="minorEastAsia" w:hAnsiTheme="minorHAnsi" w:cstheme="minorBidi"/>
          <w:sz w:val="22"/>
          <w:szCs w:val="22"/>
        </w:rPr>
      </w:pPr>
      <w:r>
        <w:t>8.17.1.4</w:t>
      </w:r>
      <w:r>
        <w:rPr>
          <w:rFonts w:asciiTheme="minorHAnsi" w:eastAsiaTheme="minorEastAsia" w:hAnsiTheme="minorHAnsi" w:cstheme="minorBidi"/>
          <w:sz w:val="22"/>
          <w:szCs w:val="22"/>
        </w:rPr>
        <w:tab/>
      </w:r>
      <w:r>
        <w:t xml:space="preserve"> Abnormal Conditions</w:t>
      </w:r>
      <w:r>
        <w:tab/>
      </w:r>
      <w:r>
        <w:fldChar w:fldCharType="begin" w:fldLock="1"/>
      </w:r>
      <w:r>
        <w:instrText xml:space="preserve"> PAGEREF _Toc112756536 \h </w:instrText>
      </w:r>
      <w:r>
        <w:fldChar w:fldCharType="separate"/>
      </w:r>
      <w:r>
        <w:t>114</w:t>
      </w:r>
      <w:r>
        <w:fldChar w:fldCharType="end"/>
      </w:r>
    </w:p>
    <w:p w14:paraId="75897E1E" w14:textId="38F5A5FE" w:rsidR="00F51D77" w:rsidRDefault="00F51D77">
      <w:pPr>
        <w:pStyle w:val="TOC3"/>
        <w:rPr>
          <w:rFonts w:asciiTheme="minorHAnsi" w:eastAsiaTheme="minorEastAsia" w:hAnsiTheme="minorHAnsi" w:cstheme="minorBidi"/>
          <w:sz w:val="22"/>
          <w:szCs w:val="22"/>
        </w:rPr>
      </w:pPr>
      <w:r>
        <w:t>8.17.</w:t>
      </w:r>
      <w:r>
        <w:rPr>
          <w:lang w:eastAsia="zh-CN"/>
        </w:rPr>
        <w:t>2</w:t>
      </w:r>
      <w:r>
        <w:rPr>
          <w:rFonts w:asciiTheme="minorHAnsi" w:eastAsiaTheme="minorEastAsia" w:hAnsiTheme="minorHAnsi" w:cstheme="minorBidi"/>
          <w:sz w:val="22"/>
          <w:szCs w:val="22"/>
        </w:rPr>
        <w:tab/>
      </w:r>
      <w:r>
        <w:t xml:space="preserve">Broadcast </w:t>
      </w:r>
      <w:r>
        <w:rPr>
          <w:lang w:eastAsia="zh-CN"/>
        </w:rPr>
        <w:t>Session Modification</w:t>
      </w:r>
      <w:r>
        <w:tab/>
      </w:r>
      <w:r>
        <w:fldChar w:fldCharType="begin" w:fldLock="1"/>
      </w:r>
      <w:r>
        <w:instrText xml:space="preserve"> PAGEREF _Toc112756537 \h </w:instrText>
      </w:r>
      <w:r>
        <w:fldChar w:fldCharType="separate"/>
      </w:r>
      <w:r>
        <w:t>115</w:t>
      </w:r>
      <w:r>
        <w:fldChar w:fldCharType="end"/>
      </w:r>
    </w:p>
    <w:p w14:paraId="36B83B83" w14:textId="7DB2C45D" w:rsidR="00F51D77" w:rsidRDefault="00F51D77">
      <w:pPr>
        <w:pStyle w:val="TOC4"/>
        <w:rPr>
          <w:rFonts w:asciiTheme="minorHAnsi" w:eastAsiaTheme="minorEastAsia" w:hAnsiTheme="minorHAnsi" w:cstheme="minorBidi"/>
          <w:sz w:val="22"/>
          <w:szCs w:val="22"/>
        </w:rPr>
      </w:pPr>
      <w:r>
        <w:t>8.17.</w:t>
      </w:r>
      <w:r>
        <w:rPr>
          <w:lang w:eastAsia="zh-CN"/>
        </w:rPr>
        <w:t>2</w:t>
      </w:r>
      <w:r>
        <w:t>.1</w:t>
      </w:r>
      <w:r>
        <w:rPr>
          <w:rFonts w:asciiTheme="minorHAnsi" w:eastAsiaTheme="minorEastAsia" w:hAnsiTheme="minorHAnsi" w:cstheme="minorBidi"/>
          <w:sz w:val="22"/>
          <w:szCs w:val="22"/>
        </w:rPr>
        <w:tab/>
      </w:r>
      <w:r>
        <w:t>General</w:t>
      </w:r>
      <w:r>
        <w:tab/>
      </w:r>
      <w:r>
        <w:fldChar w:fldCharType="begin" w:fldLock="1"/>
      </w:r>
      <w:r>
        <w:instrText xml:space="preserve"> PAGEREF _Toc112756538 \h </w:instrText>
      </w:r>
      <w:r>
        <w:fldChar w:fldCharType="separate"/>
      </w:r>
      <w:r>
        <w:t>115</w:t>
      </w:r>
      <w:r>
        <w:fldChar w:fldCharType="end"/>
      </w:r>
    </w:p>
    <w:p w14:paraId="54CFD8BF" w14:textId="52F28A03" w:rsidR="00F51D77" w:rsidRDefault="00F51D77">
      <w:pPr>
        <w:pStyle w:val="TOC4"/>
        <w:rPr>
          <w:rFonts w:asciiTheme="minorHAnsi" w:eastAsiaTheme="minorEastAsia" w:hAnsiTheme="minorHAnsi" w:cstheme="minorBidi"/>
          <w:sz w:val="22"/>
          <w:szCs w:val="22"/>
        </w:rPr>
      </w:pPr>
      <w:r>
        <w:t>8.17.</w:t>
      </w:r>
      <w:r>
        <w:rPr>
          <w:lang w:eastAsia="zh-CN"/>
        </w:rPr>
        <w:t>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39 \h </w:instrText>
      </w:r>
      <w:r>
        <w:fldChar w:fldCharType="separate"/>
      </w:r>
      <w:r>
        <w:t>115</w:t>
      </w:r>
      <w:r>
        <w:fldChar w:fldCharType="end"/>
      </w:r>
    </w:p>
    <w:p w14:paraId="44BAEE27" w14:textId="2F3FA3D8" w:rsidR="00F51D77" w:rsidRDefault="00F51D77">
      <w:pPr>
        <w:pStyle w:val="TOC4"/>
        <w:rPr>
          <w:rFonts w:asciiTheme="minorHAnsi" w:eastAsiaTheme="minorEastAsia" w:hAnsiTheme="minorHAnsi" w:cstheme="minorBidi"/>
          <w:sz w:val="22"/>
          <w:szCs w:val="22"/>
        </w:rPr>
      </w:pPr>
      <w:r>
        <w:rPr>
          <w:lang w:eastAsia="zh-CN"/>
        </w:rPr>
        <w:t>8.17.2.</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40 \h </w:instrText>
      </w:r>
      <w:r>
        <w:fldChar w:fldCharType="separate"/>
      </w:r>
      <w:r>
        <w:t>115</w:t>
      </w:r>
      <w:r>
        <w:fldChar w:fldCharType="end"/>
      </w:r>
    </w:p>
    <w:p w14:paraId="524F350B" w14:textId="39720050" w:rsidR="00F51D77" w:rsidRDefault="00F51D77">
      <w:pPr>
        <w:pStyle w:val="TOC4"/>
        <w:rPr>
          <w:rFonts w:asciiTheme="minorHAnsi" w:eastAsiaTheme="minorEastAsia" w:hAnsiTheme="minorHAnsi" w:cstheme="minorBidi"/>
          <w:sz w:val="22"/>
          <w:szCs w:val="22"/>
        </w:rPr>
      </w:pPr>
      <w:r>
        <w:t>8.17.</w:t>
      </w:r>
      <w:r>
        <w:rPr>
          <w:lang w:eastAsia="zh-CN"/>
        </w:rPr>
        <w:t>2</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41 \h </w:instrText>
      </w:r>
      <w:r>
        <w:fldChar w:fldCharType="separate"/>
      </w:r>
      <w:r>
        <w:t>115</w:t>
      </w:r>
      <w:r>
        <w:fldChar w:fldCharType="end"/>
      </w:r>
    </w:p>
    <w:p w14:paraId="43B2CFE5" w14:textId="7D77B74E" w:rsidR="00F51D77" w:rsidRDefault="00F51D77">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rPr>
          <w:lang w:eastAsia="zh-CN"/>
        </w:rPr>
        <w:t xml:space="preserve"> </w:t>
      </w:r>
      <w:r>
        <w:t>Broadcast Session Release</w:t>
      </w:r>
      <w:r>
        <w:tab/>
      </w:r>
      <w:r>
        <w:fldChar w:fldCharType="begin" w:fldLock="1"/>
      </w:r>
      <w:r>
        <w:instrText xml:space="preserve"> PAGEREF _Toc112756542 \h </w:instrText>
      </w:r>
      <w:r>
        <w:fldChar w:fldCharType="separate"/>
      </w:r>
      <w:r>
        <w:t>116</w:t>
      </w:r>
      <w:r>
        <w:fldChar w:fldCharType="end"/>
      </w:r>
    </w:p>
    <w:p w14:paraId="3DDE696C" w14:textId="53B1F591" w:rsidR="00F51D77" w:rsidRDefault="00F51D77">
      <w:pPr>
        <w:pStyle w:val="TOC4"/>
        <w:rPr>
          <w:rFonts w:asciiTheme="minorHAnsi" w:eastAsiaTheme="minorEastAsia" w:hAnsiTheme="minorHAnsi" w:cstheme="minorBidi"/>
          <w:sz w:val="22"/>
          <w:szCs w:val="22"/>
        </w:rPr>
      </w:pPr>
      <w:r>
        <w:t>8.17</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12756543 \h </w:instrText>
      </w:r>
      <w:r>
        <w:fldChar w:fldCharType="separate"/>
      </w:r>
      <w:r>
        <w:t>116</w:t>
      </w:r>
      <w:r>
        <w:fldChar w:fldCharType="end"/>
      </w:r>
    </w:p>
    <w:p w14:paraId="187F16EC" w14:textId="4A5274B3" w:rsidR="00F51D77" w:rsidRDefault="00F51D77">
      <w:pPr>
        <w:pStyle w:val="TOC4"/>
        <w:rPr>
          <w:rFonts w:asciiTheme="minorHAnsi" w:eastAsiaTheme="minorEastAsia" w:hAnsiTheme="minorHAnsi" w:cstheme="minorBidi"/>
          <w:sz w:val="22"/>
          <w:szCs w:val="22"/>
        </w:rPr>
      </w:pPr>
      <w:r>
        <w:t>8.17</w:t>
      </w:r>
      <w:r>
        <w:rPr>
          <w:lang w:eastAsia="zh-CN"/>
        </w:rPr>
        <w:t>.3.</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44 \h </w:instrText>
      </w:r>
      <w:r>
        <w:fldChar w:fldCharType="separate"/>
      </w:r>
      <w:r>
        <w:t>116</w:t>
      </w:r>
      <w:r>
        <w:fldChar w:fldCharType="end"/>
      </w:r>
    </w:p>
    <w:p w14:paraId="5E9F2889" w14:textId="26568169" w:rsidR="00F51D77" w:rsidRDefault="00F51D77">
      <w:pPr>
        <w:pStyle w:val="TOC4"/>
        <w:rPr>
          <w:rFonts w:asciiTheme="minorHAnsi" w:eastAsiaTheme="minorEastAsia" w:hAnsiTheme="minorHAnsi" w:cstheme="minorBidi"/>
          <w:sz w:val="22"/>
          <w:szCs w:val="22"/>
        </w:rPr>
      </w:pPr>
      <w:r>
        <w:t>8.17</w:t>
      </w:r>
      <w:r>
        <w:rPr>
          <w:lang w:eastAsia="zh-CN"/>
        </w:rPr>
        <w:t>.3</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45 \h </w:instrText>
      </w:r>
      <w:r>
        <w:fldChar w:fldCharType="separate"/>
      </w:r>
      <w:r>
        <w:t>116</w:t>
      </w:r>
      <w:r>
        <w:fldChar w:fldCharType="end"/>
      </w:r>
    </w:p>
    <w:p w14:paraId="1AE2F094" w14:textId="5AB1BCC3" w:rsidR="00F51D77" w:rsidRDefault="00F51D77">
      <w:pPr>
        <w:pStyle w:val="TOC4"/>
        <w:rPr>
          <w:rFonts w:asciiTheme="minorHAnsi" w:eastAsiaTheme="minorEastAsia" w:hAnsiTheme="minorHAnsi" w:cstheme="minorBidi"/>
          <w:sz w:val="22"/>
          <w:szCs w:val="22"/>
        </w:rPr>
      </w:pPr>
      <w:r>
        <w:t>8.17</w:t>
      </w:r>
      <w:r>
        <w:rPr>
          <w:lang w:eastAsia="zh-CN"/>
        </w:rPr>
        <w:t>.3</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46 \h </w:instrText>
      </w:r>
      <w:r>
        <w:fldChar w:fldCharType="separate"/>
      </w:r>
      <w:r>
        <w:t>116</w:t>
      </w:r>
      <w:r>
        <w:fldChar w:fldCharType="end"/>
      </w:r>
    </w:p>
    <w:p w14:paraId="0F342B52" w14:textId="5E5670D7" w:rsidR="00F51D77" w:rsidRDefault="00F51D77">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rPr>
          <w:lang w:eastAsia="zh-CN"/>
        </w:rPr>
        <w:t xml:space="preserve"> </w:t>
      </w:r>
      <w:r>
        <w:t>Broadcast Session Release Required</w:t>
      </w:r>
      <w:r>
        <w:tab/>
      </w:r>
      <w:r>
        <w:fldChar w:fldCharType="begin" w:fldLock="1"/>
      </w:r>
      <w:r>
        <w:instrText xml:space="preserve"> PAGEREF _Toc112756547 \h </w:instrText>
      </w:r>
      <w:r>
        <w:fldChar w:fldCharType="separate"/>
      </w:r>
      <w:r>
        <w:t>116</w:t>
      </w:r>
      <w:r>
        <w:fldChar w:fldCharType="end"/>
      </w:r>
    </w:p>
    <w:p w14:paraId="5F6E9C30" w14:textId="061BD653" w:rsidR="00F51D77" w:rsidRDefault="00F51D77">
      <w:pPr>
        <w:pStyle w:val="TOC4"/>
        <w:rPr>
          <w:rFonts w:asciiTheme="minorHAnsi" w:eastAsiaTheme="minorEastAsia" w:hAnsiTheme="minorHAnsi" w:cstheme="minorBidi"/>
          <w:sz w:val="22"/>
          <w:szCs w:val="22"/>
        </w:rPr>
      </w:pPr>
      <w:r>
        <w:t>8.17</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12756548 \h </w:instrText>
      </w:r>
      <w:r>
        <w:fldChar w:fldCharType="separate"/>
      </w:r>
      <w:r>
        <w:t>116</w:t>
      </w:r>
      <w:r>
        <w:fldChar w:fldCharType="end"/>
      </w:r>
    </w:p>
    <w:p w14:paraId="316ACE81" w14:textId="43972E7E" w:rsidR="00F51D77" w:rsidRDefault="00F51D77">
      <w:pPr>
        <w:pStyle w:val="TOC4"/>
        <w:rPr>
          <w:rFonts w:asciiTheme="minorHAnsi" w:eastAsiaTheme="minorEastAsia" w:hAnsiTheme="minorHAnsi" w:cstheme="minorBidi"/>
          <w:sz w:val="22"/>
          <w:szCs w:val="22"/>
        </w:rPr>
      </w:pPr>
      <w:r>
        <w:t>8.17</w:t>
      </w:r>
      <w:r>
        <w:rPr>
          <w:lang w:eastAsia="zh-CN"/>
        </w:rPr>
        <w:t>.4.</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49 \h </w:instrText>
      </w:r>
      <w:r>
        <w:fldChar w:fldCharType="separate"/>
      </w:r>
      <w:r>
        <w:t>117</w:t>
      </w:r>
      <w:r>
        <w:fldChar w:fldCharType="end"/>
      </w:r>
    </w:p>
    <w:p w14:paraId="6981085F" w14:textId="6C36A6A1" w:rsidR="00F51D77" w:rsidRDefault="00F51D77">
      <w:pPr>
        <w:pStyle w:val="TOC4"/>
        <w:rPr>
          <w:rFonts w:asciiTheme="minorHAnsi" w:eastAsiaTheme="minorEastAsia" w:hAnsiTheme="minorHAnsi" w:cstheme="minorBidi"/>
          <w:sz w:val="22"/>
          <w:szCs w:val="22"/>
        </w:rPr>
      </w:pPr>
      <w:r>
        <w:t>8.17</w:t>
      </w:r>
      <w:r>
        <w:rPr>
          <w:lang w:eastAsia="zh-CN"/>
        </w:rPr>
        <w:t>.4</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50 \h </w:instrText>
      </w:r>
      <w:r>
        <w:fldChar w:fldCharType="separate"/>
      </w:r>
      <w:r>
        <w:t>117</w:t>
      </w:r>
      <w:r>
        <w:fldChar w:fldCharType="end"/>
      </w:r>
    </w:p>
    <w:p w14:paraId="162B18BA" w14:textId="19210C16" w:rsidR="00F51D77" w:rsidRDefault="00F51D77">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Multicast Session Management Procedures</w:t>
      </w:r>
      <w:r>
        <w:tab/>
      </w:r>
      <w:r>
        <w:fldChar w:fldCharType="begin" w:fldLock="1"/>
      </w:r>
      <w:r>
        <w:instrText xml:space="preserve"> PAGEREF _Toc112756551 \h </w:instrText>
      </w:r>
      <w:r>
        <w:fldChar w:fldCharType="separate"/>
      </w:r>
      <w:r>
        <w:t>117</w:t>
      </w:r>
      <w:r>
        <w:fldChar w:fldCharType="end"/>
      </w:r>
    </w:p>
    <w:p w14:paraId="0E6066D9" w14:textId="0C359FF2" w:rsidR="00F51D77" w:rsidRDefault="00F51D77">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rPr>
          <w:lang w:eastAsia="zh-CN"/>
        </w:rPr>
        <w:t>Distribution Setup</w:t>
      </w:r>
      <w:r>
        <w:tab/>
      </w:r>
      <w:r>
        <w:fldChar w:fldCharType="begin" w:fldLock="1"/>
      </w:r>
      <w:r>
        <w:instrText xml:space="preserve"> PAGEREF _Toc112756552 \h </w:instrText>
      </w:r>
      <w:r>
        <w:fldChar w:fldCharType="separate"/>
      </w:r>
      <w:r>
        <w:t>117</w:t>
      </w:r>
      <w:r>
        <w:fldChar w:fldCharType="end"/>
      </w:r>
    </w:p>
    <w:p w14:paraId="23564D0E" w14:textId="42A12592" w:rsidR="00F51D77" w:rsidRDefault="00F51D77">
      <w:pPr>
        <w:pStyle w:val="TOC4"/>
        <w:rPr>
          <w:rFonts w:asciiTheme="minorHAnsi" w:eastAsiaTheme="minorEastAsia" w:hAnsiTheme="minorHAnsi" w:cstheme="minorBidi"/>
          <w:sz w:val="22"/>
          <w:szCs w:val="22"/>
        </w:rPr>
      </w:pPr>
      <w:r>
        <w:t>8.18.1.1</w:t>
      </w:r>
      <w:r>
        <w:rPr>
          <w:rFonts w:asciiTheme="minorHAnsi" w:eastAsiaTheme="minorEastAsia" w:hAnsiTheme="minorHAnsi" w:cstheme="minorBidi"/>
          <w:sz w:val="22"/>
          <w:szCs w:val="22"/>
        </w:rPr>
        <w:tab/>
      </w:r>
      <w:r>
        <w:t>General</w:t>
      </w:r>
      <w:r>
        <w:tab/>
      </w:r>
      <w:r>
        <w:fldChar w:fldCharType="begin" w:fldLock="1"/>
      </w:r>
      <w:r>
        <w:instrText xml:space="preserve"> PAGEREF _Toc112756553 \h </w:instrText>
      </w:r>
      <w:r>
        <w:fldChar w:fldCharType="separate"/>
      </w:r>
      <w:r>
        <w:t>117</w:t>
      </w:r>
      <w:r>
        <w:fldChar w:fldCharType="end"/>
      </w:r>
    </w:p>
    <w:p w14:paraId="40D6CABB" w14:textId="191E15D6" w:rsidR="00F51D77" w:rsidRDefault="00F51D77">
      <w:pPr>
        <w:pStyle w:val="TOC4"/>
        <w:rPr>
          <w:rFonts w:asciiTheme="minorHAnsi" w:eastAsiaTheme="minorEastAsia" w:hAnsiTheme="minorHAnsi" w:cstheme="minorBidi"/>
          <w:sz w:val="22"/>
          <w:szCs w:val="22"/>
        </w:rPr>
      </w:pPr>
      <w:r>
        <w:t>8.1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54 \h </w:instrText>
      </w:r>
      <w:r>
        <w:fldChar w:fldCharType="separate"/>
      </w:r>
      <w:r>
        <w:t>117</w:t>
      </w:r>
      <w:r>
        <w:fldChar w:fldCharType="end"/>
      </w:r>
    </w:p>
    <w:p w14:paraId="0B2C4E10" w14:textId="197BB0BD" w:rsidR="00F51D77" w:rsidRDefault="00F51D77">
      <w:pPr>
        <w:pStyle w:val="TOC4"/>
        <w:rPr>
          <w:rFonts w:asciiTheme="minorHAnsi" w:eastAsiaTheme="minorEastAsia" w:hAnsiTheme="minorHAnsi" w:cstheme="minorBidi"/>
          <w:sz w:val="22"/>
          <w:szCs w:val="22"/>
        </w:rPr>
      </w:pPr>
      <w:r>
        <w:t>8.18.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55 \h </w:instrText>
      </w:r>
      <w:r>
        <w:fldChar w:fldCharType="separate"/>
      </w:r>
      <w:r>
        <w:t>118</w:t>
      </w:r>
      <w:r>
        <w:fldChar w:fldCharType="end"/>
      </w:r>
    </w:p>
    <w:p w14:paraId="3DBB8564" w14:textId="377EE68A" w:rsidR="00F51D77" w:rsidRDefault="00F51D77">
      <w:pPr>
        <w:pStyle w:val="TOC4"/>
        <w:rPr>
          <w:rFonts w:asciiTheme="minorHAnsi" w:eastAsiaTheme="minorEastAsia" w:hAnsiTheme="minorHAnsi" w:cstheme="minorBidi"/>
          <w:sz w:val="22"/>
          <w:szCs w:val="22"/>
        </w:rPr>
      </w:pPr>
      <w:r w:rsidRPr="00743552">
        <w:rPr>
          <w:lang w:val="fr-FR"/>
        </w:rPr>
        <w:t>8.18.1.4</w:t>
      </w:r>
      <w:r>
        <w:rPr>
          <w:rFonts w:asciiTheme="minorHAnsi" w:eastAsiaTheme="minorEastAsia" w:hAnsiTheme="minorHAnsi" w:cstheme="minorBidi"/>
          <w:sz w:val="22"/>
          <w:szCs w:val="22"/>
        </w:rPr>
        <w:tab/>
      </w:r>
      <w:r w:rsidRPr="00743552">
        <w:rPr>
          <w:lang w:val="fr-FR"/>
        </w:rPr>
        <w:t>Abnormal Conditions</w:t>
      </w:r>
      <w:r>
        <w:tab/>
      </w:r>
      <w:r>
        <w:fldChar w:fldCharType="begin" w:fldLock="1"/>
      </w:r>
      <w:r>
        <w:instrText xml:space="preserve"> PAGEREF _Toc112756556 \h </w:instrText>
      </w:r>
      <w:r>
        <w:fldChar w:fldCharType="separate"/>
      </w:r>
      <w:r>
        <w:t>118</w:t>
      </w:r>
      <w:r>
        <w:fldChar w:fldCharType="end"/>
      </w:r>
    </w:p>
    <w:p w14:paraId="5DF93567" w14:textId="5C289344" w:rsidR="00F51D77" w:rsidRDefault="00F51D77">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rPr>
          <w:lang w:eastAsia="zh-CN"/>
        </w:rPr>
        <w:t>Distribution Release</w:t>
      </w:r>
      <w:r>
        <w:tab/>
      </w:r>
      <w:r>
        <w:fldChar w:fldCharType="begin" w:fldLock="1"/>
      </w:r>
      <w:r>
        <w:instrText xml:space="preserve"> PAGEREF _Toc112756557 \h </w:instrText>
      </w:r>
      <w:r>
        <w:fldChar w:fldCharType="separate"/>
      </w:r>
      <w:r>
        <w:t>118</w:t>
      </w:r>
      <w:r>
        <w:fldChar w:fldCharType="end"/>
      </w:r>
    </w:p>
    <w:p w14:paraId="3C8295B9" w14:textId="7299B16A" w:rsidR="00F51D77" w:rsidRDefault="00F51D77">
      <w:pPr>
        <w:pStyle w:val="TOC4"/>
        <w:rPr>
          <w:rFonts w:asciiTheme="minorHAnsi" w:eastAsiaTheme="minorEastAsia" w:hAnsiTheme="minorHAnsi" w:cstheme="minorBidi"/>
          <w:sz w:val="22"/>
          <w:szCs w:val="22"/>
        </w:rPr>
      </w:pPr>
      <w:r>
        <w:t>8.18.2.1</w:t>
      </w:r>
      <w:r>
        <w:rPr>
          <w:rFonts w:asciiTheme="minorHAnsi" w:eastAsiaTheme="minorEastAsia" w:hAnsiTheme="minorHAnsi" w:cstheme="minorBidi"/>
          <w:sz w:val="22"/>
          <w:szCs w:val="22"/>
        </w:rPr>
        <w:tab/>
      </w:r>
      <w:r>
        <w:t>General</w:t>
      </w:r>
      <w:r>
        <w:tab/>
      </w:r>
      <w:r>
        <w:fldChar w:fldCharType="begin" w:fldLock="1"/>
      </w:r>
      <w:r>
        <w:instrText xml:space="preserve"> PAGEREF _Toc112756558 \h </w:instrText>
      </w:r>
      <w:r>
        <w:fldChar w:fldCharType="separate"/>
      </w:r>
      <w:r>
        <w:t>118</w:t>
      </w:r>
      <w:r>
        <w:fldChar w:fldCharType="end"/>
      </w:r>
    </w:p>
    <w:p w14:paraId="78B6A3DC" w14:textId="0A1BE081" w:rsidR="00F51D77" w:rsidRDefault="00F51D77">
      <w:pPr>
        <w:pStyle w:val="TOC4"/>
        <w:rPr>
          <w:rFonts w:asciiTheme="minorHAnsi" w:eastAsiaTheme="minorEastAsia" w:hAnsiTheme="minorHAnsi" w:cstheme="minorBidi"/>
          <w:sz w:val="22"/>
          <w:szCs w:val="22"/>
        </w:rPr>
      </w:pPr>
      <w:r>
        <w:t>8.1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59 \h </w:instrText>
      </w:r>
      <w:r>
        <w:fldChar w:fldCharType="separate"/>
      </w:r>
      <w:r>
        <w:t>118</w:t>
      </w:r>
      <w:r>
        <w:fldChar w:fldCharType="end"/>
      </w:r>
    </w:p>
    <w:p w14:paraId="11B91DF8" w14:textId="1C57D717" w:rsidR="00F51D77" w:rsidRDefault="00F51D77">
      <w:pPr>
        <w:pStyle w:val="TOC4"/>
        <w:rPr>
          <w:rFonts w:asciiTheme="minorHAnsi" w:eastAsiaTheme="minorEastAsia" w:hAnsiTheme="minorHAnsi" w:cstheme="minorBidi"/>
          <w:sz w:val="22"/>
          <w:szCs w:val="22"/>
        </w:rPr>
      </w:pPr>
      <w:r>
        <w:t>8.18.2.3</w:t>
      </w:r>
      <w:r>
        <w:rPr>
          <w:rFonts w:asciiTheme="minorHAnsi" w:eastAsiaTheme="minorEastAsia" w:hAnsiTheme="minorHAnsi" w:cstheme="minorBidi"/>
          <w:sz w:val="22"/>
          <w:szCs w:val="22"/>
        </w:rPr>
        <w:tab/>
      </w:r>
      <w:r>
        <w:t xml:space="preserve"> Unsuccessful Operation</w:t>
      </w:r>
      <w:r>
        <w:tab/>
      </w:r>
      <w:r>
        <w:fldChar w:fldCharType="begin" w:fldLock="1"/>
      </w:r>
      <w:r>
        <w:instrText xml:space="preserve"> PAGEREF _Toc112756560 \h </w:instrText>
      </w:r>
      <w:r>
        <w:fldChar w:fldCharType="separate"/>
      </w:r>
      <w:r>
        <w:t>119</w:t>
      </w:r>
      <w:r>
        <w:fldChar w:fldCharType="end"/>
      </w:r>
    </w:p>
    <w:p w14:paraId="05BF6E11" w14:textId="18FD0EB1" w:rsidR="00F51D77" w:rsidRDefault="00F51D77">
      <w:pPr>
        <w:pStyle w:val="TOC4"/>
        <w:rPr>
          <w:rFonts w:asciiTheme="minorHAnsi" w:eastAsiaTheme="minorEastAsia" w:hAnsiTheme="minorHAnsi" w:cstheme="minorBidi"/>
          <w:sz w:val="22"/>
          <w:szCs w:val="22"/>
        </w:rPr>
      </w:pPr>
      <w:r w:rsidRPr="00743552">
        <w:rPr>
          <w:lang w:val="fr-FR"/>
        </w:rPr>
        <w:t>8.18.2.4</w:t>
      </w:r>
      <w:r>
        <w:rPr>
          <w:rFonts w:asciiTheme="minorHAnsi" w:eastAsiaTheme="minorEastAsia" w:hAnsiTheme="minorHAnsi" w:cstheme="minorBidi"/>
          <w:sz w:val="22"/>
          <w:szCs w:val="22"/>
        </w:rPr>
        <w:tab/>
      </w:r>
      <w:r w:rsidRPr="00743552">
        <w:rPr>
          <w:lang w:val="fr-FR"/>
        </w:rPr>
        <w:t>Abnormal Conditions</w:t>
      </w:r>
      <w:r>
        <w:tab/>
      </w:r>
      <w:r>
        <w:fldChar w:fldCharType="begin" w:fldLock="1"/>
      </w:r>
      <w:r>
        <w:instrText xml:space="preserve"> PAGEREF _Toc112756561 \h </w:instrText>
      </w:r>
      <w:r>
        <w:fldChar w:fldCharType="separate"/>
      </w:r>
      <w:r>
        <w:t>119</w:t>
      </w:r>
      <w:r>
        <w:fldChar w:fldCharType="end"/>
      </w:r>
    </w:p>
    <w:p w14:paraId="1BEE33C8" w14:textId="07021553" w:rsidR="00F51D77" w:rsidRDefault="00F51D77">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rPr>
          <w:lang w:eastAsia="zh-CN"/>
        </w:rPr>
        <w:t>Multicast Session Activation</w:t>
      </w:r>
      <w:r>
        <w:tab/>
      </w:r>
      <w:r>
        <w:fldChar w:fldCharType="begin" w:fldLock="1"/>
      </w:r>
      <w:r>
        <w:instrText xml:space="preserve"> PAGEREF _Toc112756562 \h </w:instrText>
      </w:r>
      <w:r>
        <w:fldChar w:fldCharType="separate"/>
      </w:r>
      <w:r>
        <w:t>119</w:t>
      </w:r>
      <w:r>
        <w:fldChar w:fldCharType="end"/>
      </w:r>
    </w:p>
    <w:p w14:paraId="1C453C93" w14:textId="377D5A41" w:rsidR="00F51D77" w:rsidRDefault="00F51D77">
      <w:pPr>
        <w:pStyle w:val="TOC4"/>
        <w:rPr>
          <w:rFonts w:asciiTheme="minorHAnsi" w:eastAsiaTheme="minorEastAsia" w:hAnsiTheme="minorHAnsi" w:cstheme="minorBidi"/>
          <w:sz w:val="22"/>
          <w:szCs w:val="22"/>
        </w:rPr>
      </w:pPr>
      <w:r>
        <w:t>8.18.3.1</w:t>
      </w:r>
      <w:r>
        <w:rPr>
          <w:rFonts w:asciiTheme="minorHAnsi" w:eastAsiaTheme="minorEastAsia" w:hAnsiTheme="minorHAnsi" w:cstheme="minorBidi"/>
          <w:sz w:val="22"/>
          <w:szCs w:val="22"/>
        </w:rPr>
        <w:tab/>
      </w:r>
      <w:r>
        <w:t>General</w:t>
      </w:r>
      <w:r>
        <w:tab/>
      </w:r>
      <w:r>
        <w:fldChar w:fldCharType="begin" w:fldLock="1"/>
      </w:r>
      <w:r>
        <w:instrText xml:space="preserve"> PAGEREF _Toc112756563 \h </w:instrText>
      </w:r>
      <w:r>
        <w:fldChar w:fldCharType="separate"/>
      </w:r>
      <w:r>
        <w:t>119</w:t>
      </w:r>
      <w:r>
        <w:fldChar w:fldCharType="end"/>
      </w:r>
    </w:p>
    <w:p w14:paraId="2731A0BB" w14:textId="344D85BE" w:rsidR="00F51D77" w:rsidRDefault="00F51D77">
      <w:pPr>
        <w:pStyle w:val="TOC4"/>
        <w:rPr>
          <w:rFonts w:asciiTheme="minorHAnsi" w:eastAsiaTheme="minorEastAsia" w:hAnsiTheme="minorHAnsi" w:cstheme="minorBidi"/>
          <w:sz w:val="22"/>
          <w:szCs w:val="22"/>
        </w:rPr>
      </w:pPr>
      <w:r>
        <w:t>8.1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64 \h </w:instrText>
      </w:r>
      <w:r>
        <w:fldChar w:fldCharType="separate"/>
      </w:r>
      <w:r>
        <w:t>119</w:t>
      </w:r>
      <w:r>
        <w:fldChar w:fldCharType="end"/>
      </w:r>
    </w:p>
    <w:p w14:paraId="35EFEACB" w14:textId="29D71D52" w:rsidR="00F51D77" w:rsidRDefault="00F51D77">
      <w:pPr>
        <w:pStyle w:val="TOC4"/>
        <w:rPr>
          <w:rFonts w:asciiTheme="minorHAnsi" w:eastAsiaTheme="minorEastAsia" w:hAnsiTheme="minorHAnsi" w:cstheme="minorBidi"/>
          <w:sz w:val="22"/>
          <w:szCs w:val="22"/>
        </w:rPr>
      </w:pPr>
      <w:r>
        <w:t>8.18.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65 \h </w:instrText>
      </w:r>
      <w:r>
        <w:fldChar w:fldCharType="separate"/>
      </w:r>
      <w:r>
        <w:t>120</w:t>
      </w:r>
      <w:r>
        <w:fldChar w:fldCharType="end"/>
      </w:r>
    </w:p>
    <w:p w14:paraId="500F44D0" w14:textId="4D1AE9E9" w:rsidR="00F51D77" w:rsidRDefault="00F51D77">
      <w:pPr>
        <w:pStyle w:val="TOC4"/>
        <w:rPr>
          <w:rFonts w:asciiTheme="minorHAnsi" w:eastAsiaTheme="minorEastAsia" w:hAnsiTheme="minorHAnsi" w:cstheme="minorBidi"/>
          <w:sz w:val="22"/>
          <w:szCs w:val="22"/>
        </w:rPr>
      </w:pPr>
      <w:r>
        <w:t>8.18.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66 \h </w:instrText>
      </w:r>
      <w:r>
        <w:fldChar w:fldCharType="separate"/>
      </w:r>
      <w:r>
        <w:t>120</w:t>
      </w:r>
      <w:r>
        <w:fldChar w:fldCharType="end"/>
      </w:r>
    </w:p>
    <w:p w14:paraId="74CFBBF2" w14:textId="75F68E2A" w:rsidR="00F51D77" w:rsidRDefault="00F51D77">
      <w:pPr>
        <w:pStyle w:val="TOC3"/>
        <w:rPr>
          <w:rFonts w:asciiTheme="minorHAnsi" w:eastAsiaTheme="minorEastAsia" w:hAnsiTheme="minorHAnsi" w:cstheme="minorBidi"/>
          <w:sz w:val="22"/>
          <w:szCs w:val="22"/>
        </w:rPr>
      </w:pPr>
      <w:r>
        <w:t>8.18.4</w:t>
      </w:r>
      <w:r>
        <w:rPr>
          <w:rFonts w:asciiTheme="minorHAnsi" w:eastAsiaTheme="minorEastAsia" w:hAnsiTheme="minorHAnsi" w:cstheme="minorBidi"/>
          <w:sz w:val="22"/>
          <w:szCs w:val="22"/>
        </w:rPr>
        <w:tab/>
      </w:r>
      <w:r>
        <w:rPr>
          <w:lang w:eastAsia="zh-CN"/>
        </w:rPr>
        <w:t>Multicast Session Deactivation</w:t>
      </w:r>
      <w:r>
        <w:tab/>
      </w:r>
      <w:r>
        <w:fldChar w:fldCharType="begin" w:fldLock="1"/>
      </w:r>
      <w:r>
        <w:instrText xml:space="preserve"> PAGEREF _Toc112756567 \h </w:instrText>
      </w:r>
      <w:r>
        <w:fldChar w:fldCharType="separate"/>
      </w:r>
      <w:r>
        <w:t>120</w:t>
      </w:r>
      <w:r>
        <w:fldChar w:fldCharType="end"/>
      </w:r>
    </w:p>
    <w:p w14:paraId="606A31B1" w14:textId="4F268A28" w:rsidR="00F51D77" w:rsidRDefault="00F51D77">
      <w:pPr>
        <w:pStyle w:val="TOC4"/>
        <w:rPr>
          <w:rFonts w:asciiTheme="minorHAnsi" w:eastAsiaTheme="minorEastAsia" w:hAnsiTheme="minorHAnsi" w:cstheme="minorBidi"/>
          <w:sz w:val="22"/>
          <w:szCs w:val="22"/>
        </w:rPr>
      </w:pPr>
      <w:r>
        <w:t>8.18.4.1</w:t>
      </w:r>
      <w:r>
        <w:rPr>
          <w:rFonts w:asciiTheme="minorHAnsi" w:eastAsiaTheme="minorEastAsia" w:hAnsiTheme="minorHAnsi" w:cstheme="minorBidi"/>
          <w:sz w:val="22"/>
          <w:szCs w:val="22"/>
        </w:rPr>
        <w:tab/>
      </w:r>
      <w:r>
        <w:t>General</w:t>
      </w:r>
      <w:r>
        <w:tab/>
      </w:r>
      <w:r>
        <w:fldChar w:fldCharType="begin" w:fldLock="1"/>
      </w:r>
      <w:r>
        <w:instrText xml:space="preserve"> PAGEREF _Toc112756568 \h </w:instrText>
      </w:r>
      <w:r>
        <w:fldChar w:fldCharType="separate"/>
      </w:r>
      <w:r>
        <w:t>120</w:t>
      </w:r>
      <w:r>
        <w:fldChar w:fldCharType="end"/>
      </w:r>
    </w:p>
    <w:p w14:paraId="65013A07" w14:textId="072BF7A1" w:rsidR="00F51D77" w:rsidRDefault="00F51D77">
      <w:pPr>
        <w:pStyle w:val="TOC4"/>
        <w:rPr>
          <w:rFonts w:asciiTheme="minorHAnsi" w:eastAsiaTheme="minorEastAsia" w:hAnsiTheme="minorHAnsi" w:cstheme="minorBidi"/>
          <w:sz w:val="22"/>
          <w:szCs w:val="22"/>
        </w:rPr>
      </w:pPr>
      <w:r>
        <w:t>8.18.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69 \h </w:instrText>
      </w:r>
      <w:r>
        <w:fldChar w:fldCharType="separate"/>
      </w:r>
      <w:r>
        <w:t>120</w:t>
      </w:r>
      <w:r>
        <w:fldChar w:fldCharType="end"/>
      </w:r>
    </w:p>
    <w:p w14:paraId="7B1BF981" w14:textId="3EADC28C" w:rsidR="00F51D77" w:rsidRDefault="00F51D77">
      <w:pPr>
        <w:pStyle w:val="TOC4"/>
        <w:rPr>
          <w:rFonts w:asciiTheme="minorHAnsi" w:eastAsiaTheme="minorEastAsia" w:hAnsiTheme="minorHAnsi" w:cstheme="minorBidi"/>
          <w:sz w:val="22"/>
          <w:szCs w:val="22"/>
        </w:rPr>
      </w:pPr>
      <w:r>
        <w:t>8.18.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70 \h </w:instrText>
      </w:r>
      <w:r>
        <w:fldChar w:fldCharType="separate"/>
      </w:r>
      <w:r>
        <w:t>121</w:t>
      </w:r>
      <w:r>
        <w:fldChar w:fldCharType="end"/>
      </w:r>
    </w:p>
    <w:p w14:paraId="7B3FB755" w14:textId="331F9F0A" w:rsidR="00F51D77" w:rsidRDefault="00F51D77">
      <w:pPr>
        <w:pStyle w:val="TOC4"/>
        <w:rPr>
          <w:rFonts w:asciiTheme="minorHAnsi" w:eastAsiaTheme="minorEastAsia" w:hAnsiTheme="minorHAnsi" w:cstheme="minorBidi"/>
          <w:sz w:val="22"/>
          <w:szCs w:val="22"/>
        </w:rPr>
      </w:pPr>
      <w:r>
        <w:t>8.18.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71 \h </w:instrText>
      </w:r>
      <w:r>
        <w:fldChar w:fldCharType="separate"/>
      </w:r>
      <w:r>
        <w:t>121</w:t>
      </w:r>
      <w:r>
        <w:fldChar w:fldCharType="end"/>
      </w:r>
    </w:p>
    <w:p w14:paraId="56692041" w14:textId="726B8AF0" w:rsidR="00F51D77" w:rsidRDefault="00F51D77">
      <w:pPr>
        <w:pStyle w:val="TOC3"/>
        <w:rPr>
          <w:rFonts w:asciiTheme="minorHAnsi" w:eastAsiaTheme="minorEastAsia" w:hAnsiTheme="minorHAnsi" w:cstheme="minorBidi"/>
          <w:sz w:val="22"/>
          <w:szCs w:val="22"/>
        </w:rPr>
      </w:pPr>
      <w:r>
        <w:t>8.18.5</w:t>
      </w:r>
      <w:r>
        <w:rPr>
          <w:rFonts w:asciiTheme="minorHAnsi" w:eastAsiaTheme="minorEastAsia" w:hAnsiTheme="minorHAnsi" w:cstheme="minorBidi"/>
          <w:sz w:val="22"/>
          <w:szCs w:val="22"/>
        </w:rPr>
        <w:tab/>
      </w:r>
      <w:r>
        <w:rPr>
          <w:lang w:eastAsia="zh-CN"/>
        </w:rPr>
        <w:t>Multicast Session Update</w:t>
      </w:r>
      <w:r>
        <w:tab/>
      </w:r>
      <w:r>
        <w:fldChar w:fldCharType="begin" w:fldLock="1"/>
      </w:r>
      <w:r>
        <w:instrText xml:space="preserve"> PAGEREF _Toc112756572 \h </w:instrText>
      </w:r>
      <w:r>
        <w:fldChar w:fldCharType="separate"/>
      </w:r>
      <w:r>
        <w:t>121</w:t>
      </w:r>
      <w:r>
        <w:fldChar w:fldCharType="end"/>
      </w:r>
    </w:p>
    <w:p w14:paraId="1A073881" w14:textId="4DE5B999" w:rsidR="00F51D77" w:rsidRDefault="00F51D77">
      <w:pPr>
        <w:pStyle w:val="TOC4"/>
        <w:rPr>
          <w:rFonts w:asciiTheme="minorHAnsi" w:eastAsiaTheme="minorEastAsia" w:hAnsiTheme="minorHAnsi" w:cstheme="minorBidi"/>
          <w:sz w:val="22"/>
          <w:szCs w:val="22"/>
        </w:rPr>
      </w:pPr>
      <w:r>
        <w:t>8.18.5.1</w:t>
      </w:r>
      <w:r>
        <w:rPr>
          <w:rFonts w:asciiTheme="minorHAnsi" w:eastAsiaTheme="minorEastAsia" w:hAnsiTheme="minorHAnsi" w:cstheme="minorBidi"/>
          <w:sz w:val="22"/>
          <w:szCs w:val="22"/>
        </w:rPr>
        <w:tab/>
      </w:r>
      <w:r>
        <w:t>General</w:t>
      </w:r>
      <w:r>
        <w:tab/>
      </w:r>
      <w:r>
        <w:fldChar w:fldCharType="begin" w:fldLock="1"/>
      </w:r>
      <w:r>
        <w:instrText xml:space="preserve"> PAGEREF _Toc112756573 \h </w:instrText>
      </w:r>
      <w:r>
        <w:fldChar w:fldCharType="separate"/>
      </w:r>
      <w:r>
        <w:t>121</w:t>
      </w:r>
      <w:r>
        <w:fldChar w:fldCharType="end"/>
      </w:r>
    </w:p>
    <w:p w14:paraId="220F6D01" w14:textId="4DDBDB5E" w:rsidR="00F51D77" w:rsidRDefault="00F51D77">
      <w:pPr>
        <w:pStyle w:val="TOC4"/>
        <w:rPr>
          <w:rFonts w:asciiTheme="minorHAnsi" w:eastAsiaTheme="minorEastAsia" w:hAnsiTheme="minorHAnsi" w:cstheme="minorBidi"/>
          <w:sz w:val="22"/>
          <w:szCs w:val="22"/>
        </w:rPr>
      </w:pPr>
      <w:r>
        <w:t>8.18.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574 \h </w:instrText>
      </w:r>
      <w:r>
        <w:fldChar w:fldCharType="separate"/>
      </w:r>
      <w:r>
        <w:t>121</w:t>
      </w:r>
      <w:r>
        <w:fldChar w:fldCharType="end"/>
      </w:r>
    </w:p>
    <w:p w14:paraId="44D5856C" w14:textId="6ACA542F" w:rsidR="00F51D77" w:rsidRDefault="00F51D77">
      <w:pPr>
        <w:pStyle w:val="TOC4"/>
        <w:rPr>
          <w:rFonts w:asciiTheme="minorHAnsi" w:eastAsiaTheme="minorEastAsia" w:hAnsiTheme="minorHAnsi" w:cstheme="minorBidi"/>
          <w:sz w:val="22"/>
          <w:szCs w:val="22"/>
        </w:rPr>
      </w:pPr>
      <w:r>
        <w:t>8.18.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575 \h </w:instrText>
      </w:r>
      <w:r>
        <w:fldChar w:fldCharType="separate"/>
      </w:r>
      <w:r>
        <w:t>122</w:t>
      </w:r>
      <w:r>
        <w:fldChar w:fldCharType="end"/>
      </w:r>
    </w:p>
    <w:p w14:paraId="4E6C53B4" w14:textId="0A6575A3" w:rsidR="00F51D77" w:rsidRDefault="00F51D77">
      <w:pPr>
        <w:pStyle w:val="TOC4"/>
        <w:rPr>
          <w:rFonts w:asciiTheme="minorHAnsi" w:eastAsiaTheme="minorEastAsia" w:hAnsiTheme="minorHAnsi" w:cstheme="minorBidi"/>
          <w:sz w:val="22"/>
          <w:szCs w:val="22"/>
        </w:rPr>
      </w:pPr>
      <w:r>
        <w:t>8.18.5.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576 \h </w:instrText>
      </w:r>
      <w:r>
        <w:fldChar w:fldCharType="separate"/>
      </w:r>
      <w:r>
        <w:t>122</w:t>
      </w:r>
      <w:r>
        <w:fldChar w:fldCharType="end"/>
      </w:r>
    </w:p>
    <w:p w14:paraId="2CD40792" w14:textId="1595A378" w:rsidR="00F51D77" w:rsidRDefault="00F51D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NGAP Communication</w:t>
      </w:r>
      <w:r>
        <w:tab/>
      </w:r>
      <w:r>
        <w:fldChar w:fldCharType="begin" w:fldLock="1"/>
      </w:r>
      <w:r>
        <w:instrText xml:space="preserve"> PAGEREF _Toc112756577 \h </w:instrText>
      </w:r>
      <w:r>
        <w:fldChar w:fldCharType="separate"/>
      </w:r>
      <w:r>
        <w:t>122</w:t>
      </w:r>
      <w:r>
        <w:fldChar w:fldCharType="end"/>
      </w:r>
    </w:p>
    <w:p w14:paraId="5D332415" w14:textId="27BFE987" w:rsidR="00F51D77" w:rsidRDefault="00F51D77">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12756578 \h </w:instrText>
      </w:r>
      <w:r>
        <w:fldChar w:fldCharType="separate"/>
      </w:r>
      <w:r>
        <w:t>122</w:t>
      </w:r>
      <w:r>
        <w:fldChar w:fldCharType="end"/>
      </w:r>
    </w:p>
    <w:p w14:paraId="0DFC34BD" w14:textId="228F9CD9" w:rsidR="00F51D77" w:rsidRDefault="00F51D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Tabular Format Contents</w:t>
      </w:r>
      <w:r>
        <w:tab/>
      </w:r>
      <w:r>
        <w:fldChar w:fldCharType="begin" w:fldLock="1"/>
      </w:r>
      <w:r>
        <w:instrText xml:space="preserve"> PAGEREF _Toc112756579 \h </w:instrText>
      </w:r>
      <w:r>
        <w:fldChar w:fldCharType="separate"/>
      </w:r>
      <w:r>
        <w:t>122</w:t>
      </w:r>
      <w:r>
        <w:fldChar w:fldCharType="end"/>
      </w:r>
    </w:p>
    <w:p w14:paraId="1F7FFAD9" w14:textId="0D42E698" w:rsidR="00F51D77" w:rsidRDefault="00F51D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Presence</w:t>
      </w:r>
      <w:r>
        <w:tab/>
      </w:r>
      <w:r>
        <w:fldChar w:fldCharType="begin" w:fldLock="1"/>
      </w:r>
      <w:r>
        <w:instrText xml:space="preserve"> PAGEREF _Toc112756580 \h </w:instrText>
      </w:r>
      <w:r>
        <w:fldChar w:fldCharType="separate"/>
      </w:r>
      <w:r>
        <w:t>122</w:t>
      </w:r>
      <w:r>
        <w:fldChar w:fldCharType="end"/>
      </w:r>
    </w:p>
    <w:p w14:paraId="0BC7158D" w14:textId="25DB3478" w:rsidR="00F51D77" w:rsidRDefault="00F51D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Criticality</w:t>
      </w:r>
      <w:r>
        <w:tab/>
      </w:r>
      <w:r>
        <w:fldChar w:fldCharType="begin" w:fldLock="1"/>
      </w:r>
      <w:r>
        <w:instrText xml:space="preserve"> PAGEREF _Toc112756581 \h </w:instrText>
      </w:r>
      <w:r>
        <w:fldChar w:fldCharType="separate"/>
      </w:r>
      <w:r>
        <w:t>123</w:t>
      </w:r>
      <w:r>
        <w:fldChar w:fldCharType="end"/>
      </w:r>
    </w:p>
    <w:p w14:paraId="6F9276F8" w14:textId="46FB7C1E" w:rsidR="00F51D77" w:rsidRDefault="00F51D77">
      <w:pPr>
        <w:pStyle w:val="TOC3"/>
        <w:rPr>
          <w:rFonts w:asciiTheme="minorHAnsi" w:eastAsiaTheme="minorEastAsia" w:hAnsiTheme="minorHAnsi" w:cstheme="minorBidi"/>
          <w:sz w:val="22"/>
          <w:szCs w:val="22"/>
        </w:rPr>
      </w:pPr>
      <w:r>
        <w:t>9.1.</w:t>
      </w:r>
      <w:r w:rsidRPr="00743552">
        <w:rPr>
          <w:rFonts w:eastAsia="MS Mincho"/>
        </w:rPr>
        <w:t>3</w:t>
      </w:r>
      <w:r>
        <w:rPr>
          <w:rFonts w:asciiTheme="minorHAnsi" w:eastAsiaTheme="minorEastAsia" w:hAnsiTheme="minorHAnsi" w:cstheme="minorBidi"/>
          <w:sz w:val="22"/>
          <w:szCs w:val="22"/>
        </w:rPr>
        <w:tab/>
      </w:r>
      <w:r>
        <w:t>Range</w:t>
      </w:r>
      <w:r>
        <w:tab/>
      </w:r>
      <w:r>
        <w:fldChar w:fldCharType="begin" w:fldLock="1"/>
      </w:r>
      <w:r>
        <w:instrText xml:space="preserve"> PAGEREF _Toc112756582 \h </w:instrText>
      </w:r>
      <w:r>
        <w:fldChar w:fldCharType="separate"/>
      </w:r>
      <w:r>
        <w:t>123</w:t>
      </w:r>
      <w:r>
        <w:fldChar w:fldCharType="end"/>
      </w:r>
    </w:p>
    <w:p w14:paraId="60EB0380" w14:textId="412FCDB1" w:rsidR="00F51D77" w:rsidRDefault="00F51D77">
      <w:pPr>
        <w:pStyle w:val="TOC3"/>
        <w:rPr>
          <w:rFonts w:asciiTheme="minorHAnsi" w:eastAsiaTheme="minorEastAsia" w:hAnsiTheme="minorHAnsi" w:cstheme="minorBidi"/>
          <w:sz w:val="22"/>
          <w:szCs w:val="22"/>
        </w:rPr>
      </w:pPr>
      <w:r>
        <w:t>9.1.</w:t>
      </w:r>
      <w:r w:rsidRPr="00743552">
        <w:rPr>
          <w:rFonts w:eastAsia="MS Mincho"/>
        </w:rPr>
        <w:t>4</w:t>
      </w:r>
      <w:r>
        <w:rPr>
          <w:rFonts w:asciiTheme="minorHAnsi" w:eastAsiaTheme="minorEastAsia" w:hAnsiTheme="minorHAnsi" w:cstheme="minorBidi"/>
          <w:sz w:val="22"/>
          <w:szCs w:val="22"/>
        </w:rPr>
        <w:tab/>
      </w:r>
      <w:r>
        <w:t>Assigned Criticality</w:t>
      </w:r>
      <w:r>
        <w:tab/>
      </w:r>
      <w:r>
        <w:fldChar w:fldCharType="begin" w:fldLock="1"/>
      </w:r>
      <w:r>
        <w:instrText xml:space="preserve"> PAGEREF _Toc112756583 \h </w:instrText>
      </w:r>
      <w:r>
        <w:fldChar w:fldCharType="separate"/>
      </w:r>
      <w:r>
        <w:t>123</w:t>
      </w:r>
      <w:r>
        <w:fldChar w:fldCharType="end"/>
      </w:r>
    </w:p>
    <w:p w14:paraId="32F225A2" w14:textId="79299E31" w:rsidR="00F51D77" w:rsidRDefault="00F51D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12756584 \h </w:instrText>
      </w:r>
      <w:r>
        <w:fldChar w:fldCharType="separate"/>
      </w:r>
      <w:r>
        <w:t>123</w:t>
      </w:r>
      <w:r>
        <w:fldChar w:fldCharType="end"/>
      </w:r>
    </w:p>
    <w:p w14:paraId="0E9A936B" w14:textId="653BEBEA" w:rsidR="00F51D77" w:rsidRDefault="00F51D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PDU Session Management Messages</w:t>
      </w:r>
      <w:r>
        <w:tab/>
      </w:r>
      <w:r>
        <w:fldChar w:fldCharType="begin" w:fldLock="1"/>
      </w:r>
      <w:r>
        <w:instrText xml:space="preserve"> PAGEREF _Toc112756585 \h </w:instrText>
      </w:r>
      <w:r>
        <w:fldChar w:fldCharType="separate"/>
      </w:r>
      <w:r>
        <w:t>123</w:t>
      </w:r>
      <w:r>
        <w:fldChar w:fldCharType="end"/>
      </w:r>
    </w:p>
    <w:p w14:paraId="5B1621FF" w14:textId="58AA388B" w:rsidR="00F51D77" w:rsidRDefault="00F51D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PDU SESSION RESOURCE SETUP REQUEST</w:t>
      </w:r>
      <w:r>
        <w:tab/>
      </w:r>
      <w:r>
        <w:fldChar w:fldCharType="begin" w:fldLock="1"/>
      </w:r>
      <w:r>
        <w:instrText xml:space="preserve"> PAGEREF _Toc112756586 \h </w:instrText>
      </w:r>
      <w:r>
        <w:fldChar w:fldCharType="separate"/>
      </w:r>
      <w:r>
        <w:t>123</w:t>
      </w:r>
      <w:r>
        <w:fldChar w:fldCharType="end"/>
      </w:r>
    </w:p>
    <w:p w14:paraId="7B232154" w14:textId="04BEBFC2" w:rsidR="00F51D77" w:rsidRDefault="00F51D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PDU SESSION RESOURCE SETUP RESPONSE</w:t>
      </w:r>
      <w:r>
        <w:tab/>
      </w:r>
      <w:r>
        <w:fldChar w:fldCharType="begin" w:fldLock="1"/>
      </w:r>
      <w:r>
        <w:instrText xml:space="preserve"> PAGEREF _Toc112756587 \h </w:instrText>
      </w:r>
      <w:r>
        <w:fldChar w:fldCharType="separate"/>
      </w:r>
      <w:r>
        <w:t>124</w:t>
      </w:r>
      <w:r>
        <w:fldChar w:fldCharType="end"/>
      </w:r>
    </w:p>
    <w:p w14:paraId="0DC290B9" w14:textId="3E922C35" w:rsidR="00F51D77" w:rsidRDefault="00F51D77">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PDU SESSION RESOURCE RELEASE COMMAND</w:t>
      </w:r>
      <w:r>
        <w:tab/>
      </w:r>
      <w:r>
        <w:fldChar w:fldCharType="begin" w:fldLock="1"/>
      </w:r>
      <w:r>
        <w:instrText xml:space="preserve"> PAGEREF _Toc112756588 \h </w:instrText>
      </w:r>
      <w:r>
        <w:fldChar w:fldCharType="separate"/>
      </w:r>
      <w:r>
        <w:t>125</w:t>
      </w:r>
      <w:r>
        <w:fldChar w:fldCharType="end"/>
      </w:r>
    </w:p>
    <w:p w14:paraId="7C36D0C3" w14:textId="09CD546C" w:rsidR="00F51D77" w:rsidRDefault="00F51D77">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PDU SESSION RESOURCE RELEASE RESPONSE</w:t>
      </w:r>
      <w:r>
        <w:tab/>
      </w:r>
      <w:r>
        <w:fldChar w:fldCharType="begin" w:fldLock="1"/>
      </w:r>
      <w:r>
        <w:instrText xml:space="preserve"> PAGEREF _Toc112756589 \h </w:instrText>
      </w:r>
      <w:r>
        <w:fldChar w:fldCharType="separate"/>
      </w:r>
      <w:r>
        <w:t>126</w:t>
      </w:r>
      <w:r>
        <w:fldChar w:fldCharType="end"/>
      </w:r>
    </w:p>
    <w:p w14:paraId="5DF3B496" w14:textId="5059EF3C" w:rsidR="00F51D77" w:rsidRDefault="00F51D77">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PDU SESSION RESOURCE MODIFY REQUEST</w:t>
      </w:r>
      <w:r>
        <w:tab/>
      </w:r>
      <w:r>
        <w:fldChar w:fldCharType="begin" w:fldLock="1"/>
      </w:r>
      <w:r>
        <w:instrText xml:space="preserve"> PAGEREF _Toc112756590 \h </w:instrText>
      </w:r>
      <w:r>
        <w:fldChar w:fldCharType="separate"/>
      </w:r>
      <w:r>
        <w:t>126</w:t>
      </w:r>
      <w:r>
        <w:fldChar w:fldCharType="end"/>
      </w:r>
    </w:p>
    <w:p w14:paraId="6963C01F" w14:textId="117E2E27" w:rsidR="00F51D77" w:rsidRDefault="00F51D77">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PDU SESSION RESOURCE MODIFY RESPONSE</w:t>
      </w:r>
      <w:r>
        <w:tab/>
      </w:r>
      <w:r>
        <w:fldChar w:fldCharType="begin" w:fldLock="1"/>
      </w:r>
      <w:r>
        <w:instrText xml:space="preserve"> PAGEREF _Toc112756591 \h </w:instrText>
      </w:r>
      <w:r>
        <w:fldChar w:fldCharType="separate"/>
      </w:r>
      <w:r>
        <w:t>128</w:t>
      </w:r>
      <w:r>
        <w:fldChar w:fldCharType="end"/>
      </w:r>
    </w:p>
    <w:p w14:paraId="32CE591A" w14:textId="144F24E0" w:rsidR="00F51D77" w:rsidRDefault="00F51D77">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PDU SESSION RESOURCE NOTIFY</w:t>
      </w:r>
      <w:r>
        <w:tab/>
      </w:r>
      <w:r>
        <w:fldChar w:fldCharType="begin" w:fldLock="1"/>
      </w:r>
      <w:r>
        <w:instrText xml:space="preserve"> PAGEREF _Toc112756592 \h </w:instrText>
      </w:r>
      <w:r>
        <w:fldChar w:fldCharType="separate"/>
      </w:r>
      <w:r>
        <w:t>128</w:t>
      </w:r>
      <w:r>
        <w:fldChar w:fldCharType="end"/>
      </w:r>
    </w:p>
    <w:p w14:paraId="313D0D3E" w14:textId="4096C32F" w:rsidR="00F51D77" w:rsidRDefault="00F51D77">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PDU SESSION RESOURCE MODIFY INDICATION</w:t>
      </w:r>
      <w:r>
        <w:tab/>
      </w:r>
      <w:r>
        <w:fldChar w:fldCharType="begin" w:fldLock="1"/>
      </w:r>
      <w:r>
        <w:instrText xml:space="preserve"> PAGEREF _Toc112756593 \h </w:instrText>
      </w:r>
      <w:r>
        <w:fldChar w:fldCharType="separate"/>
      </w:r>
      <w:r>
        <w:t>129</w:t>
      </w:r>
      <w:r>
        <w:fldChar w:fldCharType="end"/>
      </w:r>
    </w:p>
    <w:p w14:paraId="0E31D25A" w14:textId="0D437A40" w:rsidR="00F51D77" w:rsidRDefault="00F51D77">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PDU SESSION RESOURCE MODIFY CONFIRM</w:t>
      </w:r>
      <w:r>
        <w:tab/>
      </w:r>
      <w:r>
        <w:fldChar w:fldCharType="begin" w:fldLock="1"/>
      </w:r>
      <w:r>
        <w:instrText xml:space="preserve"> PAGEREF _Toc112756594 \h </w:instrText>
      </w:r>
      <w:r>
        <w:fldChar w:fldCharType="separate"/>
      </w:r>
      <w:r>
        <w:t>130</w:t>
      </w:r>
      <w:r>
        <w:fldChar w:fldCharType="end"/>
      </w:r>
    </w:p>
    <w:p w14:paraId="285F7D78" w14:textId="0F6F4B3A" w:rsidR="00F51D77" w:rsidRDefault="00F51D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12756595 \h </w:instrText>
      </w:r>
      <w:r>
        <w:fldChar w:fldCharType="separate"/>
      </w:r>
      <w:r>
        <w:t>131</w:t>
      </w:r>
      <w:r>
        <w:fldChar w:fldCharType="end"/>
      </w:r>
    </w:p>
    <w:p w14:paraId="725D35F7" w14:textId="701DFC0E" w:rsidR="00F51D77" w:rsidRDefault="00F51D77">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INITIAL CONTEXT SETUP REQUEST</w:t>
      </w:r>
      <w:r>
        <w:tab/>
      </w:r>
      <w:r>
        <w:fldChar w:fldCharType="begin" w:fldLock="1"/>
      </w:r>
      <w:r>
        <w:instrText xml:space="preserve"> PAGEREF _Toc112756596 \h </w:instrText>
      </w:r>
      <w:r>
        <w:fldChar w:fldCharType="separate"/>
      </w:r>
      <w:r>
        <w:t>131</w:t>
      </w:r>
      <w:r>
        <w:fldChar w:fldCharType="end"/>
      </w:r>
    </w:p>
    <w:p w14:paraId="7CEC289B" w14:textId="3EE4077C" w:rsidR="00F51D77" w:rsidRDefault="00F51D77">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INITIAL CONTEXT SETUP RESPONSE</w:t>
      </w:r>
      <w:r>
        <w:tab/>
      </w:r>
      <w:r>
        <w:fldChar w:fldCharType="begin" w:fldLock="1"/>
      </w:r>
      <w:r>
        <w:instrText xml:space="preserve"> PAGEREF _Toc112756597 \h </w:instrText>
      </w:r>
      <w:r>
        <w:fldChar w:fldCharType="separate"/>
      </w:r>
      <w:r>
        <w:t>133</w:t>
      </w:r>
      <w:r>
        <w:fldChar w:fldCharType="end"/>
      </w:r>
    </w:p>
    <w:p w14:paraId="0ADEC776" w14:textId="690021A0" w:rsidR="00F51D77" w:rsidRDefault="00F51D77">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INITIAL CONTEXT SETUP FAILURE</w:t>
      </w:r>
      <w:r>
        <w:tab/>
      </w:r>
      <w:r>
        <w:fldChar w:fldCharType="begin" w:fldLock="1"/>
      </w:r>
      <w:r>
        <w:instrText xml:space="preserve"> PAGEREF _Toc112756598 \h </w:instrText>
      </w:r>
      <w:r>
        <w:fldChar w:fldCharType="separate"/>
      </w:r>
      <w:r>
        <w:t>134</w:t>
      </w:r>
      <w:r>
        <w:fldChar w:fldCharType="end"/>
      </w:r>
    </w:p>
    <w:p w14:paraId="1F96A4CE" w14:textId="5AD9296E" w:rsidR="00F51D77" w:rsidRDefault="00F51D77">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12756599 \h </w:instrText>
      </w:r>
      <w:r>
        <w:fldChar w:fldCharType="separate"/>
      </w:r>
      <w:r>
        <w:t>135</w:t>
      </w:r>
      <w:r>
        <w:fldChar w:fldCharType="end"/>
      </w:r>
    </w:p>
    <w:p w14:paraId="713D2962" w14:textId="180889D6" w:rsidR="00F51D77" w:rsidRDefault="00F51D77">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12756600 \h </w:instrText>
      </w:r>
      <w:r>
        <w:fldChar w:fldCharType="separate"/>
      </w:r>
      <w:r>
        <w:t>135</w:t>
      </w:r>
      <w:r>
        <w:fldChar w:fldCharType="end"/>
      </w:r>
    </w:p>
    <w:p w14:paraId="5269776E" w14:textId="17F2AACE" w:rsidR="00F51D77" w:rsidRDefault="00F51D77">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12756601 \h </w:instrText>
      </w:r>
      <w:r>
        <w:fldChar w:fldCharType="separate"/>
      </w:r>
      <w:r>
        <w:t>136</w:t>
      </w:r>
      <w:r>
        <w:fldChar w:fldCharType="end"/>
      </w:r>
    </w:p>
    <w:p w14:paraId="3317A748" w14:textId="49C22A69" w:rsidR="00F51D77" w:rsidRDefault="00F51D77">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12756602 \h </w:instrText>
      </w:r>
      <w:r>
        <w:fldChar w:fldCharType="separate"/>
      </w:r>
      <w:r>
        <w:t>136</w:t>
      </w:r>
      <w:r>
        <w:fldChar w:fldCharType="end"/>
      </w:r>
    </w:p>
    <w:p w14:paraId="2D793359" w14:textId="48750E49" w:rsidR="00F51D77" w:rsidRDefault="00F51D77">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UE CONTEXT MODIFICATION RESPONSE</w:t>
      </w:r>
      <w:r>
        <w:tab/>
      </w:r>
      <w:r>
        <w:fldChar w:fldCharType="begin" w:fldLock="1"/>
      </w:r>
      <w:r>
        <w:instrText xml:space="preserve"> PAGEREF _Toc112756603 \h </w:instrText>
      </w:r>
      <w:r>
        <w:fldChar w:fldCharType="separate"/>
      </w:r>
      <w:r>
        <w:t>138</w:t>
      </w:r>
      <w:r>
        <w:fldChar w:fldCharType="end"/>
      </w:r>
    </w:p>
    <w:p w14:paraId="1DB3AE08" w14:textId="73781ECA" w:rsidR="00F51D77" w:rsidRDefault="00F51D77">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CONTEXT MODIFICATION FAILURE</w:t>
      </w:r>
      <w:r>
        <w:tab/>
      </w:r>
      <w:r>
        <w:fldChar w:fldCharType="begin" w:fldLock="1"/>
      </w:r>
      <w:r>
        <w:instrText xml:space="preserve"> PAGEREF _Toc112756604 \h </w:instrText>
      </w:r>
      <w:r>
        <w:fldChar w:fldCharType="separate"/>
      </w:r>
      <w:r>
        <w:t>138</w:t>
      </w:r>
      <w:r>
        <w:fldChar w:fldCharType="end"/>
      </w:r>
    </w:p>
    <w:p w14:paraId="11283470" w14:textId="118EA30B" w:rsidR="00F51D77" w:rsidRDefault="00F51D77">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12756605 \h </w:instrText>
      </w:r>
      <w:r>
        <w:fldChar w:fldCharType="separate"/>
      </w:r>
      <w:r>
        <w:t>138</w:t>
      </w:r>
      <w:r>
        <w:fldChar w:fldCharType="end"/>
      </w:r>
    </w:p>
    <w:p w14:paraId="4E7063C2" w14:textId="1153D0CD" w:rsidR="00F51D77" w:rsidRDefault="00F51D77">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12756606 \h </w:instrText>
      </w:r>
      <w:r>
        <w:fldChar w:fldCharType="separate"/>
      </w:r>
      <w:r>
        <w:t>138</w:t>
      </w:r>
      <w:r>
        <w:fldChar w:fldCharType="end"/>
      </w:r>
    </w:p>
    <w:p w14:paraId="48AFF6B9" w14:textId="1AC7D027" w:rsidR="00F51D77" w:rsidRDefault="00F51D77">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AMF CP RELOCATION INDICATION</w:t>
      </w:r>
      <w:r>
        <w:tab/>
      </w:r>
      <w:r>
        <w:fldChar w:fldCharType="begin" w:fldLock="1"/>
      </w:r>
      <w:r>
        <w:instrText xml:space="preserve"> PAGEREF _Toc112756607 \h </w:instrText>
      </w:r>
      <w:r>
        <w:fldChar w:fldCharType="separate"/>
      </w:r>
      <w:r>
        <w:t>139</w:t>
      </w:r>
      <w:r>
        <w:fldChar w:fldCharType="end"/>
      </w:r>
    </w:p>
    <w:p w14:paraId="2198EA9B" w14:textId="3BCDF1F5" w:rsidR="00F51D77" w:rsidRDefault="00F51D77">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RAN CP RELOCATION INDICATION</w:t>
      </w:r>
      <w:r>
        <w:tab/>
      </w:r>
      <w:r>
        <w:fldChar w:fldCharType="begin" w:fldLock="1"/>
      </w:r>
      <w:r>
        <w:instrText xml:space="preserve"> PAGEREF _Toc112756608 \h </w:instrText>
      </w:r>
      <w:r>
        <w:fldChar w:fldCharType="separate"/>
      </w:r>
      <w:r>
        <w:t>139</w:t>
      </w:r>
      <w:r>
        <w:fldChar w:fldCharType="end"/>
      </w:r>
    </w:p>
    <w:p w14:paraId="026CF628" w14:textId="53547CD5" w:rsidR="00F51D77" w:rsidRDefault="00F51D77">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RETRIEVE UE INFORMATION</w:t>
      </w:r>
      <w:r>
        <w:tab/>
      </w:r>
      <w:r>
        <w:fldChar w:fldCharType="begin" w:fldLock="1"/>
      </w:r>
      <w:r>
        <w:instrText xml:space="preserve"> PAGEREF _Toc112756609 \h </w:instrText>
      </w:r>
      <w:r>
        <w:fldChar w:fldCharType="separate"/>
      </w:r>
      <w:r>
        <w:t>139</w:t>
      </w:r>
      <w:r>
        <w:fldChar w:fldCharType="end"/>
      </w:r>
    </w:p>
    <w:p w14:paraId="292C18B3" w14:textId="7EAD93C0" w:rsidR="00F51D77" w:rsidRDefault="00F51D77">
      <w:pPr>
        <w:pStyle w:val="TOC4"/>
        <w:rPr>
          <w:rFonts w:asciiTheme="minorHAnsi" w:eastAsiaTheme="minorEastAsia" w:hAnsiTheme="minorHAnsi" w:cstheme="minorBidi"/>
          <w:sz w:val="22"/>
          <w:szCs w:val="22"/>
        </w:rPr>
      </w:pPr>
      <w:r>
        <w:t>9.2.2.15</w:t>
      </w:r>
      <w:r>
        <w:rPr>
          <w:rFonts w:asciiTheme="minorHAnsi" w:eastAsiaTheme="minorEastAsia" w:hAnsiTheme="minorHAnsi" w:cstheme="minorBidi"/>
          <w:sz w:val="22"/>
          <w:szCs w:val="22"/>
        </w:rPr>
        <w:tab/>
      </w:r>
      <w:r>
        <w:t>UE INFORMATION TRANSFER</w:t>
      </w:r>
      <w:r>
        <w:tab/>
      </w:r>
      <w:r>
        <w:fldChar w:fldCharType="begin" w:fldLock="1"/>
      </w:r>
      <w:r>
        <w:instrText xml:space="preserve"> PAGEREF _Toc112756610 \h </w:instrText>
      </w:r>
      <w:r>
        <w:fldChar w:fldCharType="separate"/>
      </w:r>
      <w:r>
        <w:t>140</w:t>
      </w:r>
      <w:r>
        <w:fldChar w:fldCharType="end"/>
      </w:r>
    </w:p>
    <w:p w14:paraId="1BBC5F67" w14:textId="50912223" w:rsidR="00F51D77" w:rsidRDefault="00F51D77">
      <w:pPr>
        <w:pStyle w:val="TOC4"/>
        <w:rPr>
          <w:rFonts w:asciiTheme="minorHAnsi" w:eastAsiaTheme="minorEastAsia" w:hAnsiTheme="minorHAnsi" w:cstheme="minorBidi"/>
          <w:sz w:val="22"/>
          <w:szCs w:val="22"/>
        </w:rPr>
      </w:pPr>
      <w:r w:rsidRPr="00743552">
        <w:rPr>
          <w:lang w:val="fr-FR"/>
        </w:rPr>
        <w:t>9.2.</w:t>
      </w:r>
      <w:r w:rsidRPr="00743552">
        <w:rPr>
          <w:lang w:val="fr-FR" w:eastAsia="zh-CN"/>
        </w:rPr>
        <w:t>2</w:t>
      </w:r>
      <w:r w:rsidRPr="00743552">
        <w:rPr>
          <w:lang w:val="fr-FR"/>
        </w:rPr>
        <w:t>.16</w:t>
      </w:r>
      <w:r>
        <w:rPr>
          <w:rFonts w:asciiTheme="minorHAnsi" w:eastAsiaTheme="minorEastAsia" w:hAnsiTheme="minorHAnsi" w:cstheme="minorBidi"/>
          <w:sz w:val="22"/>
          <w:szCs w:val="22"/>
        </w:rPr>
        <w:tab/>
      </w:r>
      <w:r w:rsidRPr="00743552">
        <w:rPr>
          <w:lang w:val="fr-FR" w:eastAsia="zh-CN"/>
        </w:rPr>
        <w:t>UE CONTEXT SUSPEND REQUEST</w:t>
      </w:r>
      <w:r>
        <w:tab/>
      </w:r>
      <w:r>
        <w:fldChar w:fldCharType="begin" w:fldLock="1"/>
      </w:r>
      <w:r>
        <w:instrText xml:space="preserve"> PAGEREF _Toc112756611 \h </w:instrText>
      </w:r>
      <w:r>
        <w:fldChar w:fldCharType="separate"/>
      </w:r>
      <w:r>
        <w:t>140</w:t>
      </w:r>
      <w:r>
        <w:fldChar w:fldCharType="end"/>
      </w:r>
    </w:p>
    <w:p w14:paraId="24A4AAC4" w14:textId="00CDA854" w:rsidR="00F51D77" w:rsidRDefault="00F51D77">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UE CONTEXT SUSPEND RESPONSE</w:t>
      </w:r>
      <w:r>
        <w:tab/>
      </w:r>
      <w:r>
        <w:fldChar w:fldCharType="begin" w:fldLock="1"/>
      </w:r>
      <w:r>
        <w:instrText xml:space="preserve"> PAGEREF _Toc112756612 \h </w:instrText>
      </w:r>
      <w:r>
        <w:fldChar w:fldCharType="separate"/>
      </w:r>
      <w:r>
        <w:t>141</w:t>
      </w:r>
      <w:r>
        <w:fldChar w:fldCharType="end"/>
      </w:r>
    </w:p>
    <w:p w14:paraId="5C37EB75" w14:textId="64E9BC96" w:rsidR="00F51D77" w:rsidRDefault="00F51D77">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Pr>
          <w:lang w:eastAsia="zh-CN"/>
        </w:rPr>
        <w:t>UE CONTEXT SUSPEND FAILURE</w:t>
      </w:r>
      <w:r>
        <w:tab/>
      </w:r>
      <w:r>
        <w:fldChar w:fldCharType="begin" w:fldLock="1"/>
      </w:r>
      <w:r>
        <w:instrText xml:space="preserve"> PAGEREF _Toc112756613 \h </w:instrText>
      </w:r>
      <w:r>
        <w:fldChar w:fldCharType="separate"/>
      </w:r>
      <w:r>
        <w:t>141</w:t>
      </w:r>
      <w:r>
        <w:fldChar w:fldCharType="end"/>
      </w:r>
    </w:p>
    <w:p w14:paraId="6850C191" w14:textId="1F2F359A" w:rsidR="00F51D77" w:rsidRDefault="00F51D77">
      <w:pPr>
        <w:pStyle w:val="TOC4"/>
        <w:rPr>
          <w:rFonts w:asciiTheme="minorHAnsi" w:eastAsiaTheme="minorEastAsia" w:hAnsiTheme="minorHAnsi" w:cstheme="minorBidi"/>
          <w:sz w:val="22"/>
          <w:szCs w:val="22"/>
        </w:rPr>
      </w:pPr>
      <w:r w:rsidRPr="00743552">
        <w:rPr>
          <w:lang w:val="fr-FR"/>
        </w:rPr>
        <w:t>9.2.2.19</w:t>
      </w:r>
      <w:r>
        <w:rPr>
          <w:rFonts w:asciiTheme="minorHAnsi" w:eastAsiaTheme="minorEastAsia" w:hAnsiTheme="minorHAnsi" w:cstheme="minorBidi"/>
          <w:sz w:val="22"/>
          <w:szCs w:val="22"/>
        </w:rPr>
        <w:tab/>
      </w:r>
      <w:r w:rsidRPr="00743552">
        <w:rPr>
          <w:lang w:val="fr-FR" w:eastAsia="zh-CN"/>
        </w:rPr>
        <w:t>UE CONTEXT RESUME REQUEST</w:t>
      </w:r>
      <w:r>
        <w:tab/>
      </w:r>
      <w:r>
        <w:fldChar w:fldCharType="begin" w:fldLock="1"/>
      </w:r>
      <w:r>
        <w:instrText xml:space="preserve"> PAGEREF _Toc112756614 \h </w:instrText>
      </w:r>
      <w:r>
        <w:fldChar w:fldCharType="separate"/>
      </w:r>
      <w:r>
        <w:t>141</w:t>
      </w:r>
      <w:r>
        <w:fldChar w:fldCharType="end"/>
      </w:r>
    </w:p>
    <w:p w14:paraId="7D1EBE40" w14:textId="4462F4DC" w:rsidR="00F51D77" w:rsidRDefault="00F51D77">
      <w:pPr>
        <w:pStyle w:val="TOC4"/>
        <w:rPr>
          <w:rFonts w:asciiTheme="minorHAnsi" w:eastAsiaTheme="minorEastAsia" w:hAnsiTheme="minorHAnsi" w:cstheme="minorBidi"/>
          <w:sz w:val="22"/>
          <w:szCs w:val="22"/>
        </w:rPr>
      </w:pPr>
      <w:r>
        <w:t>9.2.2.20</w:t>
      </w:r>
      <w:r>
        <w:rPr>
          <w:rFonts w:asciiTheme="minorHAnsi" w:eastAsiaTheme="minorEastAsia" w:hAnsiTheme="minorHAnsi" w:cstheme="minorBidi"/>
          <w:sz w:val="22"/>
          <w:szCs w:val="22"/>
        </w:rPr>
        <w:tab/>
      </w:r>
      <w:r>
        <w:rPr>
          <w:lang w:eastAsia="zh-CN"/>
        </w:rPr>
        <w:t>UE CONTEXT RESUME RESPONSE</w:t>
      </w:r>
      <w:r>
        <w:tab/>
      </w:r>
      <w:r>
        <w:fldChar w:fldCharType="begin" w:fldLock="1"/>
      </w:r>
      <w:r>
        <w:instrText xml:space="preserve"> PAGEREF _Toc112756615 \h </w:instrText>
      </w:r>
      <w:r>
        <w:fldChar w:fldCharType="separate"/>
      </w:r>
      <w:r>
        <w:t>142</w:t>
      </w:r>
      <w:r>
        <w:fldChar w:fldCharType="end"/>
      </w:r>
    </w:p>
    <w:p w14:paraId="1F7590A4" w14:textId="7F79D84B" w:rsidR="00F51D77" w:rsidRDefault="00F51D77">
      <w:pPr>
        <w:pStyle w:val="TOC4"/>
        <w:rPr>
          <w:rFonts w:asciiTheme="minorHAnsi" w:eastAsiaTheme="minorEastAsia" w:hAnsiTheme="minorHAnsi" w:cstheme="minorBidi"/>
          <w:sz w:val="22"/>
          <w:szCs w:val="22"/>
        </w:rPr>
      </w:pPr>
      <w:r>
        <w:t>9.2.2.21</w:t>
      </w:r>
      <w:r>
        <w:rPr>
          <w:rFonts w:asciiTheme="minorHAnsi" w:eastAsiaTheme="minorEastAsia" w:hAnsiTheme="minorHAnsi" w:cstheme="minorBidi"/>
          <w:sz w:val="22"/>
          <w:szCs w:val="22"/>
        </w:rPr>
        <w:tab/>
      </w:r>
      <w:r>
        <w:rPr>
          <w:lang w:eastAsia="zh-CN"/>
        </w:rPr>
        <w:t>UE CONTEXT RESUME FAILURE</w:t>
      </w:r>
      <w:r>
        <w:tab/>
      </w:r>
      <w:r>
        <w:fldChar w:fldCharType="begin" w:fldLock="1"/>
      </w:r>
      <w:r>
        <w:instrText xml:space="preserve"> PAGEREF _Toc112756616 \h </w:instrText>
      </w:r>
      <w:r>
        <w:fldChar w:fldCharType="separate"/>
      </w:r>
      <w:r>
        <w:t>143</w:t>
      </w:r>
      <w:r>
        <w:fldChar w:fldCharType="end"/>
      </w:r>
    </w:p>
    <w:p w14:paraId="7C3AB2ED" w14:textId="5AD35DA2" w:rsidR="00F51D77" w:rsidRDefault="00F51D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UE Mobility Management Messages</w:t>
      </w:r>
      <w:r>
        <w:tab/>
      </w:r>
      <w:r>
        <w:fldChar w:fldCharType="begin" w:fldLock="1"/>
      </w:r>
      <w:r>
        <w:instrText xml:space="preserve"> PAGEREF _Toc112756617 \h </w:instrText>
      </w:r>
      <w:r>
        <w:fldChar w:fldCharType="separate"/>
      </w:r>
      <w:r>
        <w:t>143</w:t>
      </w:r>
      <w:r>
        <w:fldChar w:fldCharType="end"/>
      </w:r>
    </w:p>
    <w:p w14:paraId="72EF15A5" w14:textId="228DFF24" w:rsidR="00F51D77" w:rsidRDefault="00F51D77">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HANDOVER REQUIRED</w:t>
      </w:r>
      <w:r>
        <w:tab/>
      </w:r>
      <w:r>
        <w:fldChar w:fldCharType="begin" w:fldLock="1"/>
      </w:r>
      <w:r>
        <w:instrText xml:space="preserve"> PAGEREF _Toc112756618 \h </w:instrText>
      </w:r>
      <w:r>
        <w:fldChar w:fldCharType="separate"/>
      </w:r>
      <w:r>
        <w:t>143</w:t>
      </w:r>
      <w:r>
        <w:fldChar w:fldCharType="end"/>
      </w:r>
    </w:p>
    <w:p w14:paraId="591E5C57" w14:textId="578B162C" w:rsidR="00F51D77" w:rsidRDefault="00F51D77">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 COMMAND</w:t>
      </w:r>
      <w:r>
        <w:tab/>
      </w:r>
      <w:r>
        <w:fldChar w:fldCharType="begin" w:fldLock="1"/>
      </w:r>
      <w:r>
        <w:instrText xml:space="preserve"> PAGEREF _Toc112756619 \h </w:instrText>
      </w:r>
      <w:r>
        <w:fldChar w:fldCharType="separate"/>
      </w:r>
      <w:r>
        <w:t>144</w:t>
      </w:r>
      <w:r>
        <w:fldChar w:fldCharType="end"/>
      </w:r>
    </w:p>
    <w:p w14:paraId="7CC96A1E" w14:textId="325EA77D" w:rsidR="00F51D77" w:rsidRDefault="00F51D77">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12756620 \h </w:instrText>
      </w:r>
      <w:r>
        <w:fldChar w:fldCharType="separate"/>
      </w:r>
      <w:r>
        <w:t>145</w:t>
      </w:r>
      <w:r>
        <w:fldChar w:fldCharType="end"/>
      </w:r>
    </w:p>
    <w:p w14:paraId="55F8EC0B" w14:textId="412334D3" w:rsidR="00F51D77" w:rsidRDefault="00F51D77">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HANDOVER REQUEST</w:t>
      </w:r>
      <w:r>
        <w:tab/>
      </w:r>
      <w:r>
        <w:fldChar w:fldCharType="begin" w:fldLock="1"/>
      </w:r>
      <w:r>
        <w:instrText xml:space="preserve"> PAGEREF _Toc112756621 \h </w:instrText>
      </w:r>
      <w:r>
        <w:fldChar w:fldCharType="separate"/>
      </w:r>
      <w:r>
        <w:t>146</w:t>
      </w:r>
      <w:r>
        <w:fldChar w:fldCharType="end"/>
      </w:r>
    </w:p>
    <w:p w14:paraId="4984589B" w14:textId="1E8C78DD" w:rsidR="00F51D77" w:rsidRDefault="00F51D77">
      <w:pPr>
        <w:pStyle w:val="TOC4"/>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12756622 \h </w:instrText>
      </w:r>
      <w:r>
        <w:fldChar w:fldCharType="separate"/>
      </w:r>
      <w:r>
        <w:t>148</w:t>
      </w:r>
      <w:r>
        <w:fldChar w:fldCharType="end"/>
      </w:r>
    </w:p>
    <w:p w14:paraId="754820C0" w14:textId="077E8C00" w:rsidR="00F51D77" w:rsidRDefault="00F51D77">
      <w:pPr>
        <w:pStyle w:val="TOC4"/>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HANDOVER FAILURE</w:t>
      </w:r>
      <w:r>
        <w:tab/>
      </w:r>
      <w:r>
        <w:fldChar w:fldCharType="begin" w:fldLock="1"/>
      </w:r>
      <w:r>
        <w:instrText xml:space="preserve"> PAGEREF _Toc112756623 \h </w:instrText>
      </w:r>
      <w:r>
        <w:fldChar w:fldCharType="separate"/>
      </w:r>
      <w:r>
        <w:t>149</w:t>
      </w:r>
      <w:r>
        <w:fldChar w:fldCharType="end"/>
      </w:r>
    </w:p>
    <w:p w14:paraId="6B1D5BE9" w14:textId="343E31EC" w:rsidR="00F51D77" w:rsidRDefault="00F51D77">
      <w:pPr>
        <w:pStyle w:val="TOC4"/>
        <w:rPr>
          <w:rFonts w:asciiTheme="minorHAnsi" w:eastAsiaTheme="minorEastAsia" w:hAnsiTheme="minorHAnsi" w:cstheme="minorBidi"/>
          <w:sz w:val="22"/>
          <w:szCs w:val="22"/>
        </w:rPr>
      </w:pPr>
      <w:r>
        <w:t>9.2.3.7</w:t>
      </w:r>
      <w:r>
        <w:rPr>
          <w:rFonts w:asciiTheme="minorHAnsi" w:eastAsiaTheme="minorEastAsia" w:hAnsiTheme="minorHAnsi" w:cstheme="minorBidi"/>
          <w:sz w:val="22"/>
          <w:szCs w:val="22"/>
        </w:rPr>
        <w:tab/>
      </w:r>
      <w:r>
        <w:t>HANDOVER NOTIFY</w:t>
      </w:r>
      <w:r>
        <w:tab/>
      </w:r>
      <w:r>
        <w:fldChar w:fldCharType="begin" w:fldLock="1"/>
      </w:r>
      <w:r>
        <w:instrText xml:space="preserve"> PAGEREF _Toc112756624 \h </w:instrText>
      </w:r>
      <w:r>
        <w:fldChar w:fldCharType="separate"/>
      </w:r>
      <w:r>
        <w:t>150</w:t>
      </w:r>
      <w:r>
        <w:fldChar w:fldCharType="end"/>
      </w:r>
    </w:p>
    <w:p w14:paraId="605BE4B7" w14:textId="413DBB93" w:rsidR="00F51D77" w:rsidRDefault="00F51D77">
      <w:pPr>
        <w:pStyle w:val="TOC4"/>
        <w:rPr>
          <w:rFonts w:asciiTheme="minorHAnsi" w:eastAsiaTheme="minorEastAsia" w:hAnsiTheme="minorHAnsi" w:cstheme="minorBidi"/>
          <w:sz w:val="22"/>
          <w:szCs w:val="22"/>
        </w:rPr>
      </w:pPr>
      <w:r>
        <w:t>9.2.3.8</w:t>
      </w:r>
      <w:r>
        <w:rPr>
          <w:rFonts w:asciiTheme="minorHAnsi" w:eastAsiaTheme="minorEastAsia" w:hAnsiTheme="minorHAnsi" w:cstheme="minorBidi"/>
          <w:sz w:val="22"/>
          <w:szCs w:val="22"/>
        </w:rPr>
        <w:tab/>
      </w:r>
      <w:r>
        <w:t>PATH SWITCH REQUEST</w:t>
      </w:r>
      <w:r>
        <w:tab/>
      </w:r>
      <w:r>
        <w:fldChar w:fldCharType="begin" w:fldLock="1"/>
      </w:r>
      <w:r>
        <w:instrText xml:space="preserve"> PAGEREF _Toc112756625 \h </w:instrText>
      </w:r>
      <w:r>
        <w:fldChar w:fldCharType="separate"/>
      </w:r>
      <w:r>
        <w:t>151</w:t>
      </w:r>
      <w:r>
        <w:fldChar w:fldCharType="end"/>
      </w:r>
    </w:p>
    <w:p w14:paraId="4062300D" w14:textId="3F3107FD" w:rsidR="00F51D77" w:rsidRDefault="00F51D77">
      <w:pPr>
        <w:pStyle w:val="TOC4"/>
        <w:rPr>
          <w:rFonts w:asciiTheme="minorHAnsi" w:eastAsiaTheme="minorEastAsia" w:hAnsiTheme="minorHAnsi" w:cstheme="minorBidi"/>
          <w:sz w:val="22"/>
          <w:szCs w:val="22"/>
        </w:rPr>
      </w:pPr>
      <w:r>
        <w:t>9.2.3.9</w:t>
      </w:r>
      <w:r>
        <w:rPr>
          <w:rFonts w:asciiTheme="minorHAnsi" w:eastAsiaTheme="minorEastAsia" w:hAnsiTheme="minorHAnsi" w:cstheme="minorBidi"/>
          <w:sz w:val="22"/>
          <w:szCs w:val="22"/>
        </w:rPr>
        <w:tab/>
      </w:r>
      <w:r>
        <w:t>PATH SWITCH REQUEST ACKNOWLEDGE</w:t>
      </w:r>
      <w:r>
        <w:tab/>
      </w:r>
      <w:r>
        <w:fldChar w:fldCharType="begin" w:fldLock="1"/>
      </w:r>
      <w:r>
        <w:instrText xml:space="preserve"> PAGEREF _Toc112756626 \h </w:instrText>
      </w:r>
      <w:r>
        <w:fldChar w:fldCharType="separate"/>
      </w:r>
      <w:r>
        <w:t>152</w:t>
      </w:r>
      <w:r>
        <w:fldChar w:fldCharType="end"/>
      </w:r>
    </w:p>
    <w:p w14:paraId="11DA27F6" w14:textId="4DBBEC18" w:rsidR="00F51D77" w:rsidRDefault="00F51D77">
      <w:pPr>
        <w:pStyle w:val="TOC4"/>
        <w:rPr>
          <w:rFonts w:asciiTheme="minorHAnsi" w:eastAsiaTheme="minorEastAsia" w:hAnsiTheme="minorHAnsi" w:cstheme="minorBidi"/>
          <w:sz w:val="22"/>
          <w:szCs w:val="22"/>
        </w:rPr>
      </w:pPr>
      <w:r>
        <w:t>9.2.3.10</w:t>
      </w:r>
      <w:r>
        <w:rPr>
          <w:rFonts w:asciiTheme="minorHAnsi" w:eastAsiaTheme="minorEastAsia" w:hAnsiTheme="minorHAnsi" w:cstheme="minorBidi"/>
          <w:sz w:val="22"/>
          <w:szCs w:val="22"/>
        </w:rPr>
        <w:tab/>
      </w:r>
      <w:r>
        <w:t>PATH SWITCH REQUEST FAILURE</w:t>
      </w:r>
      <w:r>
        <w:tab/>
      </w:r>
      <w:r>
        <w:fldChar w:fldCharType="begin" w:fldLock="1"/>
      </w:r>
      <w:r>
        <w:instrText xml:space="preserve"> PAGEREF _Toc112756627 \h </w:instrText>
      </w:r>
      <w:r>
        <w:fldChar w:fldCharType="separate"/>
      </w:r>
      <w:r>
        <w:t>154</w:t>
      </w:r>
      <w:r>
        <w:fldChar w:fldCharType="end"/>
      </w:r>
    </w:p>
    <w:p w14:paraId="793BB58C" w14:textId="39AD8572" w:rsidR="00F51D77" w:rsidRDefault="00F51D77">
      <w:pPr>
        <w:pStyle w:val="TOC4"/>
        <w:rPr>
          <w:rFonts w:asciiTheme="minorHAnsi" w:eastAsiaTheme="minorEastAsia" w:hAnsiTheme="minorHAnsi" w:cstheme="minorBidi"/>
          <w:sz w:val="22"/>
          <w:szCs w:val="22"/>
        </w:rPr>
      </w:pPr>
      <w:r>
        <w:t>9.2.3.11</w:t>
      </w:r>
      <w:r>
        <w:rPr>
          <w:rFonts w:asciiTheme="minorHAnsi" w:eastAsiaTheme="minorEastAsia" w:hAnsiTheme="minorHAnsi" w:cstheme="minorBidi"/>
          <w:sz w:val="22"/>
          <w:szCs w:val="22"/>
        </w:rPr>
        <w:tab/>
      </w:r>
      <w:r>
        <w:t>HANDOVER CANCEL</w:t>
      </w:r>
      <w:r>
        <w:tab/>
      </w:r>
      <w:r>
        <w:fldChar w:fldCharType="begin" w:fldLock="1"/>
      </w:r>
      <w:r>
        <w:instrText xml:space="preserve"> PAGEREF _Toc112756628 \h </w:instrText>
      </w:r>
      <w:r>
        <w:fldChar w:fldCharType="separate"/>
      </w:r>
      <w:r>
        <w:t>155</w:t>
      </w:r>
      <w:r>
        <w:fldChar w:fldCharType="end"/>
      </w:r>
    </w:p>
    <w:p w14:paraId="02B0AA02" w14:textId="050EDC59" w:rsidR="00F51D77" w:rsidRDefault="00F51D77">
      <w:pPr>
        <w:pStyle w:val="TOC4"/>
        <w:rPr>
          <w:rFonts w:asciiTheme="minorHAnsi" w:eastAsiaTheme="minorEastAsia" w:hAnsiTheme="minorHAnsi" w:cstheme="minorBidi"/>
          <w:sz w:val="22"/>
          <w:szCs w:val="22"/>
        </w:rPr>
      </w:pPr>
      <w:r>
        <w:t>9.2.3.12</w:t>
      </w:r>
      <w:r>
        <w:rPr>
          <w:rFonts w:asciiTheme="minorHAnsi" w:eastAsiaTheme="minorEastAsia" w:hAnsiTheme="minorHAnsi" w:cstheme="minorBidi"/>
          <w:sz w:val="22"/>
          <w:szCs w:val="22"/>
        </w:rPr>
        <w:tab/>
      </w:r>
      <w:r>
        <w:t>HANDOVER CANCEL ACKNOWLEDGE</w:t>
      </w:r>
      <w:r>
        <w:tab/>
      </w:r>
      <w:r>
        <w:fldChar w:fldCharType="begin" w:fldLock="1"/>
      </w:r>
      <w:r>
        <w:instrText xml:space="preserve"> PAGEREF _Toc112756629 \h </w:instrText>
      </w:r>
      <w:r>
        <w:fldChar w:fldCharType="separate"/>
      </w:r>
      <w:r>
        <w:t>155</w:t>
      </w:r>
      <w:r>
        <w:fldChar w:fldCharType="end"/>
      </w:r>
    </w:p>
    <w:p w14:paraId="4E76C2CD" w14:textId="0ECC678C" w:rsidR="00F51D77" w:rsidRDefault="00F51D77">
      <w:pPr>
        <w:pStyle w:val="TOC4"/>
        <w:rPr>
          <w:rFonts w:asciiTheme="minorHAnsi" w:eastAsiaTheme="minorEastAsia" w:hAnsiTheme="minorHAnsi" w:cstheme="minorBidi"/>
          <w:sz w:val="22"/>
          <w:szCs w:val="22"/>
        </w:rPr>
      </w:pPr>
      <w:r>
        <w:t>9.2.3.13</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12756630 \h </w:instrText>
      </w:r>
      <w:r>
        <w:fldChar w:fldCharType="separate"/>
      </w:r>
      <w:r>
        <w:t>155</w:t>
      </w:r>
      <w:r>
        <w:fldChar w:fldCharType="end"/>
      </w:r>
    </w:p>
    <w:p w14:paraId="3D1C1588" w14:textId="795AFB0C" w:rsidR="00F51D77" w:rsidRDefault="00F51D77">
      <w:pPr>
        <w:pStyle w:val="TOC4"/>
        <w:rPr>
          <w:rFonts w:asciiTheme="minorHAnsi" w:eastAsiaTheme="minorEastAsia" w:hAnsiTheme="minorHAnsi" w:cstheme="minorBidi"/>
          <w:sz w:val="22"/>
          <w:szCs w:val="22"/>
        </w:rPr>
      </w:pPr>
      <w:r>
        <w:t>9.2.3.14</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12756631 \h </w:instrText>
      </w:r>
      <w:r>
        <w:fldChar w:fldCharType="separate"/>
      </w:r>
      <w:r>
        <w:t>155</w:t>
      </w:r>
      <w:r>
        <w:fldChar w:fldCharType="end"/>
      </w:r>
    </w:p>
    <w:p w14:paraId="7972D1D4" w14:textId="48BB05EA" w:rsidR="00F51D77" w:rsidRDefault="00F51D77">
      <w:pPr>
        <w:pStyle w:val="TOC4"/>
        <w:rPr>
          <w:rFonts w:asciiTheme="minorHAnsi" w:eastAsiaTheme="minorEastAsia" w:hAnsiTheme="minorHAnsi" w:cstheme="minorBidi"/>
          <w:sz w:val="22"/>
          <w:szCs w:val="22"/>
        </w:rPr>
      </w:pPr>
      <w:r>
        <w:t>9.2.3.15</w:t>
      </w:r>
      <w:r>
        <w:rPr>
          <w:rFonts w:asciiTheme="minorHAnsi" w:eastAsiaTheme="minorEastAsia" w:hAnsiTheme="minorHAnsi" w:cstheme="minorBidi"/>
          <w:sz w:val="22"/>
          <w:szCs w:val="22"/>
        </w:rPr>
        <w:tab/>
      </w:r>
      <w:r>
        <w:t>HANDOVER SUCCESS</w:t>
      </w:r>
      <w:r>
        <w:tab/>
      </w:r>
      <w:r>
        <w:fldChar w:fldCharType="begin" w:fldLock="1"/>
      </w:r>
      <w:r>
        <w:instrText xml:space="preserve"> PAGEREF _Toc112756632 \h </w:instrText>
      </w:r>
      <w:r>
        <w:fldChar w:fldCharType="separate"/>
      </w:r>
      <w:r>
        <w:t>156</w:t>
      </w:r>
      <w:r>
        <w:fldChar w:fldCharType="end"/>
      </w:r>
    </w:p>
    <w:p w14:paraId="44E8A089" w14:textId="17091C67" w:rsidR="00F51D77" w:rsidRDefault="00F51D77">
      <w:pPr>
        <w:pStyle w:val="TOC4"/>
        <w:rPr>
          <w:rFonts w:asciiTheme="minorHAnsi" w:eastAsiaTheme="minorEastAsia" w:hAnsiTheme="minorHAnsi" w:cstheme="minorBidi"/>
          <w:sz w:val="22"/>
          <w:szCs w:val="22"/>
        </w:rPr>
      </w:pPr>
      <w:r>
        <w:t>9.</w:t>
      </w:r>
      <w:r>
        <w:rPr>
          <w:lang w:eastAsia="zh-CN"/>
        </w:rPr>
        <w:t>2</w:t>
      </w:r>
      <w:r>
        <w:t>.</w:t>
      </w:r>
      <w:r>
        <w:rPr>
          <w:lang w:eastAsia="zh-CN"/>
        </w:rPr>
        <w:t>3</w:t>
      </w:r>
      <w:r>
        <w:t>.16</w:t>
      </w:r>
      <w:r>
        <w:rPr>
          <w:rFonts w:asciiTheme="minorHAnsi" w:eastAsiaTheme="minorEastAsia" w:hAnsiTheme="minorHAnsi" w:cstheme="minorBidi"/>
          <w:sz w:val="22"/>
          <w:szCs w:val="22"/>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12756633 \h </w:instrText>
      </w:r>
      <w:r>
        <w:fldChar w:fldCharType="separate"/>
      </w:r>
      <w:r>
        <w:t>156</w:t>
      </w:r>
      <w:r>
        <w:fldChar w:fldCharType="end"/>
      </w:r>
    </w:p>
    <w:p w14:paraId="2B637E9D" w14:textId="7B67864E" w:rsidR="00F51D77" w:rsidRDefault="00F51D77">
      <w:pPr>
        <w:pStyle w:val="TOC4"/>
        <w:rPr>
          <w:rFonts w:asciiTheme="minorHAnsi" w:eastAsiaTheme="minorEastAsia" w:hAnsiTheme="minorHAnsi" w:cstheme="minorBidi"/>
          <w:sz w:val="22"/>
          <w:szCs w:val="22"/>
        </w:rPr>
      </w:pPr>
      <w:r>
        <w:t>9.</w:t>
      </w:r>
      <w:r>
        <w:rPr>
          <w:lang w:eastAsia="zh-CN"/>
        </w:rPr>
        <w:t>2</w:t>
      </w:r>
      <w:r>
        <w:t>.</w:t>
      </w:r>
      <w:r>
        <w:rPr>
          <w:lang w:eastAsia="zh-CN"/>
        </w:rPr>
        <w:t>3</w:t>
      </w:r>
      <w:r>
        <w:t>.</w:t>
      </w:r>
      <w:r>
        <w:rPr>
          <w:lang w:eastAsia="zh-CN"/>
        </w:rPr>
        <w:t>17</w:t>
      </w:r>
      <w:r>
        <w:rPr>
          <w:rFonts w:asciiTheme="minorHAnsi" w:eastAsiaTheme="minorEastAsia" w:hAnsiTheme="minorHAnsi" w:cstheme="minorBidi"/>
          <w:sz w:val="22"/>
          <w:szCs w:val="22"/>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12756634 \h </w:instrText>
      </w:r>
      <w:r>
        <w:fldChar w:fldCharType="separate"/>
      </w:r>
      <w:r>
        <w:t>156</w:t>
      </w:r>
      <w:r>
        <w:fldChar w:fldCharType="end"/>
      </w:r>
    </w:p>
    <w:p w14:paraId="22FD1485" w14:textId="4BFECD4D" w:rsidR="00F51D77" w:rsidRDefault="00F51D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aging Messages</w:t>
      </w:r>
      <w:r>
        <w:tab/>
      </w:r>
      <w:r>
        <w:fldChar w:fldCharType="begin" w:fldLock="1"/>
      </w:r>
      <w:r>
        <w:instrText xml:space="preserve"> PAGEREF _Toc112756635 \h </w:instrText>
      </w:r>
      <w:r>
        <w:fldChar w:fldCharType="separate"/>
      </w:r>
      <w:r>
        <w:t>156</w:t>
      </w:r>
      <w:r>
        <w:fldChar w:fldCharType="end"/>
      </w:r>
    </w:p>
    <w:p w14:paraId="6208F0BB" w14:textId="050DDB8B" w:rsidR="00F51D77" w:rsidRDefault="00F51D77">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PAGING</w:t>
      </w:r>
      <w:r>
        <w:tab/>
      </w:r>
      <w:r>
        <w:fldChar w:fldCharType="begin" w:fldLock="1"/>
      </w:r>
      <w:r>
        <w:instrText xml:space="preserve"> PAGEREF _Toc112756636 \h </w:instrText>
      </w:r>
      <w:r>
        <w:fldChar w:fldCharType="separate"/>
      </w:r>
      <w:r>
        <w:t>156</w:t>
      </w:r>
      <w:r>
        <w:fldChar w:fldCharType="end"/>
      </w:r>
    </w:p>
    <w:p w14:paraId="0C081B8A" w14:textId="0FB79B22" w:rsidR="00F51D77" w:rsidRDefault="00F51D77">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MULTICAST GROUP PAGING</w:t>
      </w:r>
      <w:r>
        <w:tab/>
      </w:r>
      <w:r>
        <w:fldChar w:fldCharType="begin" w:fldLock="1"/>
      </w:r>
      <w:r>
        <w:instrText xml:space="preserve"> PAGEREF _Toc112756637 \h </w:instrText>
      </w:r>
      <w:r>
        <w:fldChar w:fldCharType="separate"/>
      </w:r>
      <w:r>
        <w:t>157</w:t>
      </w:r>
      <w:r>
        <w:fldChar w:fldCharType="end"/>
      </w:r>
    </w:p>
    <w:p w14:paraId="2E153C4C" w14:textId="566AA278" w:rsidR="00F51D77" w:rsidRDefault="00F51D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NAS Transport Messages</w:t>
      </w:r>
      <w:r>
        <w:tab/>
      </w:r>
      <w:r>
        <w:fldChar w:fldCharType="begin" w:fldLock="1"/>
      </w:r>
      <w:r>
        <w:instrText xml:space="preserve"> PAGEREF _Toc112756638 \h </w:instrText>
      </w:r>
      <w:r>
        <w:fldChar w:fldCharType="separate"/>
      </w:r>
      <w:r>
        <w:t>158</w:t>
      </w:r>
      <w:r>
        <w:fldChar w:fldCharType="end"/>
      </w:r>
    </w:p>
    <w:p w14:paraId="7FB70E2A" w14:textId="02D6A6B2" w:rsidR="00F51D77" w:rsidRDefault="00F51D77">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INITIAL UE MESSAGE</w:t>
      </w:r>
      <w:r>
        <w:tab/>
      </w:r>
      <w:r>
        <w:fldChar w:fldCharType="begin" w:fldLock="1"/>
      </w:r>
      <w:r>
        <w:instrText xml:space="preserve"> PAGEREF _Toc112756639 \h </w:instrText>
      </w:r>
      <w:r>
        <w:fldChar w:fldCharType="separate"/>
      </w:r>
      <w:r>
        <w:t>158</w:t>
      </w:r>
      <w:r>
        <w:fldChar w:fldCharType="end"/>
      </w:r>
    </w:p>
    <w:p w14:paraId="2CA76A4E" w14:textId="3E44BA58" w:rsidR="00F51D77" w:rsidRDefault="00F51D77">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12756640 \h </w:instrText>
      </w:r>
      <w:r>
        <w:fldChar w:fldCharType="separate"/>
      </w:r>
      <w:r>
        <w:t>159</w:t>
      </w:r>
      <w:r>
        <w:fldChar w:fldCharType="end"/>
      </w:r>
    </w:p>
    <w:p w14:paraId="2DA5EE5B" w14:textId="284BEC20" w:rsidR="00F51D77" w:rsidRDefault="00F51D77">
      <w:pPr>
        <w:pStyle w:val="TOC4"/>
        <w:rPr>
          <w:rFonts w:asciiTheme="minorHAnsi" w:eastAsiaTheme="minorEastAsia" w:hAnsiTheme="minorHAnsi" w:cstheme="minorBidi"/>
          <w:sz w:val="22"/>
          <w:szCs w:val="22"/>
        </w:rPr>
      </w:pPr>
      <w:r>
        <w:t>9.2.5.3</w:t>
      </w:r>
      <w:r>
        <w:rPr>
          <w:rFonts w:asciiTheme="minorHAnsi" w:eastAsiaTheme="minorEastAsia" w:hAnsiTheme="minorHAnsi" w:cstheme="minorBidi"/>
          <w:sz w:val="22"/>
          <w:szCs w:val="22"/>
        </w:rPr>
        <w:tab/>
      </w:r>
      <w:r>
        <w:t>UPLINK NAS TRANSPORT</w:t>
      </w:r>
      <w:r>
        <w:tab/>
      </w:r>
      <w:r>
        <w:fldChar w:fldCharType="begin" w:fldLock="1"/>
      </w:r>
      <w:r>
        <w:instrText xml:space="preserve"> PAGEREF _Toc112756641 \h </w:instrText>
      </w:r>
      <w:r>
        <w:fldChar w:fldCharType="separate"/>
      </w:r>
      <w:r>
        <w:t>159</w:t>
      </w:r>
      <w:r>
        <w:fldChar w:fldCharType="end"/>
      </w:r>
    </w:p>
    <w:p w14:paraId="51B5DF7E" w14:textId="6D33CA48" w:rsidR="00F51D77" w:rsidRDefault="00F51D77">
      <w:pPr>
        <w:pStyle w:val="TOC4"/>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12756642 \h </w:instrText>
      </w:r>
      <w:r>
        <w:fldChar w:fldCharType="separate"/>
      </w:r>
      <w:r>
        <w:t>160</w:t>
      </w:r>
      <w:r>
        <w:fldChar w:fldCharType="end"/>
      </w:r>
    </w:p>
    <w:p w14:paraId="494BB4B9" w14:textId="72F9EBEC" w:rsidR="00F51D77" w:rsidRDefault="00F51D77">
      <w:pPr>
        <w:pStyle w:val="TOC4"/>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REROUTE NAS REQUEST</w:t>
      </w:r>
      <w:r>
        <w:tab/>
      </w:r>
      <w:r>
        <w:fldChar w:fldCharType="begin" w:fldLock="1"/>
      </w:r>
      <w:r>
        <w:instrText xml:space="preserve"> PAGEREF _Toc112756643 \h </w:instrText>
      </w:r>
      <w:r>
        <w:fldChar w:fldCharType="separate"/>
      </w:r>
      <w:r>
        <w:t>160</w:t>
      </w:r>
      <w:r>
        <w:fldChar w:fldCharType="end"/>
      </w:r>
    </w:p>
    <w:p w14:paraId="7860EFC6" w14:textId="1553F24B" w:rsidR="00F51D77" w:rsidRDefault="00F51D77">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12756644 \h </w:instrText>
      </w:r>
      <w:r>
        <w:fldChar w:fldCharType="separate"/>
      </w:r>
      <w:r>
        <w:t>160</w:t>
      </w:r>
      <w:r>
        <w:fldChar w:fldCharType="end"/>
      </w:r>
    </w:p>
    <w:p w14:paraId="39DB8594" w14:textId="2E4CA1CC" w:rsidR="00F51D77" w:rsidRDefault="00F51D77">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NG SETUP REQUEST</w:t>
      </w:r>
      <w:r>
        <w:tab/>
      </w:r>
      <w:r>
        <w:fldChar w:fldCharType="begin" w:fldLock="1"/>
      </w:r>
      <w:r>
        <w:instrText xml:space="preserve"> PAGEREF _Toc112756645 \h </w:instrText>
      </w:r>
      <w:r>
        <w:fldChar w:fldCharType="separate"/>
      </w:r>
      <w:r>
        <w:t>160</w:t>
      </w:r>
      <w:r>
        <w:fldChar w:fldCharType="end"/>
      </w:r>
    </w:p>
    <w:p w14:paraId="35A041FA" w14:textId="61805CFB" w:rsidR="00F51D77" w:rsidRDefault="00F51D77">
      <w:pPr>
        <w:pStyle w:val="TOC4"/>
        <w:rPr>
          <w:rFonts w:asciiTheme="minorHAnsi" w:eastAsiaTheme="minorEastAsia" w:hAnsiTheme="minorHAnsi" w:cstheme="minorBidi"/>
          <w:sz w:val="22"/>
          <w:szCs w:val="22"/>
        </w:rPr>
      </w:pPr>
      <w:r>
        <w:t>9.2.6.2</w:t>
      </w:r>
      <w:r>
        <w:rPr>
          <w:rFonts w:asciiTheme="minorHAnsi" w:eastAsiaTheme="minorEastAsia" w:hAnsiTheme="minorHAnsi" w:cstheme="minorBidi"/>
          <w:sz w:val="22"/>
          <w:szCs w:val="22"/>
        </w:rPr>
        <w:tab/>
      </w:r>
      <w:r>
        <w:t>NG SETUP RESPONSE</w:t>
      </w:r>
      <w:r>
        <w:tab/>
      </w:r>
      <w:r>
        <w:fldChar w:fldCharType="begin" w:fldLock="1"/>
      </w:r>
      <w:r>
        <w:instrText xml:space="preserve"> PAGEREF _Toc112756646 \h </w:instrText>
      </w:r>
      <w:r>
        <w:fldChar w:fldCharType="separate"/>
      </w:r>
      <w:r>
        <w:t>161</w:t>
      </w:r>
      <w:r>
        <w:fldChar w:fldCharType="end"/>
      </w:r>
    </w:p>
    <w:p w14:paraId="600FEB09" w14:textId="0A571300" w:rsidR="00F51D77" w:rsidRDefault="00F51D77">
      <w:pPr>
        <w:pStyle w:val="TOC4"/>
        <w:rPr>
          <w:rFonts w:asciiTheme="minorHAnsi" w:eastAsiaTheme="minorEastAsia" w:hAnsiTheme="minorHAnsi" w:cstheme="minorBidi"/>
          <w:sz w:val="22"/>
          <w:szCs w:val="22"/>
        </w:rPr>
      </w:pPr>
      <w:r>
        <w:t>9.2.6.3</w:t>
      </w:r>
      <w:r>
        <w:rPr>
          <w:rFonts w:asciiTheme="minorHAnsi" w:eastAsiaTheme="minorEastAsia" w:hAnsiTheme="minorHAnsi" w:cstheme="minorBidi"/>
          <w:sz w:val="22"/>
          <w:szCs w:val="22"/>
        </w:rPr>
        <w:tab/>
      </w:r>
      <w:r>
        <w:t>NG SETUP FAILURE</w:t>
      </w:r>
      <w:r>
        <w:tab/>
      </w:r>
      <w:r>
        <w:fldChar w:fldCharType="begin" w:fldLock="1"/>
      </w:r>
      <w:r>
        <w:instrText xml:space="preserve"> PAGEREF _Toc112756647 \h </w:instrText>
      </w:r>
      <w:r>
        <w:fldChar w:fldCharType="separate"/>
      </w:r>
      <w:r>
        <w:t>162</w:t>
      </w:r>
      <w:r>
        <w:fldChar w:fldCharType="end"/>
      </w:r>
    </w:p>
    <w:p w14:paraId="5DB8A297" w14:textId="0B77A789" w:rsidR="00F51D77" w:rsidRDefault="00F51D77">
      <w:pPr>
        <w:pStyle w:val="TOC4"/>
        <w:rPr>
          <w:rFonts w:asciiTheme="minorHAnsi" w:eastAsiaTheme="minorEastAsia" w:hAnsiTheme="minorHAnsi" w:cstheme="minorBidi"/>
          <w:sz w:val="22"/>
          <w:szCs w:val="22"/>
        </w:rPr>
      </w:pPr>
      <w:r>
        <w:t>9.2.6.4</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12756648 \h </w:instrText>
      </w:r>
      <w:r>
        <w:fldChar w:fldCharType="separate"/>
      </w:r>
      <w:r>
        <w:t>162</w:t>
      </w:r>
      <w:r>
        <w:fldChar w:fldCharType="end"/>
      </w:r>
    </w:p>
    <w:p w14:paraId="0F427165" w14:textId="5D7504AC" w:rsidR="00F51D77" w:rsidRDefault="00F51D77">
      <w:pPr>
        <w:pStyle w:val="TOC4"/>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RAN CONFIGURATION UPDATE ACKNOWLEDGE</w:t>
      </w:r>
      <w:r>
        <w:tab/>
      </w:r>
      <w:r>
        <w:fldChar w:fldCharType="begin" w:fldLock="1"/>
      </w:r>
      <w:r>
        <w:instrText xml:space="preserve"> PAGEREF _Toc112756649 \h </w:instrText>
      </w:r>
      <w:r>
        <w:fldChar w:fldCharType="separate"/>
      </w:r>
      <w:r>
        <w:t>164</w:t>
      </w:r>
      <w:r>
        <w:fldChar w:fldCharType="end"/>
      </w:r>
    </w:p>
    <w:p w14:paraId="0304F0CF" w14:textId="3352C6A6" w:rsidR="00F51D77" w:rsidRDefault="00F51D77">
      <w:pPr>
        <w:pStyle w:val="TOC4"/>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RAN CONFIGURATION UPDATE FAILURE</w:t>
      </w:r>
      <w:r>
        <w:tab/>
      </w:r>
      <w:r>
        <w:fldChar w:fldCharType="begin" w:fldLock="1"/>
      </w:r>
      <w:r>
        <w:instrText xml:space="preserve"> PAGEREF _Toc112756650 \h </w:instrText>
      </w:r>
      <w:r>
        <w:fldChar w:fldCharType="separate"/>
      </w:r>
      <w:r>
        <w:t>164</w:t>
      </w:r>
      <w:r>
        <w:fldChar w:fldCharType="end"/>
      </w:r>
    </w:p>
    <w:p w14:paraId="6F96E2C1" w14:textId="3E45CBBA" w:rsidR="00F51D77" w:rsidRDefault="00F51D77">
      <w:pPr>
        <w:pStyle w:val="TOC4"/>
        <w:rPr>
          <w:rFonts w:asciiTheme="minorHAnsi" w:eastAsiaTheme="minorEastAsia" w:hAnsiTheme="minorHAnsi" w:cstheme="minorBidi"/>
          <w:sz w:val="22"/>
          <w:szCs w:val="22"/>
        </w:rPr>
      </w:pPr>
      <w:r>
        <w:t>9.2.6.7</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12756651 \h </w:instrText>
      </w:r>
      <w:r>
        <w:fldChar w:fldCharType="separate"/>
      </w:r>
      <w:r>
        <w:t>164</w:t>
      </w:r>
      <w:r>
        <w:fldChar w:fldCharType="end"/>
      </w:r>
    </w:p>
    <w:p w14:paraId="0A85F0BE" w14:textId="68416353" w:rsidR="00F51D77" w:rsidRDefault="00F51D77">
      <w:pPr>
        <w:pStyle w:val="TOC4"/>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AMF CONFIGURATION UPDATE ACKNOWLEDGE</w:t>
      </w:r>
      <w:r>
        <w:tab/>
      </w:r>
      <w:r>
        <w:fldChar w:fldCharType="begin" w:fldLock="1"/>
      </w:r>
      <w:r>
        <w:instrText xml:space="preserve"> PAGEREF _Toc112756652 \h </w:instrText>
      </w:r>
      <w:r>
        <w:fldChar w:fldCharType="separate"/>
      </w:r>
      <w:r>
        <w:t>166</w:t>
      </w:r>
      <w:r>
        <w:fldChar w:fldCharType="end"/>
      </w:r>
    </w:p>
    <w:p w14:paraId="4F715F59" w14:textId="31CE7059" w:rsidR="00F51D77" w:rsidRDefault="00F51D77">
      <w:pPr>
        <w:pStyle w:val="TOC4"/>
        <w:rPr>
          <w:rFonts w:asciiTheme="minorHAnsi" w:eastAsiaTheme="minorEastAsia" w:hAnsiTheme="minorHAnsi" w:cstheme="minorBidi"/>
          <w:sz w:val="22"/>
          <w:szCs w:val="22"/>
        </w:rPr>
      </w:pPr>
      <w:r>
        <w:t>9.2.6.9</w:t>
      </w:r>
      <w:r>
        <w:rPr>
          <w:rFonts w:asciiTheme="minorHAnsi" w:eastAsiaTheme="minorEastAsia" w:hAnsiTheme="minorHAnsi" w:cstheme="minorBidi"/>
          <w:sz w:val="22"/>
          <w:szCs w:val="22"/>
        </w:rPr>
        <w:tab/>
      </w:r>
      <w:r>
        <w:t>AMF CONFIGURATION UPDATE FAILURE</w:t>
      </w:r>
      <w:r>
        <w:tab/>
      </w:r>
      <w:r>
        <w:fldChar w:fldCharType="begin" w:fldLock="1"/>
      </w:r>
      <w:r>
        <w:instrText xml:space="preserve"> PAGEREF _Toc112756653 \h </w:instrText>
      </w:r>
      <w:r>
        <w:fldChar w:fldCharType="separate"/>
      </w:r>
      <w:r>
        <w:t>166</w:t>
      </w:r>
      <w:r>
        <w:fldChar w:fldCharType="end"/>
      </w:r>
    </w:p>
    <w:p w14:paraId="4B63A742" w14:textId="0A064485" w:rsidR="00F51D77" w:rsidRDefault="00F51D77">
      <w:pPr>
        <w:pStyle w:val="TOC4"/>
        <w:rPr>
          <w:rFonts w:asciiTheme="minorHAnsi" w:eastAsiaTheme="minorEastAsia" w:hAnsiTheme="minorHAnsi" w:cstheme="minorBidi"/>
          <w:sz w:val="22"/>
          <w:szCs w:val="22"/>
        </w:rPr>
      </w:pPr>
      <w:r>
        <w:t>9.2.6.10</w:t>
      </w:r>
      <w:r>
        <w:rPr>
          <w:rFonts w:asciiTheme="minorHAnsi" w:eastAsiaTheme="minorEastAsia" w:hAnsiTheme="minorHAnsi" w:cstheme="minorBidi"/>
          <w:sz w:val="22"/>
          <w:szCs w:val="22"/>
        </w:rPr>
        <w:tab/>
      </w:r>
      <w:r>
        <w:t>AMF STATUS INDICATION</w:t>
      </w:r>
      <w:r>
        <w:tab/>
      </w:r>
      <w:r>
        <w:fldChar w:fldCharType="begin" w:fldLock="1"/>
      </w:r>
      <w:r>
        <w:instrText xml:space="preserve"> PAGEREF _Toc112756654 \h </w:instrText>
      </w:r>
      <w:r>
        <w:fldChar w:fldCharType="separate"/>
      </w:r>
      <w:r>
        <w:t>167</w:t>
      </w:r>
      <w:r>
        <w:fldChar w:fldCharType="end"/>
      </w:r>
    </w:p>
    <w:p w14:paraId="49146538" w14:textId="19D1E8C6" w:rsidR="00F51D77" w:rsidRDefault="00F51D77">
      <w:pPr>
        <w:pStyle w:val="TOC4"/>
        <w:rPr>
          <w:rFonts w:asciiTheme="minorHAnsi" w:eastAsiaTheme="minorEastAsia" w:hAnsiTheme="minorHAnsi" w:cstheme="minorBidi"/>
          <w:sz w:val="22"/>
          <w:szCs w:val="22"/>
        </w:rPr>
      </w:pPr>
      <w:r>
        <w:t>9.2.6.11</w:t>
      </w:r>
      <w:r>
        <w:rPr>
          <w:rFonts w:asciiTheme="minorHAnsi" w:eastAsiaTheme="minorEastAsia" w:hAnsiTheme="minorHAnsi" w:cstheme="minorBidi"/>
          <w:sz w:val="22"/>
          <w:szCs w:val="22"/>
        </w:rPr>
        <w:tab/>
      </w:r>
      <w:r>
        <w:t>NG RESET</w:t>
      </w:r>
      <w:r>
        <w:tab/>
      </w:r>
      <w:r>
        <w:fldChar w:fldCharType="begin" w:fldLock="1"/>
      </w:r>
      <w:r>
        <w:instrText xml:space="preserve"> PAGEREF _Toc112756655 \h </w:instrText>
      </w:r>
      <w:r>
        <w:fldChar w:fldCharType="separate"/>
      </w:r>
      <w:r>
        <w:t>167</w:t>
      </w:r>
      <w:r>
        <w:fldChar w:fldCharType="end"/>
      </w:r>
    </w:p>
    <w:p w14:paraId="2E7BF1CF" w14:textId="4D44BAFE" w:rsidR="00F51D77" w:rsidRDefault="00F51D77">
      <w:pPr>
        <w:pStyle w:val="TOC4"/>
        <w:rPr>
          <w:rFonts w:asciiTheme="minorHAnsi" w:eastAsiaTheme="minorEastAsia" w:hAnsiTheme="minorHAnsi" w:cstheme="minorBidi"/>
          <w:sz w:val="22"/>
          <w:szCs w:val="22"/>
        </w:rPr>
      </w:pPr>
      <w:r>
        <w:t>9.2.6.12</w:t>
      </w:r>
      <w:r>
        <w:rPr>
          <w:rFonts w:asciiTheme="minorHAnsi" w:eastAsiaTheme="minorEastAsia" w:hAnsiTheme="minorHAnsi" w:cstheme="minorBidi"/>
          <w:sz w:val="22"/>
          <w:szCs w:val="22"/>
        </w:rPr>
        <w:tab/>
      </w:r>
      <w:r>
        <w:t>NG RESET ACKNOWLEDGE</w:t>
      </w:r>
      <w:r>
        <w:tab/>
      </w:r>
      <w:r>
        <w:fldChar w:fldCharType="begin" w:fldLock="1"/>
      </w:r>
      <w:r>
        <w:instrText xml:space="preserve"> PAGEREF _Toc112756656 \h </w:instrText>
      </w:r>
      <w:r>
        <w:fldChar w:fldCharType="separate"/>
      </w:r>
      <w:r>
        <w:t>167</w:t>
      </w:r>
      <w:r>
        <w:fldChar w:fldCharType="end"/>
      </w:r>
    </w:p>
    <w:p w14:paraId="63F84B38" w14:textId="4C9886DE" w:rsidR="00F51D77" w:rsidRDefault="00F51D77">
      <w:pPr>
        <w:pStyle w:val="TOC4"/>
        <w:rPr>
          <w:rFonts w:asciiTheme="minorHAnsi" w:eastAsiaTheme="minorEastAsia" w:hAnsiTheme="minorHAnsi" w:cstheme="minorBidi"/>
          <w:sz w:val="22"/>
          <w:szCs w:val="22"/>
        </w:rPr>
      </w:pPr>
      <w:r>
        <w:t>9.2.6.13</w:t>
      </w:r>
      <w:r>
        <w:rPr>
          <w:rFonts w:asciiTheme="minorHAnsi" w:eastAsiaTheme="minorEastAsia" w:hAnsiTheme="minorHAnsi" w:cstheme="minorBidi"/>
          <w:sz w:val="22"/>
          <w:szCs w:val="22"/>
        </w:rPr>
        <w:tab/>
      </w:r>
      <w:r>
        <w:t>ERROR INDICATION</w:t>
      </w:r>
      <w:r>
        <w:tab/>
      </w:r>
      <w:r>
        <w:fldChar w:fldCharType="begin" w:fldLock="1"/>
      </w:r>
      <w:r>
        <w:instrText xml:space="preserve"> PAGEREF _Toc112756657 \h </w:instrText>
      </w:r>
      <w:r>
        <w:fldChar w:fldCharType="separate"/>
      </w:r>
      <w:r>
        <w:t>168</w:t>
      </w:r>
      <w:r>
        <w:fldChar w:fldCharType="end"/>
      </w:r>
    </w:p>
    <w:p w14:paraId="476A85F3" w14:textId="134D1611" w:rsidR="00F51D77" w:rsidRDefault="00F51D77">
      <w:pPr>
        <w:pStyle w:val="TOC4"/>
        <w:rPr>
          <w:rFonts w:asciiTheme="minorHAnsi" w:eastAsiaTheme="minorEastAsia" w:hAnsiTheme="minorHAnsi" w:cstheme="minorBidi"/>
          <w:sz w:val="22"/>
          <w:szCs w:val="22"/>
        </w:rPr>
      </w:pPr>
      <w:r>
        <w:t>9.2.6.14</w:t>
      </w:r>
      <w:r>
        <w:rPr>
          <w:rFonts w:asciiTheme="minorHAnsi" w:eastAsiaTheme="minorEastAsia" w:hAnsiTheme="minorHAnsi" w:cstheme="minorBidi"/>
          <w:sz w:val="22"/>
          <w:szCs w:val="22"/>
        </w:rPr>
        <w:tab/>
      </w:r>
      <w:r>
        <w:t>OVERLOAD START</w:t>
      </w:r>
      <w:r>
        <w:tab/>
      </w:r>
      <w:r>
        <w:fldChar w:fldCharType="begin" w:fldLock="1"/>
      </w:r>
      <w:r>
        <w:instrText xml:space="preserve"> PAGEREF _Toc112756658 \h </w:instrText>
      </w:r>
      <w:r>
        <w:fldChar w:fldCharType="separate"/>
      </w:r>
      <w:r>
        <w:t>168</w:t>
      </w:r>
      <w:r>
        <w:fldChar w:fldCharType="end"/>
      </w:r>
    </w:p>
    <w:p w14:paraId="5CA1969D" w14:textId="6A656530" w:rsidR="00F51D77" w:rsidRDefault="00F51D77">
      <w:pPr>
        <w:pStyle w:val="TOC4"/>
        <w:rPr>
          <w:rFonts w:asciiTheme="minorHAnsi" w:eastAsiaTheme="minorEastAsia" w:hAnsiTheme="minorHAnsi" w:cstheme="minorBidi"/>
          <w:sz w:val="22"/>
          <w:szCs w:val="22"/>
        </w:rPr>
      </w:pPr>
      <w:r>
        <w:t>9.2.6.15</w:t>
      </w:r>
      <w:r>
        <w:rPr>
          <w:rFonts w:asciiTheme="minorHAnsi" w:eastAsiaTheme="minorEastAsia" w:hAnsiTheme="minorHAnsi" w:cstheme="minorBidi"/>
          <w:sz w:val="22"/>
          <w:szCs w:val="22"/>
        </w:rPr>
        <w:tab/>
      </w:r>
      <w:r>
        <w:t>OVERLOAD STOP</w:t>
      </w:r>
      <w:r>
        <w:tab/>
      </w:r>
      <w:r>
        <w:fldChar w:fldCharType="begin" w:fldLock="1"/>
      </w:r>
      <w:r>
        <w:instrText xml:space="preserve"> PAGEREF _Toc112756659 \h </w:instrText>
      </w:r>
      <w:r>
        <w:fldChar w:fldCharType="separate"/>
      </w:r>
      <w:r>
        <w:t>168</w:t>
      </w:r>
      <w:r>
        <w:fldChar w:fldCharType="end"/>
      </w:r>
    </w:p>
    <w:p w14:paraId="3E1BEEFC" w14:textId="5ED6A084" w:rsidR="00F51D77" w:rsidRDefault="00F51D77">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onfiguration Transfer Messages</w:t>
      </w:r>
      <w:r>
        <w:tab/>
      </w:r>
      <w:r>
        <w:fldChar w:fldCharType="begin" w:fldLock="1"/>
      </w:r>
      <w:r>
        <w:instrText xml:space="preserve"> PAGEREF _Toc112756660 \h </w:instrText>
      </w:r>
      <w:r>
        <w:fldChar w:fldCharType="separate"/>
      </w:r>
      <w:r>
        <w:t>169</w:t>
      </w:r>
      <w:r>
        <w:fldChar w:fldCharType="end"/>
      </w:r>
    </w:p>
    <w:p w14:paraId="50AC0D3E" w14:textId="2C83D7AE" w:rsidR="00F51D77" w:rsidRDefault="00F51D77">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12756661 \h </w:instrText>
      </w:r>
      <w:r>
        <w:fldChar w:fldCharType="separate"/>
      </w:r>
      <w:r>
        <w:t>169</w:t>
      </w:r>
      <w:r>
        <w:fldChar w:fldCharType="end"/>
      </w:r>
    </w:p>
    <w:p w14:paraId="7384D93D" w14:textId="005C5410" w:rsidR="00F51D77" w:rsidRDefault="00F51D77">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12756662 \h </w:instrText>
      </w:r>
      <w:r>
        <w:fldChar w:fldCharType="separate"/>
      </w:r>
      <w:r>
        <w:t>169</w:t>
      </w:r>
      <w:r>
        <w:fldChar w:fldCharType="end"/>
      </w:r>
    </w:p>
    <w:p w14:paraId="4A8EF192" w14:textId="54967B3B" w:rsidR="00F51D77" w:rsidRDefault="00F51D77">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Warning Message Transmission Messages</w:t>
      </w:r>
      <w:r>
        <w:tab/>
      </w:r>
      <w:r>
        <w:fldChar w:fldCharType="begin" w:fldLock="1"/>
      </w:r>
      <w:r>
        <w:instrText xml:space="preserve"> PAGEREF _Toc112756663 \h </w:instrText>
      </w:r>
      <w:r>
        <w:fldChar w:fldCharType="separate"/>
      </w:r>
      <w:r>
        <w:t>169</w:t>
      </w:r>
      <w:r>
        <w:fldChar w:fldCharType="end"/>
      </w:r>
    </w:p>
    <w:p w14:paraId="68D643FB" w14:textId="2F61862B" w:rsidR="00F51D77" w:rsidRDefault="00F51D77">
      <w:pPr>
        <w:pStyle w:val="TOC4"/>
        <w:rPr>
          <w:rFonts w:asciiTheme="minorHAnsi" w:eastAsiaTheme="minorEastAsia" w:hAnsiTheme="minorHAnsi" w:cstheme="minorBidi"/>
          <w:sz w:val="22"/>
          <w:szCs w:val="22"/>
        </w:rPr>
      </w:pPr>
      <w:r>
        <w:t>9.2.8.1</w:t>
      </w:r>
      <w:r>
        <w:rPr>
          <w:rFonts w:asciiTheme="minorHAnsi" w:eastAsiaTheme="minorEastAsia" w:hAnsiTheme="minorHAnsi" w:cstheme="minorBidi"/>
          <w:sz w:val="22"/>
          <w:szCs w:val="22"/>
        </w:rPr>
        <w:tab/>
      </w:r>
      <w:r>
        <w:t>WRITE-REPLACE WARNING REQUEST</w:t>
      </w:r>
      <w:r>
        <w:tab/>
      </w:r>
      <w:r>
        <w:fldChar w:fldCharType="begin" w:fldLock="1"/>
      </w:r>
      <w:r>
        <w:instrText xml:space="preserve"> PAGEREF _Toc112756664 \h </w:instrText>
      </w:r>
      <w:r>
        <w:fldChar w:fldCharType="separate"/>
      </w:r>
      <w:r>
        <w:t>169</w:t>
      </w:r>
      <w:r>
        <w:fldChar w:fldCharType="end"/>
      </w:r>
    </w:p>
    <w:p w14:paraId="7EFADB22" w14:textId="4651FCE5" w:rsidR="00F51D77" w:rsidRDefault="00F51D77">
      <w:pPr>
        <w:pStyle w:val="TOC4"/>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WRITE-REPLACE WARNING RESPONSE</w:t>
      </w:r>
      <w:r>
        <w:tab/>
      </w:r>
      <w:r>
        <w:fldChar w:fldCharType="begin" w:fldLock="1"/>
      </w:r>
      <w:r>
        <w:instrText xml:space="preserve"> PAGEREF _Toc112756665 \h </w:instrText>
      </w:r>
      <w:r>
        <w:fldChar w:fldCharType="separate"/>
      </w:r>
      <w:r>
        <w:t>170</w:t>
      </w:r>
      <w:r>
        <w:fldChar w:fldCharType="end"/>
      </w:r>
    </w:p>
    <w:p w14:paraId="78B59737" w14:textId="738984E1" w:rsidR="00F51D77" w:rsidRDefault="00F51D77">
      <w:pPr>
        <w:pStyle w:val="TOC4"/>
        <w:rPr>
          <w:rFonts w:asciiTheme="minorHAnsi" w:eastAsiaTheme="minorEastAsia" w:hAnsiTheme="minorHAnsi" w:cstheme="minorBidi"/>
          <w:sz w:val="22"/>
          <w:szCs w:val="22"/>
        </w:rPr>
      </w:pPr>
      <w:r>
        <w:t>9.2.8.3</w:t>
      </w:r>
      <w:r>
        <w:rPr>
          <w:rFonts w:asciiTheme="minorHAnsi" w:eastAsiaTheme="minorEastAsia" w:hAnsiTheme="minorHAnsi" w:cstheme="minorBidi"/>
          <w:sz w:val="22"/>
          <w:szCs w:val="22"/>
        </w:rPr>
        <w:tab/>
      </w:r>
      <w:r>
        <w:t>PWS CANCEL REQUEST</w:t>
      </w:r>
      <w:r>
        <w:tab/>
      </w:r>
      <w:r>
        <w:fldChar w:fldCharType="begin" w:fldLock="1"/>
      </w:r>
      <w:r>
        <w:instrText xml:space="preserve"> PAGEREF _Toc112756666 \h </w:instrText>
      </w:r>
      <w:r>
        <w:fldChar w:fldCharType="separate"/>
      </w:r>
      <w:r>
        <w:t>170</w:t>
      </w:r>
      <w:r>
        <w:fldChar w:fldCharType="end"/>
      </w:r>
    </w:p>
    <w:p w14:paraId="69772086" w14:textId="08F55273" w:rsidR="00F51D77" w:rsidRDefault="00F51D77">
      <w:pPr>
        <w:pStyle w:val="TOC4"/>
        <w:rPr>
          <w:rFonts w:asciiTheme="minorHAnsi" w:eastAsiaTheme="minorEastAsia" w:hAnsiTheme="minorHAnsi" w:cstheme="minorBidi"/>
          <w:sz w:val="22"/>
          <w:szCs w:val="22"/>
        </w:rPr>
      </w:pPr>
      <w:r>
        <w:t>9.2.8.4</w:t>
      </w:r>
      <w:r>
        <w:rPr>
          <w:rFonts w:asciiTheme="minorHAnsi" w:eastAsiaTheme="minorEastAsia" w:hAnsiTheme="minorHAnsi" w:cstheme="minorBidi"/>
          <w:sz w:val="22"/>
          <w:szCs w:val="22"/>
        </w:rPr>
        <w:tab/>
      </w:r>
      <w:r>
        <w:t>PWS CANCEL RESPONSE</w:t>
      </w:r>
      <w:r>
        <w:tab/>
      </w:r>
      <w:r>
        <w:fldChar w:fldCharType="begin" w:fldLock="1"/>
      </w:r>
      <w:r>
        <w:instrText xml:space="preserve"> PAGEREF _Toc112756667 \h </w:instrText>
      </w:r>
      <w:r>
        <w:fldChar w:fldCharType="separate"/>
      </w:r>
      <w:r>
        <w:t>170</w:t>
      </w:r>
      <w:r>
        <w:fldChar w:fldCharType="end"/>
      </w:r>
    </w:p>
    <w:p w14:paraId="1A27A526" w14:textId="32577374" w:rsidR="00F51D77" w:rsidRDefault="00F51D77">
      <w:pPr>
        <w:pStyle w:val="TOC4"/>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12756668 \h </w:instrText>
      </w:r>
      <w:r>
        <w:fldChar w:fldCharType="separate"/>
      </w:r>
      <w:r>
        <w:t>171</w:t>
      </w:r>
      <w:r>
        <w:fldChar w:fldCharType="end"/>
      </w:r>
    </w:p>
    <w:p w14:paraId="7DF76EEE" w14:textId="5BF929A2" w:rsidR="00F51D77" w:rsidRDefault="00F51D77">
      <w:pPr>
        <w:pStyle w:val="TOC4"/>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12756669 \h </w:instrText>
      </w:r>
      <w:r>
        <w:fldChar w:fldCharType="separate"/>
      </w:r>
      <w:r>
        <w:t>171</w:t>
      </w:r>
      <w:r>
        <w:fldChar w:fldCharType="end"/>
      </w:r>
    </w:p>
    <w:p w14:paraId="18678F48" w14:textId="47C52E41" w:rsidR="00F51D77" w:rsidRDefault="00F51D77">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NRPPa Transport Messages</w:t>
      </w:r>
      <w:r>
        <w:tab/>
      </w:r>
      <w:r>
        <w:fldChar w:fldCharType="begin" w:fldLock="1"/>
      </w:r>
      <w:r>
        <w:instrText xml:space="preserve"> PAGEREF _Toc112756670 \h </w:instrText>
      </w:r>
      <w:r>
        <w:fldChar w:fldCharType="separate"/>
      </w:r>
      <w:r>
        <w:t>172</w:t>
      </w:r>
      <w:r>
        <w:fldChar w:fldCharType="end"/>
      </w:r>
    </w:p>
    <w:p w14:paraId="57F08982" w14:textId="7C587B32" w:rsidR="00F51D77" w:rsidRDefault="00F51D77">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DOWNLINK UE ASSOCIATED NRPPA TRANSPORT</w:t>
      </w:r>
      <w:r>
        <w:tab/>
      </w:r>
      <w:r>
        <w:fldChar w:fldCharType="begin" w:fldLock="1"/>
      </w:r>
      <w:r>
        <w:instrText xml:space="preserve"> PAGEREF _Toc112756671 \h </w:instrText>
      </w:r>
      <w:r>
        <w:fldChar w:fldCharType="separate"/>
      </w:r>
      <w:r>
        <w:t>172</w:t>
      </w:r>
      <w:r>
        <w:fldChar w:fldCharType="end"/>
      </w:r>
    </w:p>
    <w:p w14:paraId="41D81D96" w14:textId="74404F52" w:rsidR="00F51D77" w:rsidRDefault="00F51D77">
      <w:pPr>
        <w:pStyle w:val="TOC4"/>
        <w:rPr>
          <w:rFonts w:asciiTheme="minorHAnsi" w:eastAsiaTheme="minorEastAsia" w:hAnsiTheme="minorHAnsi" w:cstheme="minorBidi"/>
          <w:sz w:val="22"/>
          <w:szCs w:val="22"/>
        </w:rPr>
      </w:pPr>
      <w:r>
        <w:t>9.2.9.2</w:t>
      </w:r>
      <w:r>
        <w:rPr>
          <w:rFonts w:asciiTheme="minorHAnsi" w:eastAsiaTheme="minorEastAsia" w:hAnsiTheme="minorHAnsi" w:cstheme="minorBidi"/>
          <w:sz w:val="22"/>
          <w:szCs w:val="22"/>
        </w:rPr>
        <w:tab/>
      </w:r>
      <w:r>
        <w:t>UPLINK UE ASSOCIATED NRPPA TRANSPORT</w:t>
      </w:r>
      <w:r>
        <w:tab/>
      </w:r>
      <w:r>
        <w:fldChar w:fldCharType="begin" w:fldLock="1"/>
      </w:r>
      <w:r>
        <w:instrText xml:space="preserve"> PAGEREF _Toc112756672 \h </w:instrText>
      </w:r>
      <w:r>
        <w:fldChar w:fldCharType="separate"/>
      </w:r>
      <w:r>
        <w:t>172</w:t>
      </w:r>
      <w:r>
        <w:fldChar w:fldCharType="end"/>
      </w:r>
    </w:p>
    <w:p w14:paraId="1AF3E9C6" w14:textId="22C06554" w:rsidR="00F51D77" w:rsidRDefault="00F51D77">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DOWNLINK NON UE ASSOCIATED NRPPA TRANSPORT</w:t>
      </w:r>
      <w:r>
        <w:tab/>
      </w:r>
      <w:r>
        <w:fldChar w:fldCharType="begin" w:fldLock="1"/>
      </w:r>
      <w:r>
        <w:instrText xml:space="preserve"> PAGEREF _Toc112756673 \h </w:instrText>
      </w:r>
      <w:r>
        <w:fldChar w:fldCharType="separate"/>
      </w:r>
      <w:r>
        <w:t>173</w:t>
      </w:r>
      <w:r>
        <w:fldChar w:fldCharType="end"/>
      </w:r>
    </w:p>
    <w:p w14:paraId="1A5C0216" w14:textId="2219E311" w:rsidR="00F51D77" w:rsidRDefault="00F51D77">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UPLINK NON UE ASSOCIATED NRPPA TRANSPORT</w:t>
      </w:r>
      <w:r>
        <w:tab/>
      </w:r>
      <w:r>
        <w:fldChar w:fldCharType="begin" w:fldLock="1"/>
      </w:r>
      <w:r>
        <w:instrText xml:space="preserve"> PAGEREF _Toc112756674 \h </w:instrText>
      </w:r>
      <w:r>
        <w:fldChar w:fldCharType="separate"/>
      </w:r>
      <w:r>
        <w:t>173</w:t>
      </w:r>
      <w:r>
        <w:fldChar w:fldCharType="end"/>
      </w:r>
    </w:p>
    <w:p w14:paraId="56C8BF76" w14:textId="78094DB5" w:rsidR="00F51D77" w:rsidRDefault="00F51D77">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Trace Messages</w:t>
      </w:r>
      <w:r>
        <w:tab/>
      </w:r>
      <w:r>
        <w:fldChar w:fldCharType="begin" w:fldLock="1"/>
      </w:r>
      <w:r>
        <w:instrText xml:space="preserve"> PAGEREF _Toc112756675 \h </w:instrText>
      </w:r>
      <w:r>
        <w:fldChar w:fldCharType="separate"/>
      </w:r>
      <w:r>
        <w:t>173</w:t>
      </w:r>
      <w:r>
        <w:fldChar w:fldCharType="end"/>
      </w:r>
    </w:p>
    <w:p w14:paraId="6E65F7EB" w14:textId="6078845B" w:rsidR="00F51D77" w:rsidRDefault="00F51D77">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TRACE START</w:t>
      </w:r>
      <w:r>
        <w:tab/>
      </w:r>
      <w:r>
        <w:fldChar w:fldCharType="begin" w:fldLock="1"/>
      </w:r>
      <w:r>
        <w:instrText xml:space="preserve"> PAGEREF _Toc112756676 \h </w:instrText>
      </w:r>
      <w:r>
        <w:fldChar w:fldCharType="separate"/>
      </w:r>
      <w:r>
        <w:t>173</w:t>
      </w:r>
      <w:r>
        <w:fldChar w:fldCharType="end"/>
      </w:r>
    </w:p>
    <w:p w14:paraId="58E4DB58" w14:textId="1889D57A" w:rsidR="00F51D77" w:rsidRDefault="00F51D77">
      <w:pPr>
        <w:pStyle w:val="TOC4"/>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12756677 \h </w:instrText>
      </w:r>
      <w:r>
        <w:fldChar w:fldCharType="separate"/>
      </w:r>
      <w:r>
        <w:t>173</w:t>
      </w:r>
      <w:r>
        <w:fldChar w:fldCharType="end"/>
      </w:r>
    </w:p>
    <w:p w14:paraId="5EBFAB3D" w14:textId="3757BE15" w:rsidR="00F51D77" w:rsidRDefault="00F51D77">
      <w:pPr>
        <w:pStyle w:val="TOC4"/>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DEACTIVATE TRACE</w:t>
      </w:r>
      <w:r>
        <w:tab/>
      </w:r>
      <w:r>
        <w:fldChar w:fldCharType="begin" w:fldLock="1"/>
      </w:r>
      <w:r>
        <w:instrText xml:space="preserve"> PAGEREF _Toc112756678 \h </w:instrText>
      </w:r>
      <w:r>
        <w:fldChar w:fldCharType="separate"/>
      </w:r>
      <w:r>
        <w:t>173</w:t>
      </w:r>
      <w:r>
        <w:fldChar w:fldCharType="end"/>
      </w:r>
    </w:p>
    <w:p w14:paraId="7A192F0E" w14:textId="005B4FF1" w:rsidR="00F51D77" w:rsidRDefault="00F51D77">
      <w:pPr>
        <w:pStyle w:val="TOC4"/>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CELL TRAFFIC TRACE</w:t>
      </w:r>
      <w:r>
        <w:tab/>
      </w:r>
      <w:r>
        <w:fldChar w:fldCharType="begin" w:fldLock="1"/>
      </w:r>
      <w:r>
        <w:instrText xml:space="preserve"> PAGEREF _Toc112756679 \h </w:instrText>
      </w:r>
      <w:r>
        <w:fldChar w:fldCharType="separate"/>
      </w:r>
      <w:r>
        <w:t>174</w:t>
      </w:r>
      <w:r>
        <w:fldChar w:fldCharType="end"/>
      </w:r>
    </w:p>
    <w:p w14:paraId="332F1B81" w14:textId="50BCE53F" w:rsidR="00F51D77" w:rsidRDefault="00F51D77">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Location Reporting Messages</w:t>
      </w:r>
      <w:r>
        <w:tab/>
      </w:r>
      <w:r>
        <w:fldChar w:fldCharType="begin" w:fldLock="1"/>
      </w:r>
      <w:r>
        <w:instrText xml:space="preserve"> PAGEREF _Toc112756680 \h </w:instrText>
      </w:r>
      <w:r>
        <w:fldChar w:fldCharType="separate"/>
      </w:r>
      <w:r>
        <w:t>174</w:t>
      </w:r>
      <w:r>
        <w:fldChar w:fldCharType="end"/>
      </w:r>
    </w:p>
    <w:p w14:paraId="313F019A" w14:textId="2E78F171" w:rsidR="00F51D77" w:rsidRDefault="00F51D77">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rPr>
          <w:lang w:eastAsia="zh-CN"/>
        </w:rPr>
        <w:t>LOCATION REPORTING CONTROL</w:t>
      </w:r>
      <w:r>
        <w:tab/>
      </w:r>
      <w:r>
        <w:fldChar w:fldCharType="begin" w:fldLock="1"/>
      </w:r>
      <w:r>
        <w:instrText xml:space="preserve"> PAGEREF _Toc112756681 \h </w:instrText>
      </w:r>
      <w:r>
        <w:fldChar w:fldCharType="separate"/>
      </w:r>
      <w:r>
        <w:t>174</w:t>
      </w:r>
      <w:r>
        <w:fldChar w:fldCharType="end"/>
      </w:r>
    </w:p>
    <w:p w14:paraId="592D2D56" w14:textId="68436866" w:rsidR="00F51D77" w:rsidRDefault="00F51D77">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12756682 \h </w:instrText>
      </w:r>
      <w:r>
        <w:fldChar w:fldCharType="separate"/>
      </w:r>
      <w:r>
        <w:t>175</w:t>
      </w:r>
      <w:r>
        <w:fldChar w:fldCharType="end"/>
      </w:r>
    </w:p>
    <w:p w14:paraId="35312584" w14:textId="6E1EDD35" w:rsidR="00F51D77" w:rsidRDefault="00F51D77">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LOCATION REPORT</w:t>
      </w:r>
      <w:r>
        <w:tab/>
      </w:r>
      <w:r>
        <w:fldChar w:fldCharType="begin" w:fldLock="1"/>
      </w:r>
      <w:r>
        <w:instrText xml:space="preserve"> PAGEREF _Toc112756683 \h </w:instrText>
      </w:r>
      <w:r>
        <w:fldChar w:fldCharType="separate"/>
      </w:r>
      <w:r>
        <w:t>175</w:t>
      </w:r>
      <w:r>
        <w:fldChar w:fldCharType="end"/>
      </w:r>
    </w:p>
    <w:p w14:paraId="39791AA9" w14:textId="2E3B24F6" w:rsidR="00F51D77" w:rsidRDefault="00F51D77">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TNLA Binding Messages</w:t>
      </w:r>
      <w:r>
        <w:tab/>
      </w:r>
      <w:r>
        <w:fldChar w:fldCharType="begin" w:fldLock="1"/>
      </w:r>
      <w:r>
        <w:instrText xml:space="preserve"> PAGEREF _Toc112756684 \h </w:instrText>
      </w:r>
      <w:r>
        <w:fldChar w:fldCharType="separate"/>
      </w:r>
      <w:r>
        <w:t>175</w:t>
      </w:r>
      <w:r>
        <w:fldChar w:fldCharType="end"/>
      </w:r>
    </w:p>
    <w:p w14:paraId="760099D6" w14:textId="247B3CE2" w:rsidR="00F51D77" w:rsidRDefault="00F51D77">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UE TNLA BINDING RELEASE REQUEST</w:t>
      </w:r>
      <w:r>
        <w:tab/>
      </w:r>
      <w:r>
        <w:fldChar w:fldCharType="begin" w:fldLock="1"/>
      </w:r>
      <w:r>
        <w:instrText xml:space="preserve"> PAGEREF _Toc112756685 \h </w:instrText>
      </w:r>
      <w:r>
        <w:fldChar w:fldCharType="separate"/>
      </w:r>
      <w:r>
        <w:t>175</w:t>
      </w:r>
      <w:r>
        <w:fldChar w:fldCharType="end"/>
      </w:r>
    </w:p>
    <w:p w14:paraId="101A9BC9" w14:textId="2DED5915" w:rsidR="00F51D77" w:rsidRDefault="00F51D77">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UE Radio Capability Management Messages</w:t>
      </w:r>
      <w:r>
        <w:tab/>
      </w:r>
      <w:r>
        <w:fldChar w:fldCharType="begin" w:fldLock="1"/>
      </w:r>
      <w:r>
        <w:instrText xml:space="preserve"> PAGEREF _Toc112756686 \h </w:instrText>
      </w:r>
      <w:r>
        <w:fldChar w:fldCharType="separate"/>
      </w:r>
      <w:r>
        <w:t>176</w:t>
      </w:r>
      <w:r>
        <w:fldChar w:fldCharType="end"/>
      </w:r>
    </w:p>
    <w:p w14:paraId="67D71701" w14:textId="5EAFBCF5" w:rsidR="00F51D77" w:rsidRDefault="00F51D77">
      <w:pPr>
        <w:pStyle w:val="TOC4"/>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12756687 \h </w:instrText>
      </w:r>
      <w:r>
        <w:fldChar w:fldCharType="separate"/>
      </w:r>
      <w:r>
        <w:t>176</w:t>
      </w:r>
      <w:r>
        <w:fldChar w:fldCharType="end"/>
      </w:r>
    </w:p>
    <w:p w14:paraId="419A68EA" w14:textId="36376CB4" w:rsidR="00F51D77" w:rsidRDefault="00F51D77">
      <w:pPr>
        <w:pStyle w:val="TOC4"/>
        <w:rPr>
          <w:rFonts w:asciiTheme="minorHAnsi" w:eastAsiaTheme="minorEastAsia" w:hAnsiTheme="minorHAnsi" w:cstheme="minorBidi"/>
          <w:sz w:val="22"/>
          <w:szCs w:val="22"/>
        </w:rPr>
      </w:pPr>
      <w:r>
        <w:t>9.2.13.2</w:t>
      </w:r>
      <w:r>
        <w:rPr>
          <w:rFonts w:asciiTheme="minorHAnsi" w:eastAsiaTheme="minorEastAsia" w:hAnsiTheme="minorHAnsi" w:cstheme="minorBidi"/>
          <w:sz w:val="22"/>
          <w:szCs w:val="22"/>
        </w:rPr>
        <w:tab/>
      </w:r>
      <w:r>
        <w:t>UE RADIO CAPABILITY CHECK REQUEST</w:t>
      </w:r>
      <w:r>
        <w:tab/>
      </w:r>
      <w:r>
        <w:fldChar w:fldCharType="begin" w:fldLock="1"/>
      </w:r>
      <w:r>
        <w:instrText xml:space="preserve"> PAGEREF _Toc112756688 \h </w:instrText>
      </w:r>
      <w:r>
        <w:fldChar w:fldCharType="separate"/>
      </w:r>
      <w:r>
        <w:t>176</w:t>
      </w:r>
      <w:r>
        <w:fldChar w:fldCharType="end"/>
      </w:r>
    </w:p>
    <w:p w14:paraId="5BB7B3E5" w14:textId="77EEDF3B" w:rsidR="00F51D77" w:rsidRDefault="00F51D77">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UE RADIO CAPABILITY CHECK RESPONSE</w:t>
      </w:r>
      <w:r>
        <w:tab/>
      </w:r>
      <w:r>
        <w:fldChar w:fldCharType="begin" w:fldLock="1"/>
      </w:r>
      <w:r>
        <w:instrText xml:space="preserve"> PAGEREF _Toc112756689 \h </w:instrText>
      </w:r>
      <w:r>
        <w:fldChar w:fldCharType="separate"/>
      </w:r>
      <w:r>
        <w:t>176</w:t>
      </w:r>
      <w:r>
        <w:fldChar w:fldCharType="end"/>
      </w:r>
    </w:p>
    <w:p w14:paraId="317D3EB2" w14:textId="5F95AEE8" w:rsidR="00F51D77" w:rsidRDefault="00F51D77">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12756690 \h </w:instrText>
      </w:r>
      <w:r>
        <w:fldChar w:fldCharType="separate"/>
      </w:r>
      <w:r>
        <w:t>176</w:t>
      </w:r>
      <w:r>
        <w:fldChar w:fldCharType="end"/>
      </w:r>
    </w:p>
    <w:p w14:paraId="2CDAF8B9" w14:textId="5A50F522" w:rsidR="00F51D77" w:rsidRDefault="00F51D77">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12756691 \h </w:instrText>
      </w:r>
      <w:r>
        <w:fldChar w:fldCharType="separate"/>
      </w:r>
      <w:r>
        <w:t>177</w:t>
      </w:r>
      <w:r>
        <w:fldChar w:fldCharType="end"/>
      </w:r>
    </w:p>
    <w:p w14:paraId="6784A4AD" w14:textId="0D497CE3" w:rsidR="00F51D77" w:rsidRDefault="00F51D77">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rPr>
          <w:lang w:eastAsia="zh-CN"/>
        </w:rPr>
        <w:t xml:space="preserve">Data </w:t>
      </w:r>
      <w:r w:rsidRPr="00743552">
        <w:rPr>
          <w:rFonts w:eastAsia="MS Mincho"/>
          <w:lang w:eastAsia="ja-JP"/>
        </w:rPr>
        <w:t xml:space="preserve">Usage Reporting </w:t>
      </w:r>
      <w:r>
        <w:t>Messages</w:t>
      </w:r>
      <w:r>
        <w:tab/>
      </w:r>
      <w:r>
        <w:fldChar w:fldCharType="begin" w:fldLock="1"/>
      </w:r>
      <w:r>
        <w:instrText xml:space="preserve"> PAGEREF _Toc112756692 \h </w:instrText>
      </w:r>
      <w:r>
        <w:fldChar w:fldCharType="separate"/>
      </w:r>
      <w:r>
        <w:t>177</w:t>
      </w:r>
      <w:r>
        <w:fldChar w:fldCharType="end"/>
      </w:r>
    </w:p>
    <w:p w14:paraId="66AE6806" w14:textId="418CE394" w:rsidR="00F51D77" w:rsidRDefault="00F51D77">
      <w:pPr>
        <w:pStyle w:val="TOC4"/>
        <w:rPr>
          <w:rFonts w:asciiTheme="minorHAnsi" w:eastAsiaTheme="minorEastAsia" w:hAnsiTheme="minorHAnsi" w:cstheme="minorBidi"/>
          <w:sz w:val="22"/>
          <w:szCs w:val="22"/>
        </w:rPr>
      </w:pPr>
      <w:r>
        <w:t>9.2.14</w:t>
      </w:r>
      <w:r w:rsidRPr="00743552">
        <w:rPr>
          <w:rFonts w:eastAsia="Batang"/>
        </w:rPr>
        <w:t>.</w:t>
      </w:r>
      <w:r>
        <w:rPr>
          <w:lang w:eastAsia="zh-CN"/>
        </w:rPr>
        <w:t>1</w:t>
      </w:r>
      <w:r>
        <w:rPr>
          <w:rFonts w:asciiTheme="minorHAnsi" w:eastAsiaTheme="minorEastAsia" w:hAnsiTheme="minorHAnsi" w:cstheme="minorBidi"/>
          <w:sz w:val="22"/>
          <w:szCs w:val="22"/>
        </w:rPr>
        <w:tab/>
      </w:r>
      <w:r>
        <w:t xml:space="preserve">SECONDARY RAT DATA </w:t>
      </w:r>
      <w:r w:rsidRPr="00743552">
        <w:rPr>
          <w:rFonts w:eastAsia="MS Mincho"/>
          <w:lang w:eastAsia="ja-JP"/>
        </w:rPr>
        <w:t xml:space="preserve">USAGE </w:t>
      </w:r>
      <w:r>
        <w:t>REPORT</w:t>
      </w:r>
      <w:r>
        <w:tab/>
      </w:r>
      <w:r>
        <w:fldChar w:fldCharType="begin" w:fldLock="1"/>
      </w:r>
      <w:r>
        <w:instrText xml:space="preserve"> PAGEREF _Toc112756693 \h </w:instrText>
      </w:r>
      <w:r>
        <w:fldChar w:fldCharType="separate"/>
      </w:r>
      <w:r>
        <w:t>177</w:t>
      </w:r>
      <w:r>
        <w:fldChar w:fldCharType="end"/>
      </w:r>
    </w:p>
    <w:p w14:paraId="4BD98C97" w14:textId="487AE5F1" w:rsidR="00F51D77" w:rsidRDefault="00F51D77">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RIM Information Transfer Messages</w:t>
      </w:r>
      <w:r>
        <w:tab/>
      </w:r>
      <w:r>
        <w:fldChar w:fldCharType="begin" w:fldLock="1"/>
      </w:r>
      <w:r>
        <w:instrText xml:space="preserve"> PAGEREF _Toc112756694 \h </w:instrText>
      </w:r>
      <w:r>
        <w:fldChar w:fldCharType="separate"/>
      </w:r>
      <w:r>
        <w:t>177</w:t>
      </w:r>
      <w:r>
        <w:fldChar w:fldCharType="end"/>
      </w:r>
    </w:p>
    <w:p w14:paraId="73F35199" w14:textId="09F7FD64" w:rsidR="00F51D77" w:rsidRDefault="00F51D77">
      <w:pPr>
        <w:pStyle w:val="TOC4"/>
        <w:rPr>
          <w:rFonts w:asciiTheme="minorHAnsi" w:eastAsiaTheme="minorEastAsia" w:hAnsiTheme="minorHAnsi" w:cstheme="minorBidi"/>
          <w:sz w:val="22"/>
          <w:szCs w:val="22"/>
        </w:rPr>
      </w:pPr>
      <w:r>
        <w:t>9.2.15</w:t>
      </w:r>
      <w:r w:rsidRPr="00743552">
        <w:rPr>
          <w:rFonts w:eastAsia="Batang"/>
        </w:rPr>
        <w:t>.</w:t>
      </w:r>
      <w:r>
        <w:t>1</w:t>
      </w:r>
      <w:r>
        <w:rPr>
          <w:rFonts w:asciiTheme="minorHAnsi" w:eastAsiaTheme="minorEastAsia" w:hAnsiTheme="minorHAnsi" w:cstheme="minorBidi"/>
          <w:sz w:val="22"/>
          <w:szCs w:val="22"/>
        </w:rPr>
        <w:tab/>
      </w:r>
      <w:r>
        <w:t>UPLINK RIM INFORMATION TRANSFER</w:t>
      </w:r>
      <w:r>
        <w:tab/>
      </w:r>
      <w:r>
        <w:fldChar w:fldCharType="begin" w:fldLock="1"/>
      </w:r>
      <w:r>
        <w:instrText xml:space="preserve"> PAGEREF _Toc112756695 \h </w:instrText>
      </w:r>
      <w:r>
        <w:fldChar w:fldCharType="separate"/>
      </w:r>
      <w:r>
        <w:t>177</w:t>
      </w:r>
      <w:r>
        <w:fldChar w:fldCharType="end"/>
      </w:r>
    </w:p>
    <w:p w14:paraId="588E4521" w14:textId="1C9DE4B8" w:rsidR="00F51D77" w:rsidRDefault="00F51D77">
      <w:pPr>
        <w:pStyle w:val="TOC4"/>
        <w:rPr>
          <w:rFonts w:asciiTheme="minorHAnsi" w:eastAsiaTheme="minorEastAsia" w:hAnsiTheme="minorHAnsi" w:cstheme="minorBidi"/>
          <w:sz w:val="22"/>
          <w:szCs w:val="22"/>
        </w:rPr>
      </w:pPr>
      <w:r>
        <w:rPr>
          <w:lang w:eastAsia="zh-CN"/>
        </w:rPr>
        <w:t>9.2.15</w:t>
      </w:r>
      <w:r w:rsidRPr="00743552">
        <w:rPr>
          <w:rFonts w:eastAsia="Batang"/>
          <w:lang w:eastAsia="zh-CN"/>
        </w:rPr>
        <w:t>.</w:t>
      </w:r>
      <w:r>
        <w:rPr>
          <w:lang w:eastAsia="zh-CN"/>
        </w:rPr>
        <w:t>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12756696 \h </w:instrText>
      </w:r>
      <w:r>
        <w:fldChar w:fldCharType="separate"/>
      </w:r>
      <w:r>
        <w:t>178</w:t>
      </w:r>
      <w:r>
        <w:fldChar w:fldCharType="end"/>
      </w:r>
    </w:p>
    <w:p w14:paraId="64FEE837" w14:textId="779844C2" w:rsidR="00F51D77" w:rsidRDefault="00F51D77">
      <w:pPr>
        <w:pStyle w:val="TOC3"/>
        <w:rPr>
          <w:rFonts w:asciiTheme="minorHAnsi" w:eastAsiaTheme="minorEastAsia" w:hAnsiTheme="minorHAnsi" w:cstheme="minorBidi"/>
          <w:sz w:val="22"/>
          <w:szCs w:val="22"/>
        </w:rPr>
      </w:pPr>
      <w:r>
        <w:t>9.2.</w:t>
      </w:r>
      <w:r>
        <w:rPr>
          <w:lang w:eastAsia="zh-CN"/>
        </w:rPr>
        <w:t>16</w:t>
      </w:r>
      <w:r>
        <w:rPr>
          <w:rFonts w:asciiTheme="minorHAnsi" w:eastAsiaTheme="minorEastAsia" w:hAnsiTheme="minorHAnsi" w:cstheme="minorBidi"/>
          <w:sz w:val="22"/>
          <w:szCs w:val="22"/>
        </w:rPr>
        <w:tab/>
      </w:r>
      <w:r>
        <w:rPr>
          <w:lang w:eastAsia="zh-CN"/>
        </w:rPr>
        <w:t xml:space="preserve"> Broadcast Session Management Messages</w:t>
      </w:r>
      <w:r>
        <w:tab/>
      </w:r>
      <w:r>
        <w:fldChar w:fldCharType="begin" w:fldLock="1"/>
      </w:r>
      <w:r>
        <w:instrText xml:space="preserve"> PAGEREF _Toc112756697 \h </w:instrText>
      </w:r>
      <w:r>
        <w:fldChar w:fldCharType="separate"/>
      </w:r>
      <w:r>
        <w:t>178</w:t>
      </w:r>
      <w:r>
        <w:fldChar w:fldCharType="end"/>
      </w:r>
    </w:p>
    <w:p w14:paraId="221F6F08" w14:textId="780E5D62" w:rsidR="00F51D77" w:rsidRDefault="00F51D77">
      <w:pPr>
        <w:pStyle w:val="TOC4"/>
        <w:rPr>
          <w:rFonts w:asciiTheme="minorHAnsi" w:eastAsiaTheme="minorEastAsia" w:hAnsiTheme="minorHAnsi" w:cstheme="minorBidi"/>
          <w:sz w:val="22"/>
          <w:szCs w:val="22"/>
        </w:rPr>
      </w:pPr>
      <w:r>
        <w:t>9.2.16.1</w:t>
      </w:r>
      <w:r>
        <w:rPr>
          <w:rFonts w:asciiTheme="minorHAnsi" w:eastAsiaTheme="minorEastAsia" w:hAnsiTheme="minorHAnsi" w:cstheme="minorBidi"/>
          <w:sz w:val="22"/>
          <w:szCs w:val="22"/>
        </w:rPr>
        <w:tab/>
      </w:r>
      <w:r>
        <w:t>BROADCAST SESSION SETUP REQUEST</w:t>
      </w:r>
      <w:r>
        <w:tab/>
      </w:r>
      <w:r>
        <w:fldChar w:fldCharType="begin" w:fldLock="1"/>
      </w:r>
      <w:r>
        <w:instrText xml:space="preserve"> PAGEREF _Toc112756698 \h </w:instrText>
      </w:r>
      <w:r>
        <w:fldChar w:fldCharType="separate"/>
      </w:r>
      <w:r>
        <w:t>178</w:t>
      </w:r>
      <w:r>
        <w:fldChar w:fldCharType="end"/>
      </w:r>
    </w:p>
    <w:p w14:paraId="2AF352B6" w14:textId="7DF442E3" w:rsidR="00F51D77" w:rsidRDefault="00F51D77">
      <w:pPr>
        <w:pStyle w:val="TOC4"/>
        <w:rPr>
          <w:rFonts w:asciiTheme="minorHAnsi" w:eastAsiaTheme="minorEastAsia" w:hAnsiTheme="minorHAnsi" w:cstheme="minorBidi"/>
          <w:sz w:val="22"/>
          <w:szCs w:val="22"/>
        </w:rPr>
      </w:pPr>
      <w:r>
        <w:t>9.2.16.2</w:t>
      </w:r>
      <w:r>
        <w:rPr>
          <w:rFonts w:asciiTheme="minorHAnsi" w:eastAsiaTheme="minorEastAsia" w:hAnsiTheme="minorHAnsi" w:cstheme="minorBidi"/>
          <w:sz w:val="22"/>
          <w:szCs w:val="22"/>
        </w:rPr>
        <w:tab/>
      </w:r>
      <w:r>
        <w:t>BROADCAST SESSION SETUP RESPONSE</w:t>
      </w:r>
      <w:r>
        <w:tab/>
      </w:r>
      <w:r>
        <w:fldChar w:fldCharType="begin" w:fldLock="1"/>
      </w:r>
      <w:r>
        <w:instrText xml:space="preserve"> PAGEREF _Toc112756699 \h </w:instrText>
      </w:r>
      <w:r>
        <w:fldChar w:fldCharType="separate"/>
      </w:r>
      <w:r>
        <w:t>178</w:t>
      </w:r>
      <w:r>
        <w:fldChar w:fldCharType="end"/>
      </w:r>
    </w:p>
    <w:p w14:paraId="53B8CA8F" w14:textId="1AEE0B04" w:rsidR="00F51D77" w:rsidRDefault="00F51D77">
      <w:pPr>
        <w:pStyle w:val="TOC4"/>
        <w:rPr>
          <w:rFonts w:asciiTheme="minorHAnsi" w:eastAsiaTheme="minorEastAsia" w:hAnsiTheme="minorHAnsi" w:cstheme="minorBidi"/>
          <w:sz w:val="22"/>
          <w:szCs w:val="22"/>
        </w:rPr>
      </w:pPr>
      <w:r>
        <w:t>9.2.16.3</w:t>
      </w:r>
      <w:r>
        <w:rPr>
          <w:rFonts w:asciiTheme="minorHAnsi" w:eastAsiaTheme="minorEastAsia" w:hAnsiTheme="minorHAnsi" w:cstheme="minorBidi"/>
          <w:sz w:val="22"/>
          <w:szCs w:val="22"/>
        </w:rPr>
        <w:tab/>
      </w:r>
      <w:r>
        <w:t>BROADCAST SESSION SETUP FAILURE</w:t>
      </w:r>
      <w:r>
        <w:tab/>
      </w:r>
      <w:r>
        <w:fldChar w:fldCharType="begin" w:fldLock="1"/>
      </w:r>
      <w:r>
        <w:instrText xml:space="preserve"> PAGEREF _Toc112756700 \h </w:instrText>
      </w:r>
      <w:r>
        <w:fldChar w:fldCharType="separate"/>
      </w:r>
      <w:r>
        <w:t>179</w:t>
      </w:r>
      <w:r>
        <w:fldChar w:fldCharType="end"/>
      </w:r>
    </w:p>
    <w:p w14:paraId="733FC3DC" w14:textId="62E52680" w:rsidR="00F51D77" w:rsidRDefault="00F51D77">
      <w:pPr>
        <w:pStyle w:val="TOC4"/>
        <w:rPr>
          <w:rFonts w:asciiTheme="minorHAnsi" w:eastAsiaTheme="minorEastAsia" w:hAnsiTheme="minorHAnsi" w:cstheme="minorBidi"/>
          <w:sz w:val="22"/>
          <w:szCs w:val="22"/>
        </w:rPr>
      </w:pPr>
      <w:r>
        <w:t>9.2.16.4</w:t>
      </w:r>
      <w:r>
        <w:rPr>
          <w:rFonts w:asciiTheme="minorHAnsi" w:eastAsiaTheme="minorEastAsia" w:hAnsiTheme="minorHAnsi" w:cstheme="minorBidi"/>
          <w:sz w:val="22"/>
          <w:szCs w:val="22"/>
        </w:rPr>
        <w:tab/>
      </w:r>
      <w:r>
        <w:t>BROADCAST SESSION MODIFICATION REQUEST</w:t>
      </w:r>
      <w:r>
        <w:tab/>
      </w:r>
      <w:r>
        <w:fldChar w:fldCharType="begin" w:fldLock="1"/>
      </w:r>
      <w:r>
        <w:instrText xml:space="preserve"> PAGEREF _Toc112756701 \h </w:instrText>
      </w:r>
      <w:r>
        <w:fldChar w:fldCharType="separate"/>
      </w:r>
      <w:r>
        <w:t>179</w:t>
      </w:r>
      <w:r>
        <w:fldChar w:fldCharType="end"/>
      </w:r>
    </w:p>
    <w:p w14:paraId="7049CF0C" w14:textId="096F3A30" w:rsidR="00F51D77" w:rsidRDefault="00F51D77">
      <w:pPr>
        <w:pStyle w:val="TOC4"/>
        <w:rPr>
          <w:rFonts w:asciiTheme="minorHAnsi" w:eastAsiaTheme="minorEastAsia" w:hAnsiTheme="minorHAnsi" w:cstheme="minorBidi"/>
          <w:sz w:val="22"/>
          <w:szCs w:val="22"/>
        </w:rPr>
      </w:pPr>
      <w:r>
        <w:t>9.2.16.5</w:t>
      </w:r>
      <w:r>
        <w:rPr>
          <w:rFonts w:asciiTheme="minorHAnsi" w:eastAsiaTheme="minorEastAsia" w:hAnsiTheme="minorHAnsi" w:cstheme="minorBidi"/>
          <w:sz w:val="22"/>
          <w:szCs w:val="22"/>
        </w:rPr>
        <w:tab/>
      </w:r>
      <w:r>
        <w:t>BROADCAST SESSION MODIFICATION RESPONSE</w:t>
      </w:r>
      <w:r>
        <w:tab/>
      </w:r>
      <w:r>
        <w:fldChar w:fldCharType="begin" w:fldLock="1"/>
      </w:r>
      <w:r>
        <w:instrText xml:space="preserve"> PAGEREF _Toc112756702 \h </w:instrText>
      </w:r>
      <w:r>
        <w:fldChar w:fldCharType="separate"/>
      </w:r>
      <w:r>
        <w:t>179</w:t>
      </w:r>
      <w:r>
        <w:fldChar w:fldCharType="end"/>
      </w:r>
    </w:p>
    <w:p w14:paraId="5A98F093" w14:textId="3ACC0ADD" w:rsidR="00F51D77" w:rsidRDefault="00F51D77">
      <w:pPr>
        <w:pStyle w:val="TOC4"/>
        <w:rPr>
          <w:rFonts w:asciiTheme="minorHAnsi" w:eastAsiaTheme="minorEastAsia" w:hAnsiTheme="minorHAnsi" w:cstheme="minorBidi"/>
          <w:sz w:val="22"/>
          <w:szCs w:val="22"/>
        </w:rPr>
      </w:pPr>
      <w:r>
        <w:t>9.2.16.6</w:t>
      </w:r>
      <w:r>
        <w:rPr>
          <w:rFonts w:asciiTheme="minorHAnsi" w:eastAsiaTheme="minorEastAsia" w:hAnsiTheme="minorHAnsi" w:cstheme="minorBidi"/>
          <w:sz w:val="22"/>
          <w:szCs w:val="22"/>
        </w:rPr>
        <w:tab/>
      </w:r>
      <w:r>
        <w:t>BROADCAST SESSION MODIFICATION FAILURE</w:t>
      </w:r>
      <w:r>
        <w:tab/>
      </w:r>
      <w:r>
        <w:fldChar w:fldCharType="begin" w:fldLock="1"/>
      </w:r>
      <w:r>
        <w:instrText xml:space="preserve"> PAGEREF _Toc112756703 \h </w:instrText>
      </w:r>
      <w:r>
        <w:fldChar w:fldCharType="separate"/>
      </w:r>
      <w:r>
        <w:t>180</w:t>
      </w:r>
      <w:r>
        <w:fldChar w:fldCharType="end"/>
      </w:r>
    </w:p>
    <w:p w14:paraId="385222ED" w14:textId="71573249" w:rsidR="00F51D77" w:rsidRDefault="00F51D77">
      <w:pPr>
        <w:pStyle w:val="TOC4"/>
        <w:rPr>
          <w:rFonts w:asciiTheme="minorHAnsi" w:eastAsiaTheme="minorEastAsia" w:hAnsiTheme="minorHAnsi" w:cstheme="minorBidi"/>
          <w:sz w:val="22"/>
          <w:szCs w:val="22"/>
        </w:rPr>
      </w:pPr>
      <w:r>
        <w:rPr>
          <w:lang w:eastAsia="x-none"/>
        </w:rPr>
        <w:t>9.2.16.7</w:t>
      </w:r>
      <w:r>
        <w:rPr>
          <w:rFonts w:asciiTheme="minorHAnsi" w:eastAsiaTheme="minorEastAsia" w:hAnsiTheme="minorHAnsi" w:cstheme="minorBidi"/>
          <w:sz w:val="22"/>
          <w:szCs w:val="22"/>
        </w:rPr>
        <w:tab/>
      </w:r>
      <w:r>
        <w:rPr>
          <w:lang w:eastAsia="x-none"/>
        </w:rPr>
        <w:t>BROADCAST SESSION RELEASE REQUEST</w:t>
      </w:r>
      <w:r>
        <w:tab/>
      </w:r>
      <w:r>
        <w:fldChar w:fldCharType="begin" w:fldLock="1"/>
      </w:r>
      <w:r>
        <w:instrText xml:space="preserve"> PAGEREF _Toc112756704 \h </w:instrText>
      </w:r>
      <w:r>
        <w:fldChar w:fldCharType="separate"/>
      </w:r>
      <w:r>
        <w:t>180</w:t>
      </w:r>
      <w:r>
        <w:fldChar w:fldCharType="end"/>
      </w:r>
    </w:p>
    <w:p w14:paraId="4212AAAD" w14:textId="17AB3B38" w:rsidR="00F51D77" w:rsidRDefault="00F51D77">
      <w:pPr>
        <w:pStyle w:val="TOC4"/>
        <w:rPr>
          <w:rFonts w:asciiTheme="minorHAnsi" w:eastAsiaTheme="minorEastAsia" w:hAnsiTheme="minorHAnsi" w:cstheme="minorBidi"/>
          <w:sz w:val="22"/>
          <w:szCs w:val="22"/>
        </w:rPr>
      </w:pPr>
      <w:r>
        <w:t>9.2.16.8</w:t>
      </w:r>
      <w:r>
        <w:rPr>
          <w:rFonts w:asciiTheme="minorHAnsi" w:eastAsiaTheme="minorEastAsia" w:hAnsiTheme="minorHAnsi" w:cstheme="minorBidi"/>
          <w:sz w:val="22"/>
          <w:szCs w:val="22"/>
        </w:rPr>
        <w:tab/>
      </w:r>
      <w:r>
        <w:t>BROADCAST SESSION RELEASE RESPONSE</w:t>
      </w:r>
      <w:r>
        <w:tab/>
      </w:r>
      <w:r>
        <w:fldChar w:fldCharType="begin" w:fldLock="1"/>
      </w:r>
      <w:r>
        <w:instrText xml:space="preserve"> PAGEREF _Toc112756705 \h </w:instrText>
      </w:r>
      <w:r>
        <w:fldChar w:fldCharType="separate"/>
      </w:r>
      <w:r>
        <w:t>180</w:t>
      </w:r>
      <w:r>
        <w:fldChar w:fldCharType="end"/>
      </w:r>
    </w:p>
    <w:p w14:paraId="612A7AC0" w14:textId="340ACC89" w:rsidR="00F51D77" w:rsidRDefault="00F51D77">
      <w:pPr>
        <w:pStyle w:val="TOC4"/>
        <w:rPr>
          <w:rFonts w:asciiTheme="minorHAnsi" w:eastAsiaTheme="minorEastAsia" w:hAnsiTheme="minorHAnsi" w:cstheme="minorBidi"/>
          <w:sz w:val="22"/>
          <w:szCs w:val="22"/>
        </w:rPr>
      </w:pPr>
      <w:r>
        <w:rPr>
          <w:lang w:eastAsia="x-none"/>
        </w:rPr>
        <w:t>9.2.16.9</w:t>
      </w:r>
      <w:r>
        <w:rPr>
          <w:rFonts w:asciiTheme="minorHAnsi" w:eastAsiaTheme="minorEastAsia" w:hAnsiTheme="minorHAnsi" w:cstheme="minorBidi"/>
          <w:sz w:val="22"/>
          <w:szCs w:val="22"/>
        </w:rPr>
        <w:tab/>
      </w:r>
      <w:r>
        <w:rPr>
          <w:lang w:eastAsia="x-none"/>
        </w:rPr>
        <w:t>BROADCAST SESSION RELEASE REQUIRED</w:t>
      </w:r>
      <w:r>
        <w:tab/>
      </w:r>
      <w:r>
        <w:fldChar w:fldCharType="begin" w:fldLock="1"/>
      </w:r>
      <w:r>
        <w:instrText xml:space="preserve"> PAGEREF _Toc112756706 \h </w:instrText>
      </w:r>
      <w:r>
        <w:fldChar w:fldCharType="separate"/>
      </w:r>
      <w:r>
        <w:t>181</w:t>
      </w:r>
      <w:r>
        <w:fldChar w:fldCharType="end"/>
      </w:r>
    </w:p>
    <w:p w14:paraId="35B3F1AA" w14:textId="7E01C937" w:rsidR="00F51D77" w:rsidRDefault="00F51D77">
      <w:pPr>
        <w:pStyle w:val="TOC3"/>
        <w:rPr>
          <w:rFonts w:asciiTheme="minorHAnsi" w:eastAsiaTheme="minorEastAsia" w:hAnsiTheme="minorHAnsi" w:cstheme="minorBidi"/>
          <w:sz w:val="22"/>
          <w:szCs w:val="22"/>
        </w:rPr>
      </w:pPr>
      <w:r>
        <w:t>9.2.</w:t>
      </w:r>
      <w:r>
        <w:rPr>
          <w:lang w:eastAsia="zh-CN"/>
        </w:rPr>
        <w:t>17</w:t>
      </w:r>
      <w:r>
        <w:rPr>
          <w:rFonts w:asciiTheme="minorHAnsi" w:eastAsiaTheme="minorEastAsia" w:hAnsiTheme="minorHAnsi" w:cstheme="minorBidi"/>
          <w:sz w:val="22"/>
          <w:szCs w:val="22"/>
        </w:rPr>
        <w:tab/>
      </w:r>
      <w:r>
        <w:rPr>
          <w:lang w:eastAsia="zh-CN"/>
        </w:rPr>
        <w:t xml:space="preserve"> Multicast Session Management Messages</w:t>
      </w:r>
      <w:r>
        <w:tab/>
      </w:r>
      <w:r>
        <w:fldChar w:fldCharType="begin" w:fldLock="1"/>
      </w:r>
      <w:r>
        <w:instrText xml:space="preserve"> PAGEREF _Toc112756707 \h </w:instrText>
      </w:r>
      <w:r>
        <w:fldChar w:fldCharType="separate"/>
      </w:r>
      <w:r>
        <w:t>181</w:t>
      </w:r>
      <w:r>
        <w:fldChar w:fldCharType="end"/>
      </w:r>
    </w:p>
    <w:p w14:paraId="534ADF66" w14:textId="1490F6E7" w:rsidR="00F51D77" w:rsidRDefault="00F51D77">
      <w:pPr>
        <w:pStyle w:val="TOC4"/>
        <w:rPr>
          <w:rFonts w:asciiTheme="minorHAnsi" w:eastAsiaTheme="minorEastAsia" w:hAnsiTheme="minorHAnsi" w:cstheme="minorBidi"/>
          <w:sz w:val="22"/>
          <w:szCs w:val="22"/>
        </w:rPr>
      </w:pPr>
      <w:r>
        <w:t>9.2.17</w:t>
      </w:r>
      <w:r>
        <w:rPr>
          <w:lang w:eastAsia="zh-CN"/>
        </w:rPr>
        <w:t>.1</w:t>
      </w:r>
      <w:r>
        <w:rPr>
          <w:rFonts w:asciiTheme="minorHAnsi" w:eastAsiaTheme="minorEastAsia" w:hAnsiTheme="minorHAnsi" w:cstheme="minorBidi"/>
          <w:sz w:val="22"/>
          <w:szCs w:val="22"/>
        </w:rPr>
        <w:tab/>
      </w:r>
      <w:r w:rsidRPr="00743552">
        <w:rPr>
          <w:rFonts w:eastAsia="Malgun Gothic" w:cs="Arial"/>
          <w:lang w:eastAsia="zh-CN"/>
        </w:rPr>
        <w:t>DISTRIBUTION SETUP REQUEST</w:t>
      </w:r>
      <w:r>
        <w:tab/>
      </w:r>
      <w:r>
        <w:fldChar w:fldCharType="begin" w:fldLock="1"/>
      </w:r>
      <w:r>
        <w:instrText xml:space="preserve"> PAGEREF _Toc112756708 \h </w:instrText>
      </w:r>
      <w:r>
        <w:fldChar w:fldCharType="separate"/>
      </w:r>
      <w:r>
        <w:t>181</w:t>
      </w:r>
      <w:r>
        <w:fldChar w:fldCharType="end"/>
      </w:r>
    </w:p>
    <w:p w14:paraId="7A692152" w14:textId="11B56B67" w:rsidR="00F51D77" w:rsidRDefault="00F51D77">
      <w:pPr>
        <w:pStyle w:val="TOC4"/>
        <w:rPr>
          <w:rFonts w:asciiTheme="minorHAnsi" w:eastAsiaTheme="minorEastAsia" w:hAnsiTheme="minorHAnsi" w:cstheme="minorBidi"/>
          <w:sz w:val="22"/>
          <w:szCs w:val="22"/>
        </w:rPr>
      </w:pPr>
      <w:r>
        <w:t>9.2.17.2</w:t>
      </w:r>
      <w:r>
        <w:rPr>
          <w:rFonts w:asciiTheme="minorHAnsi" w:eastAsiaTheme="minorEastAsia" w:hAnsiTheme="minorHAnsi" w:cstheme="minorBidi"/>
          <w:sz w:val="22"/>
          <w:szCs w:val="22"/>
        </w:rPr>
        <w:tab/>
      </w:r>
      <w:r w:rsidRPr="00743552">
        <w:rPr>
          <w:rFonts w:eastAsia="Malgun Gothic" w:cs="Arial"/>
          <w:lang w:eastAsia="zh-CN"/>
        </w:rPr>
        <w:t>DISTRIBUTION SETUP RESPONSE</w:t>
      </w:r>
      <w:r>
        <w:tab/>
      </w:r>
      <w:r>
        <w:fldChar w:fldCharType="begin" w:fldLock="1"/>
      </w:r>
      <w:r>
        <w:instrText xml:space="preserve"> PAGEREF _Toc112756709 \h </w:instrText>
      </w:r>
      <w:r>
        <w:fldChar w:fldCharType="separate"/>
      </w:r>
      <w:r>
        <w:t>181</w:t>
      </w:r>
      <w:r>
        <w:fldChar w:fldCharType="end"/>
      </w:r>
    </w:p>
    <w:p w14:paraId="2E303BC1" w14:textId="138429CF" w:rsidR="00F51D77" w:rsidRDefault="00F51D77">
      <w:pPr>
        <w:pStyle w:val="TOC4"/>
        <w:rPr>
          <w:rFonts w:asciiTheme="minorHAnsi" w:eastAsiaTheme="minorEastAsia" w:hAnsiTheme="minorHAnsi" w:cstheme="minorBidi"/>
          <w:sz w:val="22"/>
          <w:szCs w:val="22"/>
        </w:rPr>
      </w:pPr>
      <w:r>
        <w:t>9.2.17.3</w:t>
      </w:r>
      <w:r>
        <w:rPr>
          <w:rFonts w:asciiTheme="minorHAnsi" w:eastAsiaTheme="minorEastAsia" w:hAnsiTheme="minorHAnsi" w:cstheme="minorBidi"/>
          <w:sz w:val="22"/>
          <w:szCs w:val="22"/>
        </w:rPr>
        <w:tab/>
      </w:r>
      <w:r w:rsidRPr="00743552">
        <w:rPr>
          <w:rFonts w:eastAsia="Malgun Gothic" w:cs="Arial"/>
          <w:lang w:eastAsia="zh-CN"/>
        </w:rPr>
        <w:t xml:space="preserve">DISTRIBUTION SETUP </w:t>
      </w:r>
      <w:r>
        <w:t>FAILURE</w:t>
      </w:r>
      <w:r>
        <w:tab/>
      </w:r>
      <w:r>
        <w:fldChar w:fldCharType="begin" w:fldLock="1"/>
      </w:r>
      <w:r>
        <w:instrText xml:space="preserve"> PAGEREF _Toc112756710 \h </w:instrText>
      </w:r>
      <w:r>
        <w:fldChar w:fldCharType="separate"/>
      </w:r>
      <w:r>
        <w:t>182</w:t>
      </w:r>
      <w:r>
        <w:fldChar w:fldCharType="end"/>
      </w:r>
    </w:p>
    <w:p w14:paraId="0B71236C" w14:textId="41AE28BC" w:rsidR="00F51D77" w:rsidRDefault="00F51D77">
      <w:pPr>
        <w:pStyle w:val="TOC4"/>
        <w:rPr>
          <w:rFonts w:asciiTheme="minorHAnsi" w:eastAsiaTheme="minorEastAsia" w:hAnsiTheme="minorHAnsi" w:cstheme="minorBidi"/>
          <w:sz w:val="22"/>
          <w:szCs w:val="22"/>
        </w:rPr>
      </w:pPr>
      <w:r>
        <w:t>9.2.17.4</w:t>
      </w:r>
      <w:r>
        <w:rPr>
          <w:rFonts w:asciiTheme="minorHAnsi" w:eastAsiaTheme="minorEastAsia" w:hAnsiTheme="minorHAnsi" w:cstheme="minorBidi"/>
          <w:sz w:val="22"/>
          <w:szCs w:val="22"/>
        </w:rPr>
        <w:tab/>
      </w:r>
      <w:r w:rsidRPr="00743552">
        <w:rPr>
          <w:rFonts w:eastAsia="Malgun Gothic" w:cs="Arial"/>
          <w:lang w:eastAsia="zh-CN"/>
        </w:rPr>
        <w:t>DISTRIBUTION</w:t>
      </w:r>
      <w:r>
        <w:t xml:space="preserve"> RELEASE REQUEST</w:t>
      </w:r>
      <w:r>
        <w:tab/>
      </w:r>
      <w:r>
        <w:fldChar w:fldCharType="begin" w:fldLock="1"/>
      </w:r>
      <w:r>
        <w:instrText xml:space="preserve"> PAGEREF _Toc112756711 \h </w:instrText>
      </w:r>
      <w:r>
        <w:fldChar w:fldCharType="separate"/>
      </w:r>
      <w:r>
        <w:t>182</w:t>
      </w:r>
      <w:r>
        <w:fldChar w:fldCharType="end"/>
      </w:r>
    </w:p>
    <w:p w14:paraId="0E68A494" w14:textId="113BCA2B" w:rsidR="00F51D77" w:rsidRDefault="00F51D77">
      <w:pPr>
        <w:pStyle w:val="TOC4"/>
        <w:rPr>
          <w:rFonts w:asciiTheme="minorHAnsi" w:eastAsiaTheme="minorEastAsia" w:hAnsiTheme="minorHAnsi" w:cstheme="minorBidi"/>
          <w:sz w:val="22"/>
          <w:szCs w:val="22"/>
        </w:rPr>
      </w:pPr>
      <w:r>
        <w:t>9.2.17.5</w:t>
      </w:r>
      <w:r>
        <w:rPr>
          <w:rFonts w:asciiTheme="minorHAnsi" w:eastAsiaTheme="minorEastAsia" w:hAnsiTheme="minorHAnsi" w:cstheme="minorBidi"/>
          <w:sz w:val="22"/>
          <w:szCs w:val="22"/>
        </w:rPr>
        <w:tab/>
      </w:r>
      <w:r w:rsidRPr="00743552">
        <w:rPr>
          <w:rFonts w:eastAsia="Malgun Gothic" w:cs="Arial"/>
          <w:lang w:eastAsia="zh-CN"/>
        </w:rPr>
        <w:t>DISTRIBUTION</w:t>
      </w:r>
      <w:r>
        <w:t xml:space="preserve"> RELEASE RESPONSE</w:t>
      </w:r>
      <w:r>
        <w:tab/>
      </w:r>
      <w:r>
        <w:fldChar w:fldCharType="begin" w:fldLock="1"/>
      </w:r>
      <w:r>
        <w:instrText xml:space="preserve"> PAGEREF _Toc112756712 \h </w:instrText>
      </w:r>
      <w:r>
        <w:fldChar w:fldCharType="separate"/>
      </w:r>
      <w:r>
        <w:t>182</w:t>
      </w:r>
      <w:r>
        <w:fldChar w:fldCharType="end"/>
      </w:r>
    </w:p>
    <w:p w14:paraId="5F7E7A09" w14:textId="7290BF85" w:rsidR="00F51D77" w:rsidRDefault="00F51D77">
      <w:pPr>
        <w:pStyle w:val="TOC4"/>
        <w:rPr>
          <w:rFonts w:asciiTheme="minorHAnsi" w:eastAsiaTheme="minorEastAsia" w:hAnsiTheme="minorHAnsi" w:cstheme="minorBidi"/>
          <w:sz w:val="22"/>
          <w:szCs w:val="22"/>
        </w:rPr>
      </w:pPr>
      <w:r>
        <w:t>9.2.17.6</w:t>
      </w:r>
      <w:r>
        <w:rPr>
          <w:rFonts w:asciiTheme="minorHAnsi" w:eastAsiaTheme="minorEastAsia" w:hAnsiTheme="minorHAnsi" w:cstheme="minorBidi"/>
          <w:sz w:val="22"/>
          <w:szCs w:val="22"/>
        </w:rPr>
        <w:tab/>
      </w:r>
      <w:r>
        <w:rPr>
          <w:lang w:eastAsia="ja-JP"/>
        </w:rPr>
        <w:t>MULTICAST SESSION ACTIVATION REQUEST</w:t>
      </w:r>
      <w:r>
        <w:tab/>
      </w:r>
      <w:r>
        <w:fldChar w:fldCharType="begin" w:fldLock="1"/>
      </w:r>
      <w:r>
        <w:instrText xml:space="preserve"> PAGEREF _Toc112756713 \h </w:instrText>
      </w:r>
      <w:r>
        <w:fldChar w:fldCharType="separate"/>
      </w:r>
      <w:r>
        <w:t>183</w:t>
      </w:r>
      <w:r>
        <w:fldChar w:fldCharType="end"/>
      </w:r>
    </w:p>
    <w:p w14:paraId="121C94EC" w14:textId="01051135" w:rsidR="00F51D77" w:rsidRDefault="00F51D77">
      <w:pPr>
        <w:pStyle w:val="TOC4"/>
        <w:rPr>
          <w:rFonts w:asciiTheme="minorHAnsi" w:eastAsiaTheme="minorEastAsia" w:hAnsiTheme="minorHAnsi" w:cstheme="minorBidi"/>
          <w:sz w:val="22"/>
          <w:szCs w:val="22"/>
        </w:rPr>
      </w:pPr>
      <w:r>
        <w:t>9.2.17.7</w:t>
      </w:r>
      <w:r>
        <w:rPr>
          <w:rFonts w:asciiTheme="minorHAnsi" w:eastAsiaTheme="minorEastAsia" w:hAnsiTheme="minorHAnsi" w:cstheme="minorBidi"/>
          <w:sz w:val="22"/>
          <w:szCs w:val="22"/>
        </w:rPr>
        <w:tab/>
      </w:r>
      <w:r>
        <w:rPr>
          <w:lang w:eastAsia="ja-JP"/>
        </w:rPr>
        <w:t>MULTICAST SESSION ACTIVATION RESPONSE</w:t>
      </w:r>
      <w:r>
        <w:tab/>
      </w:r>
      <w:r>
        <w:fldChar w:fldCharType="begin" w:fldLock="1"/>
      </w:r>
      <w:r>
        <w:instrText xml:space="preserve"> PAGEREF _Toc112756714 \h </w:instrText>
      </w:r>
      <w:r>
        <w:fldChar w:fldCharType="separate"/>
      </w:r>
      <w:r>
        <w:t>183</w:t>
      </w:r>
      <w:r>
        <w:fldChar w:fldCharType="end"/>
      </w:r>
    </w:p>
    <w:p w14:paraId="6D89D98E" w14:textId="318CB049" w:rsidR="00F51D77" w:rsidRDefault="00F51D77">
      <w:pPr>
        <w:pStyle w:val="TOC4"/>
        <w:rPr>
          <w:rFonts w:asciiTheme="minorHAnsi" w:eastAsiaTheme="minorEastAsia" w:hAnsiTheme="minorHAnsi" w:cstheme="minorBidi"/>
          <w:sz w:val="22"/>
          <w:szCs w:val="22"/>
        </w:rPr>
      </w:pPr>
      <w:r>
        <w:t>9.2.17.8</w:t>
      </w:r>
      <w:r>
        <w:rPr>
          <w:rFonts w:asciiTheme="minorHAnsi" w:eastAsiaTheme="minorEastAsia" w:hAnsiTheme="minorHAnsi" w:cstheme="minorBidi"/>
          <w:sz w:val="22"/>
          <w:szCs w:val="22"/>
        </w:rPr>
        <w:tab/>
      </w:r>
      <w:r>
        <w:rPr>
          <w:lang w:eastAsia="ja-JP"/>
        </w:rPr>
        <w:t xml:space="preserve">MULTICAST SESSION ACTIVATION </w:t>
      </w:r>
      <w:r>
        <w:rPr>
          <w:lang w:eastAsia="zh-CN"/>
        </w:rPr>
        <w:t>FAILURE</w:t>
      </w:r>
      <w:r>
        <w:tab/>
      </w:r>
      <w:r>
        <w:fldChar w:fldCharType="begin" w:fldLock="1"/>
      </w:r>
      <w:r>
        <w:instrText xml:space="preserve"> PAGEREF _Toc112756715 \h </w:instrText>
      </w:r>
      <w:r>
        <w:fldChar w:fldCharType="separate"/>
      </w:r>
      <w:r>
        <w:t>183</w:t>
      </w:r>
      <w:r>
        <w:fldChar w:fldCharType="end"/>
      </w:r>
    </w:p>
    <w:p w14:paraId="5C6C02C9" w14:textId="1F870561" w:rsidR="00F51D77" w:rsidRDefault="00F51D77">
      <w:pPr>
        <w:pStyle w:val="TOC4"/>
        <w:rPr>
          <w:rFonts w:asciiTheme="minorHAnsi" w:eastAsiaTheme="minorEastAsia" w:hAnsiTheme="minorHAnsi" w:cstheme="minorBidi"/>
          <w:sz w:val="22"/>
          <w:szCs w:val="22"/>
        </w:rPr>
      </w:pPr>
      <w:r>
        <w:t>9.2.17.9</w:t>
      </w:r>
      <w:r>
        <w:rPr>
          <w:rFonts w:asciiTheme="minorHAnsi" w:eastAsiaTheme="minorEastAsia" w:hAnsiTheme="minorHAnsi" w:cstheme="minorBidi"/>
          <w:sz w:val="22"/>
          <w:szCs w:val="22"/>
        </w:rPr>
        <w:tab/>
      </w:r>
      <w:r>
        <w:rPr>
          <w:lang w:eastAsia="ja-JP"/>
        </w:rPr>
        <w:t>MULTICAST SESSION DEACTIVATION REQUEST</w:t>
      </w:r>
      <w:r>
        <w:tab/>
      </w:r>
      <w:r>
        <w:fldChar w:fldCharType="begin" w:fldLock="1"/>
      </w:r>
      <w:r>
        <w:instrText xml:space="preserve"> PAGEREF _Toc112756716 \h </w:instrText>
      </w:r>
      <w:r>
        <w:fldChar w:fldCharType="separate"/>
      </w:r>
      <w:r>
        <w:t>183</w:t>
      </w:r>
      <w:r>
        <w:fldChar w:fldCharType="end"/>
      </w:r>
    </w:p>
    <w:p w14:paraId="36B3CFEE" w14:textId="6B7392EC" w:rsidR="00F51D77" w:rsidRDefault="00F51D77">
      <w:pPr>
        <w:pStyle w:val="TOC4"/>
        <w:rPr>
          <w:rFonts w:asciiTheme="minorHAnsi" w:eastAsiaTheme="minorEastAsia" w:hAnsiTheme="minorHAnsi" w:cstheme="minorBidi"/>
          <w:sz w:val="22"/>
          <w:szCs w:val="22"/>
        </w:rPr>
      </w:pPr>
      <w:r>
        <w:t>9.2.17.10</w:t>
      </w:r>
      <w:r>
        <w:rPr>
          <w:rFonts w:asciiTheme="minorHAnsi" w:eastAsiaTheme="minorEastAsia" w:hAnsiTheme="minorHAnsi" w:cstheme="minorBidi"/>
          <w:sz w:val="22"/>
          <w:szCs w:val="22"/>
        </w:rPr>
        <w:tab/>
      </w:r>
      <w:r>
        <w:rPr>
          <w:lang w:eastAsia="ja-JP"/>
        </w:rPr>
        <w:t>MULTICAST SESSION DEACTIVATION RESPONSE</w:t>
      </w:r>
      <w:r>
        <w:tab/>
      </w:r>
      <w:r>
        <w:fldChar w:fldCharType="begin" w:fldLock="1"/>
      </w:r>
      <w:r>
        <w:instrText xml:space="preserve"> PAGEREF _Toc112756717 \h </w:instrText>
      </w:r>
      <w:r>
        <w:fldChar w:fldCharType="separate"/>
      </w:r>
      <w:r>
        <w:t>184</w:t>
      </w:r>
      <w:r>
        <w:fldChar w:fldCharType="end"/>
      </w:r>
    </w:p>
    <w:p w14:paraId="2B3CC16B" w14:textId="03ED4AEB" w:rsidR="00F51D77" w:rsidRDefault="00F51D77">
      <w:pPr>
        <w:pStyle w:val="TOC4"/>
        <w:rPr>
          <w:rFonts w:asciiTheme="minorHAnsi" w:eastAsiaTheme="minorEastAsia" w:hAnsiTheme="minorHAnsi" w:cstheme="minorBidi"/>
          <w:sz w:val="22"/>
          <w:szCs w:val="22"/>
        </w:rPr>
      </w:pPr>
      <w:r>
        <w:t>9.2.17.11</w:t>
      </w:r>
      <w:r>
        <w:rPr>
          <w:rFonts w:asciiTheme="minorHAnsi" w:eastAsiaTheme="minorEastAsia" w:hAnsiTheme="minorHAnsi" w:cstheme="minorBidi"/>
          <w:sz w:val="22"/>
          <w:szCs w:val="22"/>
        </w:rPr>
        <w:tab/>
      </w:r>
      <w:r>
        <w:rPr>
          <w:lang w:eastAsia="ja-JP"/>
        </w:rPr>
        <w:t>MULTICAST SESSION UPDATE REQUEST</w:t>
      </w:r>
      <w:r>
        <w:tab/>
      </w:r>
      <w:r>
        <w:fldChar w:fldCharType="begin" w:fldLock="1"/>
      </w:r>
      <w:r>
        <w:instrText xml:space="preserve"> PAGEREF _Toc112756718 \h </w:instrText>
      </w:r>
      <w:r>
        <w:fldChar w:fldCharType="separate"/>
      </w:r>
      <w:r>
        <w:t>184</w:t>
      </w:r>
      <w:r>
        <w:fldChar w:fldCharType="end"/>
      </w:r>
    </w:p>
    <w:p w14:paraId="54D4E52F" w14:textId="637000F9" w:rsidR="00F51D77" w:rsidRDefault="00F51D77">
      <w:pPr>
        <w:pStyle w:val="TOC4"/>
        <w:rPr>
          <w:rFonts w:asciiTheme="minorHAnsi" w:eastAsiaTheme="minorEastAsia" w:hAnsiTheme="minorHAnsi" w:cstheme="minorBidi"/>
          <w:sz w:val="22"/>
          <w:szCs w:val="22"/>
        </w:rPr>
      </w:pPr>
      <w:r>
        <w:t>9.2.17.12</w:t>
      </w:r>
      <w:r>
        <w:rPr>
          <w:rFonts w:asciiTheme="minorHAnsi" w:eastAsiaTheme="minorEastAsia" w:hAnsiTheme="minorHAnsi" w:cstheme="minorBidi"/>
          <w:sz w:val="22"/>
          <w:szCs w:val="22"/>
        </w:rPr>
        <w:tab/>
      </w:r>
      <w:r>
        <w:rPr>
          <w:lang w:eastAsia="ja-JP"/>
        </w:rPr>
        <w:t>MULTICAST SESSION UPDATE RESPONSE</w:t>
      </w:r>
      <w:r>
        <w:tab/>
      </w:r>
      <w:r>
        <w:fldChar w:fldCharType="begin" w:fldLock="1"/>
      </w:r>
      <w:r>
        <w:instrText xml:space="preserve"> PAGEREF _Toc112756719 \h </w:instrText>
      </w:r>
      <w:r>
        <w:fldChar w:fldCharType="separate"/>
      </w:r>
      <w:r>
        <w:t>184</w:t>
      </w:r>
      <w:r>
        <w:fldChar w:fldCharType="end"/>
      </w:r>
    </w:p>
    <w:p w14:paraId="06692893" w14:textId="0DF5CD19" w:rsidR="00F51D77" w:rsidRDefault="00F51D77">
      <w:pPr>
        <w:pStyle w:val="TOC4"/>
        <w:rPr>
          <w:rFonts w:asciiTheme="minorHAnsi" w:eastAsiaTheme="minorEastAsia" w:hAnsiTheme="minorHAnsi" w:cstheme="minorBidi"/>
          <w:sz w:val="22"/>
          <w:szCs w:val="22"/>
        </w:rPr>
      </w:pPr>
      <w:r>
        <w:t>9.2.17.13</w:t>
      </w:r>
      <w:r>
        <w:rPr>
          <w:rFonts w:asciiTheme="minorHAnsi" w:eastAsiaTheme="minorEastAsia" w:hAnsiTheme="minorHAnsi" w:cstheme="minorBidi"/>
          <w:sz w:val="22"/>
          <w:szCs w:val="22"/>
        </w:rPr>
        <w:tab/>
      </w:r>
      <w:r>
        <w:rPr>
          <w:lang w:eastAsia="ja-JP"/>
        </w:rPr>
        <w:t>MULTICAST SESSION UPDATE FAILURE</w:t>
      </w:r>
      <w:r>
        <w:tab/>
      </w:r>
      <w:r>
        <w:fldChar w:fldCharType="begin" w:fldLock="1"/>
      </w:r>
      <w:r>
        <w:instrText xml:space="preserve"> PAGEREF _Toc112756720 \h </w:instrText>
      </w:r>
      <w:r>
        <w:fldChar w:fldCharType="separate"/>
      </w:r>
      <w:r>
        <w:t>184</w:t>
      </w:r>
      <w:r>
        <w:fldChar w:fldCharType="end"/>
      </w:r>
    </w:p>
    <w:p w14:paraId="0B46437B" w14:textId="39759ED5" w:rsidR="00F51D77" w:rsidRDefault="00F51D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12756721 \h </w:instrText>
      </w:r>
      <w:r>
        <w:fldChar w:fldCharType="separate"/>
      </w:r>
      <w:r>
        <w:t>185</w:t>
      </w:r>
      <w:r>
        <w:fldChar w:fldCharType="end"/>
      </w:r>
    </w:p>
    <w:p w14:paraId="21978261" w14:textId="5893014E" w:rsidR="00F51D77" w:rsidRDefault="00F51D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12756722 \h </w:instrText>
      </w:r>
      <w:r>
        <w:fldChar w:fldCharType="separate"/>
      </w:r>
      <w:r>
        <w:t>185</w:t>
      </w:r>
      <w:r>
        <w:fldChar w:fldCharType="end"/>
      </w:r>
    </w:p>
    <w:p w14:paraId="4C717BA9" w14:textId="1AC0B7D8" w:rsidR="00F51D77" w:rsidRDefault="00F51D77">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12756723 \h </w:instrText>
      </w:r>
      <w:r>
        <w:fldChar w:fldCharType="separate"/>
      </w:r>
      <w:r>
        <w:t>185</w:t>
      </w:r>
      <w:r>
        <w:fldChar w:fldCharType="end"/>
      </w:r>
    </w:p>
    <w:p w14:paraId="38A1D39E" w14:textId="10D1CBDD" w:rsidR="00F51D77" w:rsidRDefault="00F51D77">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Cause</w:t>
      </w:r>
      <w:r>
        <w:tab/>
      </w:r>
      <w:r>
        <w:fldChar w:fldCharType="begin" w:fldLock="1"/>
      </w:r>
      <w:r>
        <w:instrText xml:space="preserve"> PAGEREF _Toc112756724 \h </w:instrText>
      </w:r>
      <w:r>
        <w:fldChar w:fldCharType="separate"/>
      </w:r>
      <w:r>
        <w:t>185</w:t>
      </w:r>
      <w:r>
        <w:fldChar w:fldCharType="end"/>
      </w:r>
    </w:p>
    <w:p w14:paraId="33402A58" w14:textId="5F2A80AE" w:rsidR="00F51D77" w:rsidRDefault="00F51D77">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12756725 \h </w:instrText>
      </w:r>
      <w:r>
        <w:fldChar w:fldCharType="separate"/>
      </w:r>
      <w:r>
        <w:t>191</w:t>
      </w:r>
      <w:r>
        <w:fldChar w:fldCharType="end"/>
      </w:r>
    </w:p>
    <w:p w14:paraId="3FA5328F" w14:textId="3767F28C" w:rsidR="00F51D77" w:rsidRDefault="00F51D77">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Bit Rate</w:t>
      </w:r>
      <w:r>
        <w:tab/>
      </w:r>
      <w:r>
        <w:fldChar w:fldCharType="begin" w:fldLock="1"/>
      </w:r>
      <w:r>
        <w:instrText xml:space="preserve"> PAGEREF _Toc112756726 \h </w:instrText>
      </w:r>
      <w:r>
        <w:fldChar w:fldCharType="separate"/>
      </w:r>
      <w:r>
        <w:t>191</w:t>
      </w:r>
      <w:r>
        <w:fldChar w:fldCharType="end"/>
      </w:r>
    </w:p>
    <w:p w14:paraId="3F916174" w14:textId="1461AC25" w:rsidR="00F51D77" w:rsidRDefault="00F51D77">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lobal RAN Node ID</w:t>
      </w:r>
      <w:r>
        <w:tab/>
      </w:r>
      <w:r>
        <w:fldChar w:fldCharType="begin" w:fldLock="1"/>
      </w:r>
      <w:r>
        <w:instrText xml:space="preserve"> PAGEREF _Toc112756727 \h </w:instrText>
      </w:r>
      <w:r>
        <w:fldChar w:fldCharType="separate"/>
      </w:r>
      <w:r>
        <w:t>192</w:t>
      </w:r>
      <w:r>
        <w:fldChar w:fldCharType="end"/>
      </w:r>
    </w:p>
    <w:p w14:paraId="4754803F" w14:textId="11A33E07" w:rsidR="00F51D77" w:rsidRDefault="00F51D77">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Global gNB ID</w:t>
      </w:r>
      <w:r>
        <w:tab/>
      </w:r>
      <w:r>
        <w:fldChar w:fldCharType="begin" w:fldLock="1"/>
      </w:r>
      <w:r>
        <w:instrText xml:space="preserve"> PAGEREF _Toc112756728 \h </w:instrText>
      </w:r>
      <w:r>
        <w:fldChar w:fldCharType="separate"/>
      </w:r>
      <w:r>
        <w:t>192</w:t>
      </w:r>
      <w:r>
        <w:fldChar w:fldCharType="end"/>
      </w:r>
    </w:p>
    <w:p w14:paraId="0FC8DA50" w14:textId="6C26ED4D" w:rsidR="00F51D77" w:rsidRDefault="00F51D77">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NR CGI</w:t>
      </w:r>
      <w:r>
        <w:tab/>
      </w:r>
      <w:r>
        <w:fldChar w:fldCharType="begin" w:fldLock="1"/>
      </w:r>
      <w:r>
        <w:instrText xml:space="preserve"> PAGEREF _Toc112756729 \h </w:instrText>
      </w:r>
      <w:r>
        <w:fldChar w:fldCharType="separate"/>
      </w:r>
      <w:r>
        <w:t>192</w:t>
      </w:r>
      <w:r>
        <w:fldChar w:fldCharType="end"/>
      </w:r>
    </w:p>
    <w:p w14:paraId="276BF858" w14:textId="022A8AA8" w:rsidR="00F51D77" w:rsidRDefault="00F51D77">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Global ng-eNB ID</w:t>
      </w:r>
      <w:r>
        <w:tab/>
      </w:r>
      <w:r>
        <w:fldChar w:fldCharType="begin" w:fldLock="1"/>
      </w:r>
      <w:r>
        <w:instrText xml:space="preserve"> PAGEREF _Toc112756730 \h </w:instrText>
      </w:r>
      <w:r>
        <w:fldChar w:fldCharType="separate"/>
      </w:r>
      <w:r>
        <w:t>193</w:t>
      </w:r>
      <w:r>
        <w:fldChar w:fldCharType="end"/>
      </w:r>
    </w:p>
    <w:p w14:paraId="7423142B" w14:textId="3ECD492A" w:rsidR="00F51D77" w:rsidRDefault="00F51D77">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E-UTRA CGI</w:t>
      </w:r>
      <w:r>
        <w:tab/>
      </w:r>
      <w:r>
        <w:fldChar w:fldCharType="begin" w:fldLock="1"/>
      </w:r>
      <w:r>
        <w:instrText xml:space="preserve"> PAGEREF _Toc112756731 \h </w:instrText>
      </w:r>
      <w:r>
        <w:fldChar w:fldCharType="separate"/>
      </w:r>
      <w:r>
        <w:t>193</w:t>
      </w:r>
      <w:r>
        <w:fldChar w:fldCharType="end"/>
      </w:r>
    </w:p>
    <w:p w14:paraId="00C9AB6A" w14:textId="2D16ADC8" w:rsidR="00F51D77" w:rsidRDefault="00F51D77">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12756732 \h </w:instrText>
      </w:r>
      <w:r>
        <w:fldChar w:fldCharType="separate"/>
      </w:r>
      <w:r>
        <w:t>193</w:t>
      </w:r>
      <w:r>
        <w:fldChar w:fldCharType="end"/>
      </w:r>
    </w:p>
    <w:p w14:paraId="53C1A34D" w14:textId="522138F1" w:rsidR="00F51D77" w:rsidRDefault="00F51D77">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Void</w:t>
      </w:r>
      <w:r>
        <w:tab/>
      </w:r>
      <w:r>
        <w:fldChar w:fldCharType="begin" w:fldLock="1"/>
      </w:r>
      <w:r>
        <w:instrText xml:space="preserve"> PAGEREF _Toc112756733 \h </w:instrText>
      </w:r>
      <w:r>
        <w:fldChar w:fldCharType="separate"/>
      </w:r>
      <w:r>
        <w:t>194</w:t>
      </w:r>
      <w:r>
        <w:fldChar w:fldCharType="end"/>
      </w:r>
    </w:p>
    <w:p w14:paraId="46A297BE" w14:textId="078B7528" w:rsidR="00F51D77" w:rsidRDefault="00F51D77">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w:t>
      </w:r>
      <w:r w:rsidRPr="00743552">
        <w:rPr>
          <w:rFonts w:eastAsia="Batang"/>
        </w:rPr>
        <w:t xml:space="preserve"> Level QoS Parameters</w:t>
      </w:r>
      <w:r>
        <w:tab/>
      </w:r>
      <w:r>
        <w:fldChar w:fldCharType="begin" w:fldLock="1"/>
      </w:r>
      <w:r>
        <w:instrText xml:space="preserve"> PAGEREF _Toc112756734 \h </w:instrText>
      </w:r>
      <w:r>
        <w:fldChar w:fldCharType="separate"/>
      </w:r>
      <w:r>
        <w:t>194</w:t>
      </w:r>
      <w:r>
        <w:fldChar w:fldCharType="end"/>
      </w:r>
    </w:p>
    <w:p w14:paraId="66A42000" w14:textId="1D845825" w:rsidR="00F51D77" w:rsidRDefault="00F51D77">
      <w:pPr>
        <w:pStyle w:val="TOC4"/>
        <w:rPr>
          <w:rFonts w:asciiTheme="minorHAnsi" w:eastAsiaTheme="minorEastAsia" w:hAnsiTheme="minorHAnsi" w:cstheme="minorBidi"/>
          <w:sz w:val="22"/>
          <w:szCs w:val="22"/>
        </w:rPr>
      </w:pPr>
      <w:r w:rsidRPr="00743552">
        <w:rPr>
          <w:rFonts w:eastAsia="SimSun"/>
        </w:rPr>
        <w:t>9.3.1.13</w:t>
      </w:r>
      <w:r>
        <w:rPr>
          <w:rFonts w:asciiTheme="minorHAnsi" w:eastAsiaTheme="minorEastAsia" w:hAnsiTheme="minorHAnsi" w:cstheme="minorBidi"/>
          <w:sz w:val="22"/>
          <w:szCs w:val="22"/>
        </w:rPr>
        <w:tab/>
      </w:r>
      <w:r w:rsidRPr="00743552">
        <w:rPr>
          <w:rFonts w:eastAsia="SimSun"/>
        </w:rPr>
        <w:t>QoS Flow List with Cause</w:t>
      </w:r>
      <w:r>
        <w:tab/>
      </w:r>
      <w:r>
        <w:fldChar w:fldCharType="begin" w:fldLock="1"/>
      </w:r>
      <w:r>
        <w:instrText xml:space="preserve"> PAGEREF _Toc112756735 \h </w:instrText>
      </w:r>
      <w:r>
        <w:fldChar w:fldCharType="separate"/>
      </w:r>
      <w:r>
        <w:t>195</w:t>
      </w:r>
      <w:r>
        <w:fldChar w:fldCharType="end"/>
      </w:r>
    </w:p>
    <w:p w14:paraId="416C80E2" w14:textId="201FF4DB" w:rsidR="00F51D77" w:rsidRDefault="00F51D77">
      <w:pPr>
        <w:pStyle w:val="TOC4"/>
        <w:rPr>
          <w:rFonts w:asciiTheme="minorHAnsi" w:eastAsiaTheme="minorEastAsia" w:hAnsiTheme="minorHAnsi" w:cstheme="minorBidi"/>
          <w:sz w:val="22"/>
          <w:szCs w:val="22"/>
        </w:rPr>
      </w:pPr>
      <w:r w:rsidRPr="00743552">
        <w:rPr>
          <w:rFonts w:eastAsia="SimSun"/>
        </w:rPr>
        <w:t>9.3.1.14</w:t>
      </w:r>
      <w:r>
        <w:rPr>
          <w:rFonts w:asciiTheme="minorHAnsi" w:eastAsiaTheme="minorEastAsia" w:hAnsiTheme="minorHAnsi" w:cstheme="minorBidi"/>
          <w:sz w:val="22"/>
          <w:szCs w:val="22"/>
        </w:rPr>
        <w:tab/>
      </w:r>
      <w:r w:rsidRPr="00743552">
        <w:rPr>
          <w:rFonts w:eastAsia="SimSun"/>
        </w:rPr>
        <w:t>Trace Activation</w:t>
      </w:r>
      <w:r>
        <w:tab/>
      </w:r>
      <w:r>
        <w:fldChar w:fldCharType="begin" w:fldLock="1"/>
      </w:r>
      <w:r>
        <w:instrText xml:space="preserve"> PAGEREF _Toc112756736 \h </w:instrText>
      </w:r>
      <w:r>
        <w:fldChar w:fldCharType="separate"/>
      </w:r>
      <w:r>
        <w:t>196</w:t>
      </w:r>
      <w:r>
        <w:fldChar w:fldCharType="end"/>
      </w:r>
    </w:p>
    <w:p w14:paraId="7A99329E" w14:textId="59330941" w:rsidR="00F51D77" w:rsidRDefault="00F51D77">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Core Network Assistance Information for RRC INACTIVE</w:t>
      </w:r>
      <w:r>
        <w:tab/>
      </w:r>
      <w:r>
        <w:fldChar w:fldCharType="begin" w:fldLock="1"/>
      </w:r>
      <w:r>
        <w:instrText xml:space="preserve"> PAGEREF _Toc112756737 \h </w:instrText>
      </w:r>
      <w:r>
        <w:fldChar w:fldCharType="separate"/>
      </w:r>
      <w:r>
        <w:t>196</w:t>
      </w:r>
      <w:r>
        <w:fldChar w:fldCharType="end"/>
      </w:r>
    </w:p>
    <w:p w14:paraId="6237D367" w14:textId="49412763" w:rsidR="00F51D77" w:rsidRDefault="00F51D77">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User Location Information</w:t>
      </w:r>
      <w:r>
        <w:tab/>
      </w:r>
      <w:r>
        <w:fldChar w:fldCharType="begin" w:fldLock="1"/>
      </w:r>
      <w:r>
        <w:instrText xml:space="preserve"> PAGEREF _Toc112756738 \h </w:instrText>
      </w:r>
      <w:r>
        <w:fldChar w:fldCharType="separate"/>
      </w:r>
      <w:r>
        <w:t>197</w:t>
      </w:r>
      <w:r>
        <w:fldChar w:fldCharType="end"/>
      </w:r>
    </w:p>
    <w:p w14:paraId="12B607F0" w14:textId="0C7976C3" w:rsidR="00F51D77" w:rsidRDefault="00F51D77">
      <w:pPr>
        <w:pStyle w:val="TOC4"/>
        <w:rPr>
          <w:rFonts w:asciiTheme="minorHAnsi" w:eastAsiaTheme="minorEastAsia" w:hAnsiTheme="minorHAnsi" w:cstheme="minorBidi"/>
          <w:sz w:val="22"/>
          <w:szCs w:val="22"/>
        </w:rPr>
      </w:pPr>
      <w:r w:rsidRPr="00743552">
        <w:rPr>
          <w:rFonts w:eastAsia="SimSun"/>
        </w:rPr>
        <w:t>9.3.1.17</w:t>
      </w:r>
      <w:r>
        <w:rPr>
          <w:rFonts w:asciiTheme="minorHAnsi" w:eastAsiaTheme="minorEastAsia" w:hAnsiTheme="minorHAnsi" w:cstheme="minorBidi"/>
          <w:sz w:val="22"/>
          <w:szCs w:val="22"/>
        </w:rPr>
        <w:tab/>
      </w:r>
      <w:r w:rsidRPr="00743552">
        <w:rPr>
          <w:rFonts w:eastAsia="SimSun"/>
        </w:rPr>
        <w:t>Slice Support List</w:t>
      </w:r>
      <w:r>
        <w:tab/>
      </w:r>
      <w:r>
        <w:fldChar w:fldCharType="begin" w:fldLock="1"/>
      </w:r>
      <w:r>
        <w:instrText xml:space="preserve"> PAGEREF _Toc112756739 \h </w:instrText>
      </w:r>
      <w:r>
        <w:fldChar w:fldCharType="separate"/>
      </w:r>
      <w:r>
        <w:t>199</w:t>
      </w:r>
      <w:r>
        <w:fldChar w:fldCharType="end"/>
      </w:r>
    </w:p>
    <w:p w14:paraId="6C5B3CC7" w14:textId="3FF43F20" w:rsidR="00F51D77" w:rsidRDefault="00F51D77">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Dynamic 5QI Descriptor</w:t>
      </w:r>
      <w:r>
        <w:tab/>
      </w:r>
      <w:r>
        <w:fldChar w:fldCharType="begin" w:fldLock="1"/>
      </w:r>
      <w:r>
        <w:instrText xml:space="preserve"> PAGEREF _Toc112756740 \h </w:instrText>
      </w:r>
      <w:r>
        <w:fldChar w:fldCharType="separate"/>
      </w:r>
      <w:r>
        <w:t>199</w:t>
      </w:r>
      <w:r>
        <w:fldChar w:fldCharType="end"/>
      </w:r>
    </w:p>
    <w:p w14:paraId="0337A026" w14:textId="668B728A" w:rsidR="00F51D77" w:rsidRDefault="00F51D77">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12756741 \h </w:instrText>
      </w:r>
      <w:r>
        <w:fldChar w:fldCharType="separate"/>
      </w:r>
      <w:r>
        <w:t>201</w:t>
      </w:r>
      <w:r>
        <w:fldChar w:fldCharType="end"/>
      </w:r>
    </w:p>
    <w:p w14:paraId="08077D0B" w14:textId="77ED8384" w:rsidR="00F51D77" w:rsidRDefault="00F51D77">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Source to Target Transparent Container</w:t>
      </w:r>
      <w:r>
        <w:tab/>
      </w:r>
      <w:r>
        <w:fldChar w:fldCharType="begin" w:fldLock="1"/>
      </w:r>
      <w:r>
        <w:instrText xml:space="preserve"> PAGEREF _Toc112756742 \h </w:instrText>
      </w:r>
      <w:r>
        <w:fldChar w:fldCharType="separate"/>
      </w:r>
      <w:r>
        <w:t>201</w:t>
      </w:r>
      <w:r>
        <w:fldChar w:fldCharType="end"/>
      </w:r>
    </w:p>
    <w:p w14:paraId="2254BB0F" w14:textId="149D91B0" w:rsidR="00F51D77" w:rsidRDefault="00F51D77">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Target to Source Transparent Container</w:t>
      </w:r>
      <w:r>
        <w:tab/>
      </w:r>
      <w:r>
        <w:fldChar w:fldCharType="begin" w:fldLock="1"/>
      </w:r>
      <w:r>
        <w:instrText xml:space="preserve"> PAGEREF _Toc112756743 \h </w:instrText>
      </w:r>
      <w:r>
        <w:fldChar w:fldCharType="separate"/>
      </w:r>
      <w:r>
        <w:t>202</w:t>
      </w:r>
      <w:r>
        <w:fldChar w:fldCharType="end"/>
      </w:r>
    </w:p>
    <w:p w14:paraId="2798F16D" w14:textId="19C65554" w:rsidR="00F51D77" w:rsidRDefault="00F51D77">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Handover Type</w:t>
      </w:r>
      <w:r>
        <w:tab/>
      </w:r>
      <w:r>
        <w:fldChar w:fldCharType="begin" w:fldLock="1"/>
      </w:r>
      <w:r>
        <w:instrText xml:space="preserve"> PAGEREF _Toc112756744 \h </w:instrText>
      </w:r>
      <w:r>
        <w:fldChar w:fldCharType="separate"/>
      </w:r>
      <w:r>
        <w:t>202</w:t>
      </w:r>
      <w:r>
        <w:fldChar w:fldCharType="end"/>
      </w:r>
    </w:p>
    <w:p w14:paraId="3172BC07" w14:textId="3A1948AD" w:rsidR="00F51D77" w:rsidRDefault="00F51D77">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MICO Mode Indication</w:t>
      </w:r>
      <w:r>
        <w:tab/>
      </w:r>
      <w:r>
        <w:fldChar w:fldCharType="begin" w:fldLock="1"/>
      </w:r>
      <w:r>
        <w:instrText xml:space="preserve"> PAGEREF _Toc112756745 \h </w:instrText>
      </w:r>
      <w:r>
        <w:fldChar w:fldCharType="separate"/>
      </w:r>
      <w:r>
        <w:t>203</w:t>
      </w:r>
      <w:r>
        <w:fldChar w:fldCharType="end"/>
      </w:r>
    </w:p>
    <w:p w14:paraId="19A41713" w14:textId="5133D5F8" w:rsidR="00F51D77" w:rsidRDefault="00F51D77">
      <w:pPr>
        <w:pStyle w:val="TOC4"/>
        <w:rPr>
          <w:rFonts w:asciiTheme="minorHAnsi" w:eastAsiaTheme="minorEastAsia" w:hAnsiTheme="minorHAnsi" w:cstheme="minorBidi"/>
          <w:sz w:val="22"/>
          <w:szCs w:val="22"/>
        </w:rPr>
      </w:pPr>
      <w:r>
        <w:t>9.3.1.24</w:t>
      </w:r>
      <w:r>
        <w:rPr>
          <w:rFonts w:asciiTheme="minorHAnsi" w:eastAsiaTheme="minorEastAsia" w:hAnsiTheme="minorHAnsi" w:cstheme="minorBidi"/>
          <w:sz w:val="22"/>
          <w:szCs w:val="22"/>
        </w:rPr>
        <w:tab/>
      </w:r>
      <w:r>
        <w:t>S-NSSAI</w:t>
      </w:r>
      <w:r>
        <w:tab/>
      </w:r>
      <w:r>
        <w:fldChar w:fldCharType="begin" w:fldLock="1"/>
      </w:r>
      <w:r>
        <w:instrText xml:space="preserve"> PAGEREF _Toc112756746 \h </w:instrText>
      </w:r>
      <w:r>
        <w:fldChar w:fldCharType="separate"/>
      </w:r>
      <w:r>
        <w:t>203</w:t>
      </w:r>
      <w:r>
        <w:fldChar w:fldCharType="end"/>
      </w:r>
    </w:p>
    <w:p w14:paraId="4715EA6A" w14:textId="3EC68675" w:rsidR="00F51D77" w:rsidRDefault="00F51D77">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Target ID</w:t>
      </w:r>
      <w:r>
        <w:tab/>
      </w:r>
      <w:r>
        <w:fldChar w:fldCharType="begin" w:fldLock="1"/>
      </w:r>
      <w:r>
        <w:instrText xml:space="preserve"> PAGEREF _Toc112756747 \h </w:instrText>
      </w:r>
      <w:r>
        <w:fldChar w:fldCharType="separate"/>
      </w:r>
      <w:r>
        <w:t>203</w:t>
      </w:r>
      <w:r>
        <w:fldChar w:fldCharType="end"/>
      </w:r>
    </w:p>
    <w:p w14:paraId="2ECEB0AC" w14:textId="01680F88" w:rsidR="00F51D77" w:rsidRDefault="00F51D77">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Emergency Fallback Indicator</w:t>
      </w:r>
      <w:r>
        <w:tab/>
      </w:r>
      <w:r>
        <w:fldChar w:fldCharType="begin" w:fldLock="1"/>
      </w:r>
      <w:r>
        <w:instrText xml:space="preserve"> PAGEREF _Toc112756748 \h </w:instrText>
      </w:r>
      <w:r>
        <w:fldChar w:fldCharType="separate"/>
      </w:r>
      <w:r>
        <w:t>203</w:t>
      </w:r>
      <w:r>
        <w:fldChar w:fldCharType="end"/>
      </w:r>
    </w:p>
    <w:p w14:paraId="4A5C95A5" w14:textId="73405993" w:rsidR="00F51D77" w:rsidRDefault="00F51D77">
      <w:pPr>
        <w:pStyle w:val="TOC4"/>
        <w:rPr>
          <w:rFonts w:asciiTheme="minorHAnsi" w:eastAsiaTheme="minorEastAsia" w:hAnsiTheme="minorHAnsi" w:cstheme="minorBidi"/>
          <w:sz w:val="22"/>
          <w:szCs w:val="22"/>
        </w:rPr>
      </w:pPr>
      <w:r>
        <w:t>9.3.1.27</w:t>
      </w:r>
      <w:r>
        <w:rPr>
          <w:rFonts w:asciiTheme="minorHAnsi" w:eastAsiaTheme="minorEastAsia" w:hAnsiTheme="minorHAnsi" w:cstheme="minorBidi"/>
          <w:sz w:val="22"/>
          <w:szCs w:val="22"/>
        </w:rPr>
        <w:tab/>
      </w:r>
      <w:r>
        <w:rPr>
          <w:lang w:eastAsia="zh-CN"/>
        </w:rPr>
        <w:t>Security Indication</w:t>
      </w:r>
      <w:r>
        <w:tab/>
      </w:r>
      <w:r>
        <w:fldChar w:fldCharType="begin" w:fldLock="1"/>
      </w:r>
      <w:r>
        <w:instrText xml:space="preserve"> PAGEREF _Toc112756749 \h </w:instrText>
      </w:r>
      <w:r>
        <w:fldChar w:fldCharType="separate"/>
      </w:r>
      <w:r>
        <w:t>204</w:t>
      </w:r>
      <w:r>
        <w:fldChar w:fldCharType="end"/>
      </w:r>
    </w:p>
    <w:p w14:paraId="5CE5A8A4" w14:textId="64A128C7" w:rsidR="00F51D77" w:rsidRDefault="00F51D77">
      <w:pPr>
        <w:pStyle w:val="TOC4"/>
        <w:rPr>
          <w:rFonts w:asciiTheme="minorHAnsi" w:eastAsiaTheme="minorEastAsia" w:hAnsiTheme="minorHAnsi" w:cstheme="minorBidi"/>
          <w:sz w:val="22"/>
          <w:szCs w:val="22"/>
        </w:rPr>
      </w:pPr>
      <w:r>
        <w:t>9.3.1.28</w:t>
      </w:r>
      <w:r>
        <w:rPr>
          <w:rFonts w:asciiTheme="minorHAnsi" w:eastAsiaTheme="minorEastAsia" w:hAnsiTheme="minorHAnsi" w:cstheme="minorBidi"/>
          <w:sz w:val="22"/>
          <w:szCs w:val="22"/>
        </w:rPr>
        <w:tab/>
      </w:r>
      <w:r>
        <w:t>Non Dynamic 5QI Descriptor</w:t>
      </w:r>
      <w:r>
        <w:tab/>
      </w:r>
      <w:r>
        <w:fldChar w:fldCharType="begin" w:fldLock="1"/>
      </w:r>
      <w:r>
        <w:instrText xml:space="preserve"> PAGEREF _Toc112756750 \h </w:instrText>
      </w:r>
      <w:r>
        <w:fldChar w:fldCharType="separate"/>
      </w:r>
      <w:r>
        <w:t>204</w:t>
      </w:r>
      <w:r>
        <w:fldChar w:fldCharType="end"/>
      </w:r>
    </w:p>
    <w:p w14:paraId="71838347" w14:textId="56160542" w:rsidR="00F51D77" w:rsidRDefault="00F51D77">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Source NG-RAN Node to Target NG-RAN Node Transparent Container</w:t>
      </w:r>
      <w:r>
        <w:tab/>
      </w:r>
      <w:r>
        <w:fldChar w:fldCharType="begin" w:fldLock="1"/>
      </w:r>
      <w:r>
        <w:instrText xml:space="preserve"> PAGEREF _Toc112756751 \h </w:instrText>
      </w:r>
      <w:r>
        <w:fldChar w:fldCharType="separate"/>
      </w:r>
      <w:r>
        <w:t>205</w:t>
      </w:r>
      <w:r>
        <w:fldChar w:fldCharType="end"/>
      </w:r>
    </w:p>
    <w:p w14:paraId="5D50239E" w14:textId="05FB0D60" w:rsidR="00F51D77" w:rsidRDefault="00F51D77">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Target NG-RAN Node to Source NG-RAN Node Transparent Container</w:t>
      </w:r>
      <w:r>
        <w:tab/>
      </w:r>
      <w:r>
        <w:fldChar w:fldCharType="begin" w:fldLock="1"/>
      </w:r>
      <w:r>
        <w:instrText xml:space="preserve"> PAGEREF _Toc112756752 \h </w:instrText>
      </w:r>
      <w:r>
        <w:fldChar w:fldCharType="separate"/>
      </w:r>
      <w:r>
        <w:t>208</w:t>
      </w:r>
      <w:r>
        <w:fldChar w:fldCharType="end"/>
      </w:r>
    </w:p>
    <w:p w14:paraId="667342BB" w14:textId="40F47671" w:rsidR="00F51D77" w:rsidRDefault="00F51D77">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Allowed NSSAI</w:t>
      </w:r>
      <w:r>
        <w:tab/>
      </w:r>
      <w:r>
        <w:fldChar w:fldCharType="begin" w:fldLock="1"/>
      </w:r>
      <w:r>
        <w:instrText xml:space="preserve"> PAGEREF _Toc112756753 \h </w:instrText>
      </w:r>
      <w:r>
        <w:fldChar w:fldCharType="separate"/>
      </w:r>
      <w:r>
        <w:t>210</w:t>
      </w:r>
      <w:r>
        <w:fldChar w:fldCharType="end"/>
      </w:r>
    </w:p>
    <w:p w14:paraId="6ED3F412" w14:textId="7087E673" w:rsidR="00F51D77" w:rsidRDefault="00F51D77">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Relative AMF Capacity</w:t>
      </w:r>
      <w:r>
        <w:tab/>
      </w:r>
      <w:r>
        <w:fldChar w:fldCharType="begin" w:fldLock="1"/>
      </w:r>
      <w:r>
        <w:instrText xml:space="preserve"> PAGEREF _Toc112756754 \h </w:instrText>
      </w:r>
      <w:r>
        <w:fldChar w:fldCharType="separate"/>
      </w:r>
      <w:r>
        <w:t>210</w:t>
      </w:r>
      <w:r>
        <w:fldChar w:fldCharType="end"/>
      </w:r>
    </w:p>
    <w:p w14:paraId="54474535" w14:textId="2A3AF326" w:rsidR="00F51D77" w:rsidRDefault="00F51D77">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DL Forwarding</w:t>
      </w:r>
      <w:r>
        <w:tab/>
      </w:r>
      <w:r>
        <w:fldChar w:fldCharType="begin" w:fldLock="1"/>
      </w:r>
      <w:r>
        <w:instrText xml:space="preserve"> PAGEREF _Toc112756755 \h </w:instrText>
      </w:r>
      <w:r>
        <w:fldChar w:fldCharType="separate"/>
      </w:r>
      <w:r>
        <w:t>210</w:t>
      </w:r>
      <w:r>
        <w:fldChar w:fldCharType="end"/>
      </w:r>
    </w:p>
    <w:p w14:paraId="4D36E708" w14:textId="429EF261" w:rsidR="00F51D77" w:rsidRDefault="00F51D77">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DRBs to QoS Flows Mapping List</w:t>
      </w:r>
      <w:r>
        <w:tab/>
      </w:r>
      <w:r>
        <w:fldChar w:fldCharType="begin" w:fldLock="1"/>
      </w:r>
      <w:r>
        <w:instrText xml:space="preserve"> PAGEREF _Toc112756756 \h </w:instrText>
      </w:r>
      <w:r>
        <w:fldChar w:fldCharType="separate"/>
      </w:r>
      <w:r>
        <w:t>210</w:t>
      </w:r>
      <w:r>
        <w:fldChar w:fldCharType="end"/>
      </w:r>
    </w:p>
    <w:p w14:paraId="4E4A0382" w14:textId="0867CD63" w:rsidR="00F51D77" w:rsidRDefault="00F51D77">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rsidRPr="00743552">
        <w:rPr>
          <w:rFonts w:cs="Arial"/>
        </w:rPr>
        <w:t>Message Identifier</w:t>
      </w:r>
      <w:r>
        <w:tab/>
      </w:r>
      <w:r>
        <w:fldChar w:fldCharType="begin" w:fldLock="1"/>
      </w:r>
      <w:r>
        <w:instrText xml:space="preserve"> PAGEREF _Toc112756757 \h </w:instrText>
      </w:r>
      <w:r>
        <w:fldChar w:fldCharType="separate"/>
      </w:r>
      <w:r>
        <w:t>211</w:t>
      </w:r>
      <w:r>
        <w:fldChar w:fldCharType="end"/>
      </w:r>
    </w:p>
    <w:p w14:paraId="087577C2" w14:textId="474E0E87" w:rsidR="00F51D77" w:rsidRDefault="00F51D77">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rsidRPr="00743552">
        <w:rPr>
          <w:rFonts w:cs="Arial"/>
        </w:rPr>
        <w:t>Serial Number</w:t>
      </w:r>
      <w:r>
        <w:tab/>
      </w:r>
      <w:r>
        <w:fldChar w:fldCharType="begin" w:fldLock="1"/>
      </w:r>
      <w:r>
        <w:instrText xml:space="preserve"> PAGEREF _Toc112756758 \h </w:instrText>
      </w:r>
      <w:r>
        <w:fldChar w:fldCharType="separate"/>
      </w:r>
      <w:r>
        <w:t>211</w:t>
      </w:r>
      <w:r>
        <w:fldChar w:fldCharType="end"/>
      </w:r>
    </w:p>
    <w:p w14:paraId="1D8005AD" w14:textId="12C756F7" w:rsidR="00F51D77" w:rsidRDefault="00F51D77">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rsidRPr="00743552">
        <w:rPr>
          <w:rFonts w:cs="Arial"/>
        </w:rPr>
        <w:t>Warning Area List</w:t>
      </w:r>
      <w:r>
        <w:tab/>
      </w:r>
      <w:r>
        <w:fldChar w:fldCharType="begin" w:fldLock="1"/>
      </w:r>
      <w:r>
        <w:instrText xml:space="preserve"> PAGEREF _Toc112756759 \h </w:instrText>
      </w:r>
      <w:r>
        <w:fldChar w:fldCharType="separate"/>
      </w:r>
      <w:r>
        <w:t>211</w:t>
      </w:r>
      <w:r>
        <w:fldChar w:fldCharType="end"/>
      </w:r>
    </w:p>
    <w:p w14:paraId="53667A2A" w14:textId="3A0D426E" w:rsidR="00F51D77" w:rsidRDefault="00F51D77">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rsidRPr="00743552">
        <w:rPr>
          <w:rFonts w:cs="Arial"/>
        </w:rPr>
        <w:t>Number of Broadcasts Requested</w:t>
      </w:r>
      <w:r>
        <w:tab/>
      </w:r>
      <w:r>
        <w:fldChar w:fldCharType="begin" w:fldLock="1"/>
      </w:r>
      <w:r>
        <w:instrText xml:space="preserve"> PAGEREF _Toc112756760 \h </w:instrText>
      </w:r>
      <w:r>
        <w:fldChar w:fldCharType="separate"/>
      </w:r>
      <w:r>
        <w:t>211</w:t>
      </w:r>
      <w:r>
        <w:fldChar w:fldCharType="end"/>
      </w:r>
    </w:p>
    <w:p w14:paraId="1D697F91" w14:textId="7451585A" w:rsidR="00F51D77" w:rsidRDefault="00F51D77">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rsidRPr="00743552">
        <w:rPr>
          <w:rFonts w:cs="Arial"/>
        </w:rPr>
        <w:t>Warning Type</w:t>
      </w:r>
      <w:r>
        <w:tab/>
      </w:r>
      <w:r>
        <w:fldChar w:fldCharType="begin" w:fldLock="1"/>
      </w:r>
      <w:r>
        <w:instrText xml:space="preserve"> PAGEREF _Toc112756761 \h </w:instrText>
      </w:r>
      <w:r>
        <w:fldChar w:fldCharType="separate"/>
      </w:r>
      <w:r>
        <w:t>212</w:t>
      </w:r>
      <w:r>
        <w:fldChar w:fldCharType="end"/>
      </w:r>
    </w:p>
    <w:p w14:paraId="734F9D23" w14:textId="59844AE1" w:rsidR="00F51D77" w:rsidRDefault="00F51D77">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Void</w:t>
      </w:r>
      <w:r>
        <w:tab/>
      </w:r>
      <w:r>
        <w:fldChar w:fldCharType="begin" w:fldLock="1"/>
      </w:r>
      <w:r>
        <w:instrText xml:space="preserve"> PAGEREF _Toc112756762 \h </w:instrText>
      </w:r>
      <w:r>
        <w:fldChar w:fldCharType="separate"/>
      </w:r>
      <w:r>
        <w:t>212</w:t>
      </w:r>
      <w:r>
        <w:fldChar w:fldCharType="end"/>
      </w:r>
    </w:p>
    <w:p w14:paraId="504C4226" w14:textId="669E00F0" w:rsidR="00F51D77" w:rsidRDefault="00F51D77">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rsidRPr="00743552">
        <w:rPr>
          <w:rFonts w:cs="Arial"/>
        </w:rPr>
        <w:t>Data Coding Scheme</w:t>
      </w:r>
      <w:r>
        <w:tab/>
      </w:r>
      <w:r>
        <w:fldChar w:fldCharType="begin" w:fldLock="1"/>
      </w:r>
      <w:r>
        <w:instrText xml:space="preserve"> PAGEREF _Toc112756763 \h </w:instrText>
      </w:r>
      <w:r>
        <w:fldChar w:fldCharType="separate"/>
      </w:r>
      <w:r>
        <w:t>212</w:t>
      </w:r>
      <w:r>
        <w:fldChar w:fldCharType="end"/>
      </w:r>
    </w:p>
    <w:p w14:paraId="18927E27" w14:textId="37CAEDA0" w:rsidR="00F51D77" w:rsidRDefault="00F51D77">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rsidRPr="00743552">
        <w:rPr>
          <w:rFonts w:cs="Arial"/>
        </w:rPr>
        <w:t>Warning Message Contents</w:t>
      </w:r>
      <w:r>
        <w:tab/>
      </w:r>
      <w:r>
        <w:fldChar w:fldCharType="begin" w:fldLock="1"/>
      </w:r>
      <w:r>
        <w:instrText xml:space="preserve"> PAGEREF _Toc112756764 \h </w:instrText>
      </w:r>
      <w:r>
        <w:fldChar w:fldCharType="separate"/>
      </w:r>
      <w:r>
        <w:t>212</w:t>
      </w:r>
      <w:r>
        <w:fldChar w:fldCharType="end"/>
      </w:r>
    </w:p>
    <w:p w14:paraId="46FE698C" w14:textId="3079EEE4" w:rsidR="00F51D77" w:rsidRDefault="00F51D77">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rsidRPr="00743552">
        <w:rPr>
          <w:rFonts w:cs="Arial"/>
        </w:rPr>
        <w:t>Broadcast Completed Area List</w:t>
      </w:r>
      <w:r>
        <w:tab/>
      </w:r>
      <w:r>
        <w:fldChar w:fldCharType="begin" w:fldLock="1"/>
      </w:r>
      <w:r>
        <w:instrText xml:space="preserve"> PAGEREF _Toc112756765 \h </w:instrText>
      </w:r>
      <w:r>
        <w:fldChar w:fldCharType="separate"/>
      </w:r>
      <w:r>
        <w:t>212</w:t>
      </w:r>
      <w:r>
        <w:fldChar w:fldCharType="end"/>
      </w:r>
    </w:p>
    <w:p w14:paraId="2923EF5C" w14:textId="0D1F3490" w:rsidR="00F51D77" w:rsidRDefault="00F51D77">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Broadcast Cancelled Area List</w:t>
      </w:r>
      <w:r>
        <w:tab/>
      </w:r>
      <w:r>
        <w:fldChar w:fldCharType="begin" w:fldLock="1"/>
      </w:r>
      <w:r>
        <w:instrText xml:space="preserve"> PAGEREF _Toc112756766 \h </w:instrText>
      </w:r>
      <w:r>
        <w:fldChar w:fldCharType="separate"/>
      </w:r>
      <w:r>
        <w:t>213</w:t>
      </w:r>
      <w:r>
        <w:fldChar w:fldCharType="end"/>
      </w:r>
    </w:p>
    <w:p w14:paraId="62A26B8B" w14:textId="06326D8C" w:rsidR="00F51D77" w:rsidRDefault="00F51D77">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Number of Broadcasts</w:t>
      </w:r>
      <w:r>
        <w:tab/>
      </w:r>
      <w:r>
        <w:fldChar w:fldCharType="begin" w:fldLock="1"/>
      </w:r>
      <w:r>
        <w:instrText xml:space="preserve"> PAGEREF _Toc112756767 \h </w:instrText>
      </w:r>
      <w:r>
        <w:fldChar w:fldCharType="separate"/>
      </w:r>
      <w:r>
        <w:t>215</w:t>
      </w:r>
      <w:r>
        <w:fldChar w:fldCharType="end"/>
      </w:r>
    </w:p>
    <w:p w14:paraId="0C04AC82" w14:textId="4B9377E9" w:rsidR="00F51D77" w:rsidRDefault="00F51D77">
      <w:pPr>
        <w:pStyle w:val="TOC4"/>
        <w:rPr>
          <w:rFonts w:asciiTheme="minorHAnsi" w:eastAsiaTheme="minorEastAsia" w:hAnsiTheme="minorHAnsi" w:cstheme="minorBidi"/>
          <w:sz w:val="22"/>
          <w:szCs w:val="22"/>
        </w:rPr>
      </w:pPr>
      <w:r>
        <w:t>9.3.1.46</w:t>
      </w:r>
      <w:r>
        <w:rPr>
          <w:rFonts w:asciiTheme="minorHAnsi" w:eastAsiaTheme="minorEastAsia" w:hAnsiTheme="minorHAnsi" w:cstheme="minorBidi"/>
          <w:sz w:val="22"/>
          <w:szCs w:val="22"/>
        </w:rPr>
        <w:tab/>
      </w:r>
      <w:r>
        <w:t>Concurrent Warning Message Indicator</w:t>
      </w:r>
      <w:r>
        <w:tab/>
      </w:r>
      <w:r>
        <w:fldChar w:fldCharType="begin" w:fldLock="1"/>
      </w:r>
      <w:r>
        <w:instrText xml:space="preserve"> PAGEREF _Toc112756768 \h </w:instrText>
      </w:r>
      <w:r>
        <w:fldChar w:fldCharType="separate"/>
      </w:r>
      <w:r>
        <w:t>215</w:t>
      </w:r>
      <w:r>
        <w:fldChar w:fldCharType="end"/>
      </w:r>
    </w:p>
    <w:p w14:paraId="2A5AB81E" w14:textId="30C3C8A3" w:rsidR="00F51D77" w:rsidRDefault="00F51D77">
      <w:pPr>
        <w:pStyle w:val="TOC4"/>
        <w:rPr>
          <w:rFonts w:asciiTheme="minorHAnsi" w:eastAsiaTheme="minorEastAsia" w:hAnsiTheme="minorHAnsi" w:cstheme="minorBidi"/>
          <w:sz w:val="22"/>
          <w:szCs w:val="22"/>
        </w:rPr>
      </w:pPr>
      <w:r>
        <w:t>9.3.1.47</w:t>
      </w:r>
      <w:r>
        <w:rPr>
          <w:rFonts w:asciiTheme="minorHAnsi" w:eastAsiaTheme="minorEastAsia" w:hAnsiTheme="minorHAnsi" w:cstheme="minorBidi"/>
          <w:sz w:val="22"/>
          <w:szCs w:val="22"/>
        </w:rPr>
        <w:tab/>
      </w:r>
      <w:r>
        <w:t>Cancel-All Warning Messages Indicator</w:t>
      </w:r>
      <w:r>
        <w:tab/>
      </w:r>
      <w:r>
        <w:fldChar w:fldCharType="begin" w:fldLock="1"/>
      </w:r>
      <w:r>
        <w:instrText xml:space="preserve"> PAGEREF _Toc112756769 \h </w:instrText>
      </w:r>
      <w:r>
        <w:fldChar w:fldCharType="separate"/>
      </w:r>
      <w:r>
        <w:t>215</w:t>
      </w:r>
      <w:r>
        <w:fldChar w:fldCharType="end"/>
      </w:r>
    </w:p>
    <w:p w14:paraId="755615E9" w14:textId="50CC13B9" w:rsidR="00F51D77" w:rsidRDefault="00F51D77">
      <w:pPr>
        <w:pStyle w:val="TOC4"/>
        <w:rPr>
          <w:rFonts w:asciiTheme="minorHAnsi" w:eastAsiaTheme="minorEastAsia" w:hAnsiTheme="minorHAnsi" w:cstheme="minorBidi"/>
          <w:sz w:val="22"/>
          <w:szCs w:val="22"/>
        </w:rPr>
      </w:pPr>
      <w:r>
        <w:t>9.3.1.48</w:t>
      </w:r>
      <w:r>
        <w:rPr>
          <w:rFonts w:asciiTheme="minorHAnsi" w:eastAsiaTheme="minorEastAsia" w:hAnsiTheme="minorHAnsi" w:cstheme="minorBidi"/>
          <w:sz w:val="22"/>
          <w:szCs w:val="22"/>
        </w:rPr>
        <w:tab/>
      </w:r>
      <w:r w:rsidRPr="00743552">
        <w:rPr>
          <w:rFonts w:cs="Arial"/>
        </w:rPr>
        <w:t>Emergency Area ID</w:t>
      </w:r>
      <w:r>
        <w:tab/>
      </w:r>
      <w:r>
        <w:fldChar w:fldCharType="begin" w:fldLock="1"/>
      </w:r>
      <w:r>
        <w:instrText xml:space="preserve"> PAGEREF _Toc112756770 \h </w:instrText>
      </w:r>
      <w:r>
        <w:fldChar w:fldCharType="separate"/>
      </w:r>
      <w:r>
        <w:t>215</w:t>
      </w:r>
      <w:r>
        <w:fldChar w:fldCharType="end"/>
      </w:r>
    </w:p>
    <w:p w14:paraId="029382A2" w14:textId="0DD4618C" w:rsidR="00F51D77" w:rsidRDefault="00F51D77">
      <w:pPr>
        <w:pStyle w:val="TOC4"/>
        <w:rPr>
          <w:rFonts w:asciiTheme="minorHAnsi" w:eastAsiaTheme="minorEastAsia" w:hAnsiTheme="minorHAnsi" w:cstheme="minorBidi"/>
          <w:sz w:val="22"/>
          <w:szCs w:val="22"/>
        </w:rPr>
      </w:pPr>
      <w:r>
        <w:t>9.3.1.49</w:t>
      </w:r>
      <w:r>
        <w:rPr>
          <w:rFonts w:asciiTheme="minorHAnsi" w:eastAsiaTheme="minorEastAsia" w:hAnsiTheme="minorHAnsi" w:cstheme="minorBidi"/>
          <w:sz w:val="22"/>
          <w:szCs w:val="22"/>
        </w:rPr>
        <w:tab/>
      </w:r>
      <w:r>
        <w:t>Repetition Period</w:t>
      </w:r>
      <w:r>
        <w:tab/>
      </w:r>
      <w:r>
        <w:fldChar w:fldCharType="begin" w:fldLock="1"/>
      </w:r>
      <w:r>
        <w:instrText xml:space="preserve"> PAGEREF _Toc112756771 \h </w:instrText>
      </w:r>
      <w:r>
        <w:fldChar w:fldCharType="separate"/>
      </w:r>
      <w:r>
        <w:t>215</w:t>
      </w:r>
      <w:r>
        <w:fldChar w:fldCharType="end"/>
      </w:r>
    </w:p>
    <w:p w14:paraId="70074569" w14:textId="4B42369B" w:rsidR="00F51D77" w:rsidRDefault="00F51D77">
      <w:pPr>
        <w:pStyle w:val="TOC4"/>
        <w:rPr>
          <w:rFonts w:asciiTheme="minorHAnsi" w:eastAsiaTheme="minorEastAsia" w:hAnsiTheme="minorHAnsi" w:cstheme="minorBidi"/>
          <w:sz w:val="22"/>
          <w:szCs w:val="22"/>
        </w:rPr>
      </w:pPr>
      <w:r>
        <w:t>9.3.1.50</w:t>
      </w:r>
      <w:r>
        <w:rPr>
          <w:rFonts w:asciiTheme="minorHAnsi" w:eastAsiaTheme="minorEastAsia" w:hAnsiTheme="minorHAnsi" w:cstheme="minorBidi"/>
          <w:sz w:val="22"/>
          <w:szCs w:val="22"/>
        </w:rPr>
        <w:tab/>
      </w:r>
      <w:r>
        <w:t>PDU Session ID</w:t>
      </w:r>
      <w:r>
        <w:tab/>
      </w:r>
      <w:r>
        <w:fldChar w:fldCharType="begin" w:fldLock="1"/>
      </w:r>
      <w:r>
        <w:instrText xml:space="preserve"> PAGEREF _Toc112756772 \h </w:instrText>
      </w:r>
      <w:r>
        <w:fldChar w:fldCharType="separate"/>
      </w:r>
      <w:r>
        <w:t>216</w:t>
      </w:r>
      <w:r>
        <w:fldChar w:fldCharType="end"/>
      </w:r>
    </w:p>
    <w:p w14:paraId="61FEAEB4" w14:textId="4CDC6375" w:rsidR="00F51D77" w:rsidRDefault="00F51D77">
      <w:pPr>
        <w:pStyle w:val="TOC4"/>
        <w:rPr>
          <w:rFonts w:asciiTheme="minorHAnsi" w:eastAsiaTheme="minorEastAsia" w:hAnsiTheme="minorHAnsi" w:cstheme="minorBidi"/>
          <w:sz w:val="22"/>
          <w:szCs w:val="22"/>
        </w:rPr>
      </w:pPr>
      <w:r>
        <w:t>9.3.1.51</w:t>
      </w:r>
      <w:r>
        <w:rPr>
          <w:rFonts w:asciiTheme="minorHAnsi" w:eastAsiaTheme="minorEastAsia" w:hAnsiTheme="minorHAnsi" w:cstheme="minorBidi"/>
          <w:sz w:val="22"/>
          <w:szCs w:val="22"/>
        </w:rPr>
        <w:tab/>
      </w:r>
      <w:r>
        <w:t xml:space="preserve">QoS Flow </w:t>
      </w:r>
      <w:r>
        <w:rPr>
          <w:lang w:eastAsia="ja-JP"/>
        </w:rPr>
        <w:t>Identifier</w:t>
      </w:r>
      <w:r>
        <w:tab/>
      </w:r>
      <w:r>
        <w:fldChar w:fldCharType="begin" w:fldLock="1"/>
      </w:r>
      <w:r>
        <w:instrText xml:space="preserve"> PAGEREF _Toc112756773 \h </w:instrText>
      </w:r>
      <w:r>
        <w:fldChar w:fldCharType="separate"/>
      </w:r>
      <w:r>
        <w:t>216</w:t>
      </w:r>
      <w:r>
        <w:fldChar w:fldCharType="end"/>
      </w:r>
    </w:p>
    <w:p w14:paraId="02810CFB" w14:textId="67C4E1AB" w:rsidR="00F51D77" w:rsidRDefault="00F51D77">
      <w:pPr>
        <w:pStyle w:val="TOC4"/>
        <w:rPr>
          <w:rFonts w:asciiTheme="minorHAnsi" w:eastAsiaTheme="minorEastAsia" w:hAnsiTheme="minorHAnsi" w:cstheme="minorBidi"/>
          <w:sz w:val="22"/>
          <w:szCs w:val="22"/>
        </w:rPr>
      </w:pPr>
      <w:r>
        <w:t>9.3.1.52</w:t>
      </w:r>
      <w:r>
        <w:rPr>
          <w:rFonts w:asciiTheme="minorHAnsi" w:eastAsiaTheme="minorEastAsia" w:hAnsiTheme="minorHAnsi" w:cstheme="minorBidi"/>
          <w:sz w:val="22"/>
          <w:szCs w:val="22"/>
        </w:rPr>
        <w:tab/>
      </w:r>
      <w:r>
        <w:t>PDU Session Type</w:t>
      </w:r>
      <w:r>
        <w:tab/>
      </w:r>
      <w:r>
        <w:fldChar w:fldCharType="begin" w:fldLock="1"/>
      </w:r>
      <w:r>
        <w:instrText xml:space="preserve"> PAGEREF _Toc112756774 \h </w:instrText>
      </w:r>
      <w:r>
        <w:fldChar w:fldCharType="separate"/>
      </w:r>
      <w:r>
        <w:t>216</w:t>
      </w:r>
      <w:r>
        <w:fldChar w:fldCharType="end"/>
      </w:r>
    </w:p>
    <w:p w14:paraId="2BDBA7A4" w14:textId="504E0E7F" w:rsidR="00F51D77" w:rsidRDefault="00F51D77">
      <w:pPr>
        <w:pStyle w:val="TOC4"/>
        <w:rPr>
          <w:rFonts w:asciiTheme="minorHAnsi" w:eastAsiaTheme="minorEastAsia" w:hAnsiTheme="minorHAnsi" w:cstheme="minorBidi"/>
          <w:sz w:val="22"/>
          <w:szCs w:val="22"/>
        </w:rPr>
      </w:pPr>
      <w:r>
        <w:t>9.3.1.53</w:t>
      </w:r>
      <w:r>
        <w:rPr>
          <w:rFonts w:asciiTheme="minorHAnsi" w:eastAsiaTheme="minorEastAsia" w:hAnsiTheme="minorHAnsi" w:cstheme="minorBidi"/>
          <w:sz w:val="22"/>
          <w:szCs w:val="22"/>
        </w:rPr>
        <w:tab/>
      </w:r>
      <w:r>
        <w:t>DRB ID</w:t>
      </w:r>
      <w:r>
        <w:tab/>
      </w:r>
      <w:r>
        <w:fldChar w:fldCharType="begin" w:fldLock="1"/>
      </w:r>
      <w:r>
        <w:instrText xml:space="preserve"> PAGEREF _Toc112756775 \h </w:instrText>
      </w:r>
      <w:r>
        <w:fldChar w:fldCharType="separate"/>
      </w:r>
      <w:r>
        <w:t>216</w:t>
      </w:r>
      <w:r>
        <w:fldChar w:fldCharType="end"/>
      </w:r>
    </w:p>
    <w:p w14:paraId="24BB09BC" w14:textId="43829B76" w:rsidR="00F51D77" w:rsidRDefault="00F51D77">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Masked IMEISV</w:t>
      </w:r>
      <w:r>
        <w:tab/>
      </w:r>
      <w:r>
        <w:fldChar w:fldCharType="begin" w:fldLock="1"/>
      </w:r>
      <w:r>
        <w:instrText xml:space="preserve"> PAGEREF _Toc112756776 \h </w:instrText>
      </w:r>
      <w:r>
        <w:fldChar w:fldCharType="separate"/>
      </w:r>
      <w:r>
        <w:t>216</w:t>
      </w:r>
      <w:r>
        <w:fldChar w:fldCharType="end"/>
      </w:r>
    </w:p>
    <w:p w14:paraId="367142E5" w14:textId="27EC5C6E" w:rsidR="00F51D77" w:rsidRDefault="00F51D77">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New Security Context Indicator</w:t>
      </w:r>
      <w:r>
        <w:tab/>
      </w:r>
      <w:r>
        <w:fldChar w:fldCharType="begin" w:fldLock="1"/>
      </w:r>
      <w:r>
        <w:instrText xml:space="preserve"> PAGEREF _Toc112756777 \h </w:instrText>
      </w:r>
      <w:r>
        <w:fldChar w:fldCharType="separate"/>
      </w:r>
      <w:r>
        <w:t>217</w:t>
      </w:r>
      <w:r>
        <w:fldChar w:fldCharType="end"/>
      </w:r>
    </w:p>
    <w:p w14:paraId="32201D9D" w14:textId="79B441F4" w:rsidR="00F51D77" w:rsidRDefault="00F51D77">
      <w:pPr>
        <w:pStyle w:val="TOC4"/>
        <w:rPr>
          <w:rFonts w:asciiTheme="minorHAnsi" w:eastAsiaTheme="minorEastAsia" w:hAnsiTheme="minorHAnsi" w:cstheme="minorBidi"/>
          <w:sz w:val="22"/>
          <w:szCs w:val="22"/>
        </w:rPr>
      </w:pPr>
      <w:r w:rsidRPr="00743552">
        <w:rPr>
          <w:rFonts w:eastAsia="Batang"/>
        </w:rPr>
        <w:t>9.3.1.56</w:t>
      </w:r>
      <w:r>
        <w:rPr>
          <w:rFonts w:asciiTheme="minorHAnsi" w:eastAsiaTheme="minorEastAsia" w:hAnsiTheme="minorHAnsi" w:cstheme="minorBidi"/>
          <w:sz w:val="22"/>
          <w:szCs w:val="22"/>
        </w:rPr>
        <w:tab/>
      </w:r>
      <w:r w:rsidRPr="00743552">
        <w:rPr>
          <w:rFonts w:eastAsia="Batang"/>
        </w:rPr>
        <w:t>Time to Wait</w:t>
      </w:r>
      <w:r>
        <w:tab/>
      </w:r>
      <w:r>
        <w:fldChar w:fldCharType="begin" w:fldLock="1"/>
      </w:r>
      <w:r>
        <w:instrText xml:space="preserve"> PAGEREF _Toc112756778 \h </w:instrText>
      </w:r>
      <w:r>
        <w:fldChar w:fldCharType="separate"/>
      </w:r>
      <w:r>
        <w:t>217</w:t>
      </w:r>
      <w:r>
        <w:fldChar w:fldCharType="end"/>
      </w:r>
    </w:p>
    <w:p w14:paraId="151CE262" w14:textId="531AE0FF" w:rsidR="00F51D77" w:rsidRDefault="00F51D77">
      <w:pPr>
        <w:pStyle w:val="TOC4"/>
        <w:rPr>
          <w:rFonts w:asciiTheme="minorHAnsi" w:eastAsiaTheme="minorEastAsia" w:hAnsiTheme="minorHAnsi" w:cstheme="minorBidi"/>
          <w:sz w:val="22"/>
          <w:szCs w:val="22"/>
        </w:rPr>
      </w:pPr>
      <w:r w:rsidRPr="00743552">
        <w:rPr>
          <w:rFonts w:eastAsia="Batang"/>
        </w:rPr>
        <w:t>9.3.1.57</w:t>
      </w:r>
      <w:r>
        <w:rPr>
          <w:rFonts w:asciiTheme="minorHAnsi" w:eastAsiaTheme="minorEastAsia" w:hAnsiTheme="minorHAnsi" w:cstheme="minorBidi"/>
          <w:sz w:val="22"/>
          <w:szCs w:val="22"/>
        </w:rPr>
        <w:tab/>
      </w:r>
      <w:r>
        <w:t>Global N3IWF ID</w:t>
      </w:r>
      <w:r>
        <w:tab/>
      </w:r>
      <w:r>
        <w:fldChar w:fldCharType="begin" w:fldLock="1"/>
      </w:r>
      <w:r>
        <w:instrText xml:space="preserve"> PAGEREF _Toc112756779 \h </w:instrText>
      </w:r>
      <w:r>
        <w:fldChar w:fldCharType="separate"/>
      </w:r>
      <w:r>
        <w:t>217</w:t>
      </w:r>
      <w:r>
        <w:fldChar w:fldCharType="end"/>
      </w:r>
    </w:p>
    <w:p w14:paraId="102594FC" w14:textId="45A405EA" w:rsidR="00F51D77" w:rsidRDefault="00F51D77">
      <w:pPr>
        <w:pStyle w:val="TOC4"/>
        <w:rPr>
          <w:rFonts w:asciiTheme="minorHAnsi" w:eastAsiaTheme="minorEastAsia" w:hAnsiTheme="minorHAnsi" w:cstheme="minorBidi"/>
          <w:sz w:val="22"/>
          <w:szCs w:val="22"/>
        </w:rPr>
      </w:pPr>
      <w:r w:rsidRPr="00743552">
        <w:rPr>
          <w:rFonts w:eastAsia="Batang"/>
        </w:rPr>
        <w:t>9.3.1.58</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12756780 \h </w:instrText>
      </w:r>
      <w:r>
        <w:fldChar w:fldCharType="separate"/>
      </w:r>
      <w:r>
        <w:t>217</w:t>
      </w:r>
      <w:r>
        <w:fldChar w:fldCharType="end"/>
      </w:r>
    </w:p>
    <w:p w14:paraId="0CD130B0" w14:textId="2C3C9677" w:rsidR="00F51D77" w:rsidRDefault="00F51D77">
      <w:pPr>
        <w:pStyle w:val="TOC4"/>
        <w:rPr>
          <w:rFonts w:asciiTheme="minorHAnsi" w:eastAsiaTheme="minorEastAsia" w:hAnsiTheme="minorHAnsi" w:cstheme="minorBidi"/>
          <w:sz w:val="22"/>
          <w:szCs w:val="22"/>
        </w:rPr>
      </w:pPr>
      <w:r w:rsidRPr="00743552">
        <w:rPr>
          <w:rFonts w:eastAsia="Batang"/>
        </w:rPr>
        <w:t>9.3.1.59</w:t>
      </w:r>
      <w:r>
        <w:rPr>
          <w:rFonts w:asciiTheme="minorHAnsi" w:eastAsiaTheme="minorEastAsia" w:hAnsiTheme="minorHAnsi" w:cstheme="minorBidi"/>
          <w:sz w:val="22"/>
          <w:szCs w:val="22"/>
        </w:rPr>
        <w:tab/>
      </w:r>
      <w:r>
        <w:rPr>
          <w:lang w:eastAsia="zh-CN"/>
        </w:rPr>
        <w:t>Security Result</w:t>
      </w:r>
      <w:r>
        <w:tab/>
      </w:r>
      <w:r>
        <w:fldChar w:fldCharType="begin" w:fldLock="1"/>
      </w:r>
      <w:r>
        <w:instrText xml:space="preserve"> PAGEREF _Toc112756781 \h </w:instrText>
      </w:r>
      <w:r>
        <w:fldChar w:fldCharType="separate"/>
      </w:r>
      <w:r>
        <w:t>218</w:t>
      </w:r>
      <w:r>
        <w:fldChar w:fldCharType="end"/>
      </w:r>
    </w:p>
    <w:p w14:paraId="504578B3" w14:textId="65A040FA" w:rsidR="00F51D77" w:rsidRDefault="00F51D77">
      <w:pPr>
        <w:pStyle w:val="TOC4"/>
        <w:rPr>
          <w:rFonts w:asciiTheme="minorHAnsi" w:eastAsiaTheme="minorEastAsia" w:hAnsiTheme="minorHAnsi" w:cstheme="minorBidi"/>
          <w:sz w:val="22"/>
          <w:szCs w:val="22"/>
        </w:rPr>
      </w:pPr>
      <w:r w:rsidRPr="00743552">
        <w:rPr>
          <w:rFonts w:eastAsia="Batang"/>
        </w:rPr>
        <w:t>9.3.1.60</w:t>
      </w:r>
      <w:r>
        <w:rPr>
          <w:rFonts w:asciiTheme="minorHAnsi" w:eastAsiaTheme="minorEastAsia" w:hAnsiTheme="minorHAnsi" w:cstheme="minorBidi"/>
          <w:sz w:val="22"/>
          <w:szCs w:val="22"/>
        </w:rPr>
        <w:tab/>
      </w:r>
      <w:r>
        <w:t xml:space="preserve">User Plane </w:t>
      </w:r>
      <w:r>
        <w:rPr>
          <w:lang w:eastAsia="zh-CN"/>
        </w:rPr>
        <w:t>Security Information</w:t>
      </w:r>
      <w:r>
        <w:tab/>
      </w:r>
      <w:r>
        <w:fldChar w:fldCharType="begin" w:fldLock="1"/>
      </w:r>
      <w:r>
        <w:instrText xml:space="preserve"> PAGEREF _Toc112756782 \h </w:instrText>
      </w:r>
      <w:r>
        <w:fldChar w:fldCharType="separate"/>
      </w:r>
      <w:r>
        <w:t>218</w:t>
      </w:r>
      <w:r>
        <w:fldChar w:fldCharType="end"/>
      </w:r>
    </w:p>
    <w:p w14:paraId="14343DAD" w14:textId="0DBBEC5E" w:rsidR="00F51D77" w:rsidRDefault="00F51D77">
      <w:pPr>
        <w:pStyle w:val="TOC4"/>
        <w:rPr>
          <w:rFonts w:asciiTheme="minorHAnsi" w:eastAsiaTheme="minorEastAsia" w:hAnsiTheme="minorHAnsi" w:cstheme="minorBidi"/>
          <w:sz w:val="22"/>
          <w:szCs w:val="22"/>
        </w:rPr>
      </w:pPr>
      <w:r w:rsidRPr="00743552">
        <w:rPr>
          <w:rFonts w:eastAsia="Batang"/>
        </w:rPr>
        <w:t>9.3.1.61</w:t>
      </w:r>
      <w:r>
        <w:rPr>
          <w:rFonts w:asciiTheme="minorHAnsi" w:eastAsiaTheme="minorEastAsia" w:hAnsiTheme="minorHAnsi" w:cstheme="minorBidi"/>
          <w:sz w:val="22"/>
          <w:szCs w:val="22"/>
        </w:rPr>
        <w:tab/>
      </w:r>
      <w:r>
        <w:t>Index to RAT/Frequency Selection Priority</w:t>
      </w:r>
      <w:r>
        <w:tab/>
      </w:r>
      <w:r>
        <w:fldChar w:fldCharType="begin" w:fldLock="1"/>
      </w:r>
      <w:r>
        <w:instrText xml:space="preserve"> PAGEREF _Toc112756783 \h </w:instrText>
      </w:r>
      <w:r>
        <w:fldChar w:fldCharType="separate"/>
      </w:r>
      <w:r>
        <w:t>218</w:t>
      </w:r>
      <w:r>
        <w:fldChar w:fldCharType="end"/>
      </w:r>
    </w:p>
    <w:p w14:paraId="332ED6BD" w14:textId="50A69798" w:rsidR="00F51D77" w:rsidRDefault="00F51D77">
      <w:pPr>
        <w:pStyle w:val="TOC4"/>
        <w:rPr>
          <w:rFonts w:asciiTheme="minorHAnsi" w:eastAsiaTheme="minorEastAsia" w:hAnsiTheme="minorHAnsi" w:cstheme="minorBidi"/>
          <w:sz w:val="22"/>
          <w:szCs w:val="22"/>
        </w:rPr>
      </w:pPr>
      <w:r w:rsidRPr="00743552">
        <w:rPr>
          <w:rFonts w:eastAsia="Batang"/>
        </w:rPr>
        <w:t>9.3.1.62</w:t>
      </w:r>
      <w:r>
        <w:rPr>
          <w:rFonts w:asciiTheme="minorHAnsi" w:eastAsiaTheme="minorEastAsia" w:hAnsiTheme="minorHAnsi" w:cstheme="minorBidi"/>
          <w:sz w:val="22"/>
          <w:szCs w:val="22"/>
        </w:rPr>
        <w:tab/>
      </w:r>
      <w:r>
        <w:t>Data Forwarding Accepted</w:t>
      </w:r>
      <w:r>
        <w:tab/>
      </w:r>
      <w:r>
        <w:fldChar w:fldCharType="begin" w:fldLock="1"/>
      </w:r>
      <w:r>
        <w:instrText xml:space="preserve"> PAGEREF _Toc112756784 \h </w:instrText>
      </w:r>
      <w:r>
        <w:fldChar w:fldCharType="separate"/>
      </w:r>
      <w:r>
        <w:t>218</w:t>
      </w:r>
      <w:r>
        <w:fldChar w:fldCharType="end"/>
      </w:r>
    </w:p>
    <w:p w14:paraId="26F0CFAD" w14:textId="2D8E49F4" w:rsidR="00F51D77" w:rsidRDefault="00F51D77">
      <w:pPr>
        <w:pStyle w:val="TOC4"/>
        <w:rPr>
          <w:rFonts w:asciiTheme="minorHAnsi" w:eastAsiaTheme="minorEastAsia" w:hAnsiTheme="minorHAnsi" w:cstheme="minorBidi"/>
          <w:sz w:val="22"/>
          <w:szCs w:val="22"/>
        </w:rPr>
      </w:pPr>
      <w:r w:rsidRPr="00743552">
        <w:rPr>
          <w:rFonts w:eastAsia="Batang"/>
        </w:rPr>
        <w:t>9.3.1.63</w:t>
      </w:r>
      <w:r>
        <w:rPr>
          <w:rFonts w:asciiTheme="minorHAnsi" w:eastAsiaTheme="minorEastAsia" w:hAnsiTheme="minorHAnsi" w:cstheme="minorBidi"/>
          <w:sz w:val="22"/>
          <w:szCs w:val="22"/>
        </w:rPr>
        <w:tab/>
      </w:r>
      <w:r>
        <w:t>Data Forwarding Not Possible</w:t>
      </w:r>
      <w:r>
        <w:tab/>
      </w:r>
      <w:r>
        <w:fldChar w:fldCharType="begin" w:fldLock="1"/>
      </w:r>
      <w:r>
        <w:instrText xml:space="preserve"> PAGEREF _Toc112756785 \h </w:instrText>
      </w:r>
      <w:r>
        <w:fldChar w:fldCharType="separate"/>
      </w:r>
      <w:r>
        <w:t>218</w:t>
      </w:r>
      <w:r>
        <w:fldChar w:fldCharType="end"/>
      </w:r>
    </w:p>
    <w:p w14:paraId="7F5BF078" w14:textId="5F83C9E1" w:rsidR="00F51D77" w:rsidRDefault="00F51D77">
      <w:pPr>
        <w:pStyle w:val="TOC4"/>
        <w:rPr>
          <w:rFonts w:asciiTheme="minorHAnsi" w:eastAsiaTheme="minorEastAsia" w:hAnsiTheme="minorHAnsi" w:cstheme="minorBidi"/>
          <w:sz w:val="22"/>
          <w:szCs w:val="22"/>
        </w:rPr>
      </w:pPr>
      <w:r w:rsidRPr="00743552">
        <w:rPr>
          <w:rFonts w:eastAsia="Batang"/>
        </w:rPr>
        <w:t>9.3.1.64</w:t>
      </w:r>
      <w:r>
        <w:rPr>
          <w:rFonts w:asciiTheme="minorHAnsi" w:eastAsiaTheme="minorEastAsia" w:hAnsiTheme="minorHAnsi" w:cstheme="minorBidi"/>
          <w:sz w:val="22"/>
          <w:szCs w:val="22"/>
        </w:rPr>
        <w:tab/>
      </w:r>
      <w:r w:rsidRPr="00743552">
        <w:rPr>
          <w:rFonts w:eastAsia="Batang"/>
        </w:rPr>
        <w:t>Direct Forwarding Path Availability</w:t>
      </w:r>
      <w:r>
        <w:tab/>
      </w:r>
      <w:r>
        <w:fldChar w:fldCharType="begin" w:fldLock="1"/>
      </w:r>
      <w:r>
        <w:instrText xml:space="preserve"> PAGEREF _Toc112756786 \h </w:instrText>
      </w:r>
      <w:r>
        <w:fldChar w:fldCharType="separate"/>
      </w:r>
      <w:r>
        <w:t>219</w:t>
      </w:r>
      <w:r>
        <w:fldChar w:fldCharType="end"/>
      </w:r>
    </w:p>
    <w:p w14:paraId="05251685" w14:textId="15627E3A" w:rsidR="00F51D77" w:rsidRDefault="00F51D77">
      <w:pPr>
        <w:pStyle w:val="TOC4"/>
        <w:rPr>
          <w:rFonts w:asciiTheme="minorHAnsi" w:eastAsiaTheme="minorEastAsia" w:hAnsiTheme="minorHAnsi" w:cstheme="minorBidi"/>
          <w:sz w:val="22"/>
          <w:szCs w:val="22"/>
        </w:rPr>
      </w:pPr>
      <w:r w:rsidRPr="00743552">
        <w:rPr>
          <w:rFonts w:eastAsia="Batang"/>
        </w:rPr>
        <w:t>9.3.1.65</w:t>
      </w:r>
      <w:r>
        <w:rPr>
          <w:rFonts w:asciiTheme="minorHAnsi" w:eastAsiaTheme="minorEastAsia" w:hAnsiTheme="minorHAnsi" w:cstheme="minorBidi"/>
          <w:sz w:val="22"/>
          <w:szCs w:val="22"/>
        </w:rPr>
        <w:tab/>
      </w:r>
      <w:r>
        <w:t>Location Reporting Request Type</w:t>
      </w:r>
      <w:r>
        <w:tab/>
      </w:r>
      <w:r>
        <w:fldChar w:fldCharType="begin" w:fldLock="1"/>
      </w:r>
      <w:r>
        <w:instrText xml:space="preserve"> PAGEREF _Toc112756787 \h </w:instrText>
      </w:r>
      <w:r>
        <w:fldChar w:fldCharType="separate"/>
      </w:r>
      <w:r>
        <w:t>219</w:t>
      </w:r>
      <w:r>
        <w:fldChar w:fldCharType="end"/>
      </w:r>
    </w:p>
    <w:p w14:paraId="7ADDA795" w14:textId="30A4AB78" w:rsidR="00F51D77" w:rsidRDefault="00F51D77">
      <w:pPr>
        <w:pStyle w:val="TOC4"/>
        <w:rPr>
          <w:rFonts w:asciiTheme="minorHAnsi" w:eastAsiaTheme="minorEastAsia" w:hAnsiTheme="minorHAnsi" w:cstheme="minorBidi"/>
          <w:sz w:val="22"/>
          <w:szCs w:val="22"/>
        </w:rPr>
      </w:pPr>
      <w:r w:rsidRPr="00743552">
        <w:rPr>
          <w:rFonts w:eastAsia="Batang"/>
        </w:rPr>
        <w:t>9.3.1.66</w:t>
      </w:r>
      <w:r>
        <w:rPr>
          <w:rFonts w:asciiTheme="minorHAnsi" w:eastAsiaTheme="minorEastAsia" w:hAnsiTheme="minorHAnsi" w:cstheme="minorBidi"/>
          <w:sz w:val="22"/>
          <w:szCs w:val="22"/>
        </w:rPr>
        <w:tab/>
      </w:r>
      <w:r w:rsidRPr="00743552">
        <w:rPr>
          <w:rFonts w:cs="Arial"/>
          <w:lang w:eastAsia="ja-JP"/>
        </w:rPr>
        <w:t>Area of Interest</w:t>
      </w:r>
      <w:r>
        <w:tab/>
      </w:r>
      <w:r>
        <w:fldChar w:fldCharType="begin" w:fldLock="1"/>
      </w:r>
      <w:r>
        <w:instrText xml:space="preserve"> PAGEREF _Toc112756788 \h </w:instrText>
      </w:r>
      <w:r>
        <w:fldChar w:fldCharType="separate"/>
      </w:r>
      <w:r>
        <w:t>220</w:t>
      </w:r>
      <w:r>
        <w:fldChar w:fldCharType="end"/>
      </w:r>
    </w:p>
    <w:p w14:paraId="2472F2F8" w14:textId="0325F341" w:rsidR="00F51D77" w:rsidRDefault="00F51D77">
      <w:pPr>
        <w:pStyle w:val="TOC4"/>
        <w:rPr>
          <w:rFonts w:asciiTheme="minorHAnsi" w:eastAsiaTheme="minorEastAsia" w:hAnsiTheme="minorHAnsi" w:cstheme="minorBidi"/>
          <w:sz w:val="22"/>
          <w:szCs w:val="22"/>
        </w:rPr>
      </w:pPr>
      <w:r w:rsidRPr="00743552">
        <w:rPr>
          <w:rFonts w:eastAsia="Batang"/>
        </w:rPr>
        <w:t>9.3.1.67</w:t>
      </w:r>
      <w:r>
        <w:rPr>
          <w:rFonts w:asciiTheme="minorHAnsi" w:eastAsiaTheme="minorEastAsia" w:hAnsiTheme="minorHAnsi" w:cstheme="minorBidi"/>
          <w:sz w:val="22"/>
          <w:szCs w:val="22"/>
        </w:rPr>
        <w:tab/>
      </w:r>
      <w:r>
        <w:t xml:space="preserve">UE Presence in </w:t>
      </w:r>
      <w:r w:rsidRPr="00743552">
        <w:rPr>
          <w:rFonts w:cs="Arial"/>
          <w:lang w:eastAsia="ja-JP"/>
        </w:rPr>
        <w:t>Area of Interest List</w:t>
      </w:r>
      <w:r>
        <w:tab/>
      </w:r>
      <w:r>
        <w:fldChar w:fldCharType="begin" w:fldLock="1"/>
      </w:r>
      <w:r>
        <w:instrText xml:space="preserve"> PAGEREF _Toc112756789 \h </w:instrText>
      </w:r>
      <w:r>
        <w:fldChar w:fldCharType="separate"/>
      </w:r>
      <w:r>
        <w:t>220</w:t>
      </w:r>
      <w:r>
        <w:fldChar w:fldCharType="end"/>
      </w:r>
    </w:p>
    <w:p w14:paraId="68DFE70A" w14:textId="3B140D0E" w:rsidR="00F51D77" w:rsidRDefault="00F51D77">
      <w:pPr>
        <w:pStyle w:val="TOC4"/>
        <w:rPr>
          <w:rFonts w:asciiTheme="minorHAnsi" w:eastAsiaTheme="minorEastAsia" w:hAnsiTheme="minorHAnsi" w:cstheme="minorBidi"/>
          <w:sz w:val="22"/>
          <w:szCs w:val="22"/>
        </w:rPr>
      </w:pPr>
      <w:r w:rsidRPr="00743552">
        <w:rPr>
          <w:rFonts w:eastAsia="Batang"/>
        </w:rPr>
        <w:t>9.3.1.68</w:t>
      </w:r>
      <w:r>
        <w:rPr>
          <w:rFonts w:asciiTheme="minorHAnsi" w:eastAsiaTheme="minorEastAsia" w:hAnsiTheme="minorHAnsi" w:cstheme="minorBidi"/>
          <w:sz w:val="22"/>
          <w:szCs w:val="22"/>
        </w:rPr>
        <w:tab/>
      </w:r>
      <w:r>
        <w:t>UE Radio Capability for Paging</w:t>
      </w:r>
      <w:r>
        <w:tab/>
      </w:r>
      <w:r>
        <w:fldChar w:fldCharType="begin" w:fldLock="1"/>
      </w:r>
      <w:r>
        <w:instrText xml:space="preserve"> PAGEREF _Toc112756790 \h </w:instrText>
      </w:r>
      <w:r>
        <w:fldChar w:fldCharType="separate"/>
      </w:r>
      <w:r>
        <w:t>220</w:t>
      </w:r>
      <w:r>
        <w:fldChar w:fldCharType="end"/>
      </w:r>
    </w:p>
    <w:p w14:paraId="70AF4764" w14:textId="6EFA5DC2" w:rsidR="00F51D77" w:rsidRDefault="00F51D77">
      <w:pPr>
        <w:pStyle w:val="TOC4"/>
        <w:rPr>
          <w:rFonts w:asciiTheme="minorHAnsi" w:eastAsiaTheme="minorEastAsia" w:hAnsiTheme="minorHAnsi" w:cstheme="minorBidi"/>
          <w:sz w:val="22"/>
          <w:szCs w:val="22"/>
        </w:rPr>
      </w:pPr>
      <w:r w:rsidRPr="00743552">
        <w:rPr>
          <w:rFonts w:eastAsia="Batang"/>
        </w:rPr>
        <w:t>9.3.1.69</w:t>
      </w:r>
      <w:r>
        <w:rPr>
          <w:rFonts w:asciiTheme="minorHAnsi" w:eastAsiaTheme="minorEastAsia" w:hAnsiTheme="minorHAnsi" w:cstheme="minorBidi"/>
          <w:sz w:val="22"/>
          <w:szCs w:val="22"/>
        </w:rPr>
        <w:tab/>
      </w:r>
      <w:r>
        <w:t>Assistance Data for Paging</w:t>
      </w:r>
      <w:r>
        <w:tab/>
      </w:r>
      <w:r>
        <w:fldChar w:fldCharType="begin" w:fldLock="1"/>
      </w:r>
      <w:r>
        <w:instrText xml:space="preserve"> PAGEREF _Toc112756791 \h </w:instrText>
      </w:r>
      <w:r>
        <w:fldChar w:fldCharType="separate"/>
      </w:r>
      <w:r>
        <w:t>221</w:t>
      </w:r>
      <w:r>
        <w:fldChar w:fldCharType="end"/>
      </w:r>
    </w:p>
    <w:p w14:paraId="0F52C297" w14:textId="5A7F3781" w:rsidR="00F51D77" w:rsidRDefault="00F51D77">
      <w:pPr>
        <w:pStyle w:val="TOC4"/>
        <w:rPr>
          <w:rFonts w:asciiTheme="minorHAnsi" w:eastAsiaTheme="minorEastAsia" w:hAnsiTheme="minorHAnsi" w:cstheme="minorBidi"/>
          <w:sz w:val="22"/>
          <w:szCs w:val="22"/>
        </w:rPr>
      </w:pPr>
      <w:r w:rsidRPr="00743552">
        <w:rPr>
          <w:rFonts w:eastAsia="Batang"/>
        </w:rPr>
        <w:t>9.3.1.70</w:t>
      </w:r>
      <w:r>
        <w:rPr>
          <w:rFonts w:asciiTheme="minorHAnsi" w:eastAsiaTheme="minorEastAsia" w:hAnsiTheme="minorHAnsi" w:cstheme="minorBidi"/>
          <w:sz w:val="22"/>
          <w:szCs w:val="22"/>
        </w:rPr>
        <w:tab/>
      </w:r>
      <w:r w:rsidRPr="00743552">
        <w:rPr>
          <w:rFonts w:cs="Arial"/>
          <w:lang w:eastAsia="zh-CN"/>
        </w:rPr>
        <w:t>Assistance Data for Recommended Cells</w:t>
      </w:r>
      <w:r>
        <w:tab/>
      </w:r>
      <w:r>
        <w:fldChar w:fldCharType="begin" w:fldLock="1"/>
      </w:r>
      <w:r>
        <w:instrText xml:space="preserve"> PAGEREF _Toc112756792 \h </w:instrText>
      </w:r>
      <w:r>
        <w:fldChar w:fldCharType="separate"/>
      </w:r>
      <w:r>
        <w:t>221</w:t>
      </w:r>
      <w:r>
        <w:fldChar w:fldCharType="end"/>
      </w:r>
    </w:p>
    <w:p w14:paraId="74FFC6B0" w14:textId="67E6773F" w:rsidR="00F51D77" w:rsidRDefault="00F51D77">
      <w:pPr>
        <w:pStyle w:val="TOC4"/>
        <w:rPr>
          <w:rFonts w:asciiTheme="minorHAnsi" w:eastAsiaTheme="minorEastAsia" w:hAnsiTheme="minorHAnsi" w:cstheme="minorBidi"/>
          <w:sz w:val="22"/>
          <w:szCs w:val="22"/>
        </w:rPr>
      </w:pPr>
      <w:r w:rsidRPr="00743552">
        <w:rPr>
          <w:rFonts w:eastAsia="Batang"/>
        </w:rPr>
        <w:t>9.3.1.71</w:t>
      </w:r>
      <w:r>
        <w:rPr>
          <w:rFonts w:asciiTheme="minorHAnsi" w:eastAsiaTheme="minorEastAsia" w:hAnsiTheme="minorHAnsi" w:cstheme="minorBidi"/>
          <w:sz w:val="22"/>
          <w:szCs w:val="22"/>
        </w:rPr>
        <w:tab/>
      </w:r>
      <w:r>
        <w:t>Recommended Cells for Paging</w:t>
      </w:r>
      <w:r>
        <w:tab/>
      </w:r>
      <w:r>
        <w:fldChar w:fldCharType="begin" w:fldLock="1"/>
      </w:r>
      <w:r>
        <w:instrText xml:space="preserve"> PAGEREF _Toc112756793 \h </w:instrText>
      </w:r>
      <w:r>
        <w:fldChar w:fldCharType="separate"/>
      </w:r>
      <w:r>
        <w:t>221</w:t>
      </w:r>
      <w:r>
        <w:fldChar w:fldCharType="end"/>
      </w:r>
    </w:p>
    <w:p w14:paraId="137631BF" w14:textId="057CD10A" w:rsidR="00F51D77" w:rsidRDefault="00F51D77">
      <w:pPr>
        <w:pStyle w:val="TOC4"/>
        <w:rPr>
          <w:rFonts w:asciiTheme="minorHAnsi" w:eastAsiaTheme="minorEastAsia" w:hAnsiTheme="minorHAnsi" w:cstheme="minorBidi"/>
          <w:sz w:val="22"/>
          <w:szCs w:val="22"/>
        </w:rPr>
      </w:pPr>
      <w:r w:rsidRPr="00743552">
        <w:rPr>
          <w:rFonts w:eastAsia="Batang"/>
        </w:rPr>
        <w:t>9.3.1.72</w:t>
      </w:r>
      <w:r>
        <w:rPr>
          <w:rFonts w:asciiTheme="minorHAnsi" w:eastAsiaTheme="minorEastAsia" w:hAnsiTheme="minorHAnsi" w:cstheme="minorBidi"/>
          <w:sz w:val="22"/>
          <w:szCs w:val="22"/>
        </w:rPr>
        <w:tab/>
      </w:r>
      <w:r w:rsidRPr="00743552">
        <w:rPr>
          <w:rFonts w:cs="Arial"/>
          <w:lang w:eastAsia="zh-CN"/>
        </w:rPr>
        <w:t>Paging Attempt Information</w:t>
      </w:r>
      <w:r>
        <w:tab/>
      </w:r>
      <w:r>
        <w:fldChar w:fldCharType="begin" w:fldLock="1"/>
      </w:r>
      <w:r>
        <w:instrText xml:space="preserve"> PAGEREF _Toc112756794 \h </w:instrText>
      </w:r>
      <w:r>
        <w:fldChar w:fldCharType="separate"/>
      </w:r>
      <w:r>
        <w:t>221</w:t>
      </w:r>
      <w:r>
        <w:fldChar w:fldCharType="end"/>
      </w:r>
    </w:p>
    <w:p w14:paraId="385F1DC4" w14:textId="44EAB95B" w:rsidR="00F51D77" w:rsidRDefault="00F51D77">
      <w:pPr>
        <w:pStyle w:val="TOC4"/>
        <w:rPr>
          <w:rFonts w:asciiTheme="minorHAnsi" w:eastAsiaTheme="minorEastAsia" w:hAnsiTheme="minorHAnsi" w:cstheme="minorBidi"/>
          <w:sz w:val="22"/>
          <w:szCs w:val="22"/>
        </w:rPr>
      </w:pPr>
      <w:r w:rsidRPr="00743552">
        <w:rPr>
          <w:rFonts w:eastAsia="Batang"/>
        </w:rPr>
        <w:t>9.3.1.73</w:t>
      </w:r>
      <w:r>
        <w:rPr>
          <w:rFonts w:asciiTheme="minorHAnsi" w:eastAsiaTheme="minorEastAsia" w:hAnsiTheme="minorHAnsi" w:cstheme="minorBidi"/>
          <w:sz w:val="22"/>
          <w:szCs w:val="22"/>
        </w:rPr>
        <w:tab/>
      </w:r>
      <w:r w:rsidRPr="00743552">
        <w:rPr>
          <w:rFonts w:cs="Arial"/>
          <w:lang w:eastAsia="zh-CN"/>
        </w:rPr>
        <w:t>NG-RAN CGI</w:t>
      </w:r>
      <w:r>
        <w:tab/>
      </w:r>
      <w:r>
        <w:fldChar w:fldCharType="begin" w:fldLock="1"/>
      </w:r>
      <w:r>
        <w:instrText xml:space="preserve"> PAGEREF _Toc112756795 \h </w:instrText>
      </w:r>
      <w:r>
        <w:fldChar w:fldCharType="separate"/>
      </w:r>
      <w:r>
        <w:t>222</w:t>
      </w:r>
      <w:r>
        <w:fldChar w:fldCharType="end"/>
      </w:r>
    </w:p>
    <w:p w14:paraId="3405B694" w14:textId="7FFF91CC" w:rsidR="00F51D77" w:rsidRDefault="00F51D77">
      <w:pPr>
        <w:pStyle w:val="TOC4"/>
        <w:rPr>
          <w:rFonts w:asciiTheme="minorHAnsi" w:eastAsiaTheme="minorEastAsia" w:hAnsiTheme="minorHAnsi" w:cstheme="minorBidi"/>
          <w:sz w:val="22"/>
          <w:szCs w:val="22"/>
        </w:rPr>
      </w:pPr>
      <w:r w:rsidRPr="00743552">
        <w:rPr>
          <w:rFonts w:eastAsia="Batang"/>
        </w:rPr>
        <w:t>9.3.1.74</w:t>
      </w:r>
      <w:r>
        <w:rPr>
          <w:rFonts w:asciiTheme="minorHAnsi" w:eastAsiaTheme="minorEastAsia" w:hAnsiTheme="minorHAnsi" w:cstheme="minorBidi"/>
          <w:sz w:val="22"/>
          <w:szCs w:val="22"/>
        </w:rPr>
        <w:tab/>
      </w:r>
      <w:r w:rsidRPr="00743552">
        <w:rPr>
          <w:rFonts w:cs="Arial"/>
          <w:lang w:eastAsia="zh-CN"/>
        </w:rPr>
        <w:t>UE Radio Capability</w:t>
      </w:r>
      <w:r>
        <w:tab/>
      </w:r>
      <w:r>
        <w:fldChar w:fldCharType="begin" w:fldLock="1"/>
      </w:r>
      <w:r>
        <w:instrText xml:space="preserve"> PAGEREF _Toc112756796 \h </w:instrText>
      </w:r>
      <w:r>
        <w:fldChar w:fldCharType="separate"/>
      </w:r>
      <w:r>
        <w:t>222</w:t>
      </w:r>
      <w:r>
        <w:fldChar w:fldCharType="end"/>
      </w:r>
    </w:p>
    <w:p w14:paraId="5A3A2574" w14:textId="40746C17" w:rsidR="00F51D77" w:rsidRDefault="00F51D77">
      <w:pPr>
        <w:pStyle w:val="TOC4"/>
        <w:rPr>
          <w:rFonts w:asciiTheme="minorHAnsi" w:eastAsiaTheme="minorEastAsia" w:hAnsiTheme="minorHAnsi" w:cstheme="minorBidi"/>
          <w:sz w:val="22"/>
          <w:szCs w:val="22"/>
        </w:rPr>
      </w:pPr>
      <w:r w:rsidRPr="00743552">
        <w:rPr>
          <w:rFonts w:eastAsia="Batang"/>
        </w:rPr>
        <w:t>9.3.1.74a</w:t>
      </w:r>
      <w:r>
        <w:rPr>
          <w:rFonts w:asciiTheme="minorHAnsi" w:eastAsiaTheme="minorEastAsia" w:hAnsiTheme="minorHAnsi" w:cstheme="minorBidi"/>
          <w:sz w:val="22"/>
          <w:szCs w:val="22"/>
        </w:rPr>
        <w:tab/>
      </w:r>
      <w:r w:rsidRPr="00743552">
        <w:rPr>
          <w:rFonts w:cs="Arial"/>
          <w:lang w:eastAsia="zh-CN"/>
        </w:rPr>
        <w:t>UE Radio Capability – E-UTRA Format</w:t>
      </w:r>
      <w:r>
        <w:tab/>
      </w:r>
      <w:r>
        <w:fldChar w:fldCharType="begin" w:fldLock="1"/>
      </w:r>
      <w:r>
        <w:instrText xml:space="preserve"> PAGEREF _Toc112756797 \h </w:instrText>
      </w:r>
      <w:r>
        <w:fldChar w:fldCharType="separate"/>
      </w:r>
      <w:r>
        <w:t>222</w:t>
      </w:r>
      <w:r>
        <w:fldChar w:fldCharType="end"/>
      </w:r>
    </w:p>
    <w:p w14:paraId="03BBBD3E" w14:textId="417BE17A" w:rsidR="00F51D77" w:rsidRDefault="00F51D77">
      <w:pPr>
        <w:pStyle w:val="TOC4"/>
        <w:rPr>
          <w:rFonts w:asciiTheme="minorHAnsi" w:eastAsiaTheme="minorEastAsia" w:hAnsiTheme="minorHAnsi" w:cstheme="minorBidi"/>
          <w:sz w:val="22"/>
          <w:szCs w:val="22"/>
        </w:rPr>
      </w:pPr>
      <w:r w:rsidRPr="00743552">
        <w:rPr>
          <w:rFonts w:eastAsia="Batang"/>
        </w:rPr>
        <w:t>9.3.1.75</w:t>
      </w:r>
      <w:r>
        <w:rPr>
          <w:rFonts w:asciiTheme="minorHAnsi" w:eastAsiaTheme="minorEastAsia" w:hAnsiTheme="minorHAnsi" w:cstheme="minorBidi"/>
          <w:sz w:val="22"/>
          <w:szCs w:val="22"/>
        </w:rPr>
        <w:tab/>
      </w:r>
      <w:r w:rsidRPr="00743552">
        <w:rPr>
          <w:rFonts w:cs="Arial"/>
          <w:lang w:eastAsia="zh-CN"/>
        </w:rPr>
        <w:t>Time Stamp</w:t>
      </w:r>
      <w:r>
        <w:tab/>
      </w:r>
      <w:r>
        <w:fldChar w:fldCharType="begin" w:fldLock="1"/>
      </w:r>
      <w:r>
        <w:instrText xml:space="preserve"> PAGEREF _Toc112756798 \h </w:instrText>
      </w:r>
      <w:r>
        <w:fldChar w:fldCharType="separate"/>
      </w:r>
      <w:r>
        <w:t>222</w:t>
      </w:r>
      <w:r>
        <w:fldChar w:fldCharType="end"/>
      </w:r>
    </w:p>
    <w:p w14:paraId="5457AECA" w14:textId="7F2DBE9F" w:rsidR="00F51D77" w:rsidRDefault="00F51D77">
      <w:pPr>
        <w:pStyle w:val="TOC4"/>
        <w:rPr>
          <w:rFonts w:asciiTheme="minorHAnsi" w:eastAsiaTheme="minorEastAsia" w:hAnsiTheme="minorHAnsi" w:cstheme="minorBidi"/>
          <w:sz w:val="22"/>
          <w:szCs w:val="22"/>
        </w:rPr>
      </w:pPr>
      <w:r w:rsidRPr="00743552">
        <w:rPr>
          <w:rFonts w:eastAsia="Batang"/>
        </w:rPr>
        <w:t>9.3.1.76</w:t>
      </w:r>
      <w:r>
        <w:rPr>
          <w:rFonts w:asciiTheme="minorHAnsi" w:eastAsiaTheme="minorEastAsia" w:hAnsiTheme="minorHAnsi" w:cstheme="minorBidi"/>
          <w:sz w:val="22"/>
          <w:szCs w:val="22"/>
        </w:rPr>
        <w:tab/>
      </w:r>
      <w:r w:rsidRPr="00743552">
        <w:rPr>
          <w:rFonts w:cs="Arial"/>
          <w:lang w:eastAsia="zh-CN"/>
        </w:rPr>
        <w:t>Location Reporting Reference ID</w:t>
      </w:r>
      <w:r>
        <w:tab/>
      </w:r>
      <w:r>
        <w:fldChar w:fldCharType="begin" w:fldLock="1"/>
      </w:r>
      <w:r>
        <w:instrText xml:space="preserve"> PAGEREF _Toc112756799 \h </w:instrText>
      </w:r>
      <w:r>
        <w:fldChar w:fldCharType="separate"/>
      </w:r>
      <w:r>
        <w:t>223</w:t>
      </w:r>
      <w:r>
        <w:fldChar w:fldCharType="end"/>
      </w:r>
    </w:p>
    <w:p w14:paraId="42D96F39" w14:textId="56834190" w:rsidR="00F51D77" w:rsidRDefault="00F51D77">
      <w:pPr>
        <w:pStyle w:val="TOC4"/>
        <w:rPr>
          <w:rFonts w:asciiTheme="minorHAnsi" w:eastAsiaTheme="minorEastAsia" w:hAnsiTheme="minorHAnsi" w:cstheme="minorBidi"/>
          <w:sz w:val="22"/>
          <w:szCs w:val="22"/>
        </w:rPr>
      </w:pPr>
      <w:r w:rsidRPr="00743552">
        <w:rPr>
          <w:rFonts w:eastAsia="Batang"/>
        </w:rPr>
        <w:t>9.3.1.77</w:t>
      </w:r>
      <w:r>
        <w:rPr>
          <w:rFonts w:asciiTheme="minorHAnsi" w:eastAsiaTheme="minorEastAsia" w:hAnsiTheme="minorHAnsi" w:cstheme="minorBidi"/>
          <w:sz w:val="22"/>
          <w:szCs w:val="22"/>
        </w:rPr>
        <w:tab/>
      </w:r>
      <w:r>
        <w:t>Data Forwarding Response DRB</w:t>
      </w:r>
      <w:r w:rsidRPr="00743552">
        <w:rPr>
          <w:rFonts w:cs="Arial"/>
          <w:lang w:eastAsia="ja-JP"/>
        </w:rPr>
        <w:t xml:space="preserve"> List</w:t>
      </w:r>
      <w:r>
        <w:tab/>
      </w:r>
      <w:r>
        <w:fldChar w:fldCharType="begin" w:fldLock="1"/>
      </w:r>
      <w:r>
        <w:instrText xml:space="preserve"> PAGEREF _Toc112756800 \h </w:instrText>
      </w:r>
      <w:r>
        <w:fldChar w:fldCharType="separate"/>
      </w:r>
      <w:r>
        <w:t>223</w:t>
      </w:r>
      <w:r>
        <w:fldChar w:fldCharType="end"/>
      </w:r>
    </w:p>
    <w:p w14:paraId="2A8CB081" w14:textId="3DC86647" w:rsidR="00F51D77" w:rsidRDefault="00F51D77">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Paging Priority</w:t>
      </w:r>
      <w:r>
        <w:tab/>
      </w:r>
      <w:r>
        <w:fldChar w:fldCharType="begin" w:fldLock="1"/>
      </w:r>
      <w:r>
        <w:instrText xml:space="preserve"> PAGEREF _Toc112756801 \h </w:instrText>
      </w:r>
      <w:r>
        <w:fldChar w:fldCharType="separate"/>
      </w:r>
      <w:r>
        <w:t>223</w:t>
      </w:r>
      <w:r>
        <w:fldChar w:fldCharType="end"/>
      </w:r>
    </w:p>
    <w:p w14:paraId="725C13AF" w14:textId="11A12BF0" w:rsidR="00F51D77" w:rsidRDefault="00F51D77">
      <w:pPr>
        <w:pStyle w:val="TOC4"/>
        <w:rPr>
          <w:rFonts w:asciiTheme="minorHAnsi" w:eastAsiaTheme="minorEastAsia" w:hAnsiTheme="minorHAnsi" w:cstheme="minorBidi"/>
          <w:sz w:val="22"/>
          <w:szCs w:val="22"/>
        </w:rPr>
      </w:pPr>
      <w:r w:rsidRPr="00743552">
        <w:rPr>
          <w:rFonts w:eastAsia="Batang"/>
        </w:rPr>
        <w:t>9.3.1.79</w:t>
      </w:r>
      <w:r>
        <w:rPr>
          <w:rFonts w:asciiTheme="minorHAnsi" w:eastAsiaTheme="minorEastAsia" w:hAnsiTheme="minorHAnsi" w:cstheme="minorBidi"/>
          <w:sz w:val="22"/>
          <w:szCs w:val="22"/>
        </w:rPr>
        <w:tab/>
      </w:r>
      <w:r w:rsidRPr="00743552">
        <w:rPr>
          <w:rFonts w:cs="Arial"/>
          <w:lang w:eastAsia="zh-CN"/>
        </w:rPr>
        <w:t>Packet Loss Rate</w:t>
      </w:r>
      <w:r>
        <w:tab/>
      </w:r>
      <w:r>
        <w:fldChar w:fldCharType="begin" w:fldLock="1"/>
      </w:r>
      <w:r>
        <w:instrText xml:space="preserve"> PAGEREF _Toc112756802 \h </w:instrText>
      </w:r>
      <w:r>
        <w:fldChar w:fldCharType="separate"/>
      </w:r>
      <w:r>
        <w:t>223</w:t>
      </w:r>
      <w:r>
        <w:fldChar w:fldCharType="end"/>
      </w:r>
    </w:p>
    <w:p w14:paraId="516C2413" w14:textId="118D2ACC" w:rsidR="00F51D77" w:rsidRDefault="00F51D77">
      <w:pPr>
        <w:pStyle w:val="TOC4"/>
        <w:rPr>
          <w:rFonts w:asciiTheme="minorHAnsi" w:eastAsiaTheme="minorEastAsia" w:hAnsiTheme="minorHAnsi" w:cstheme="minorBidi"/>
          <w:sz w:val="22"/>
          <w:szCs w:val="22"/>
        </w:rPr>
      </w:pPr>
      <w:r w:rsidRPr="00743552">
        <w:rPr>
          <w:rFonts w:eastAsia="Batang"/>
        </w:rPr>
        <w:t>9.3.1.80</w:t>
      </w:r>
      <w:r>
        <w:rPr>
          <w:rFonts w:asciiTheme="minorHAnsi" w:eastAsiaTheme="minorEastAsia" w:hAnsiTheme="minorHAnsi" w:cstheme="minorBidi"/>
          <w:sz w:val="22"/>
          <w:szCs w:val="22"/>
        </w:rPr>
        <w:tab/>
      </w:r>
      <w:r>
        <w:t>Packet Delay Budget</w:t>
      </w:r>
      <w:r>
        <w:tab/>
      </w:r>
      <w:r>
        <w:fldChar w:fldCharType="begin" w:fldLock="1"/>
      </w:r>
      <w:r>
        <w:instrText xml:space="preserve"> PAGEREF _Toc112756803 \h </w:instrText>
      </w:r>
      <w:r>
        <w:fldChar w:fldCharType="separate"/>
      </w:r>
      <w:r>
        <w:t>223</w:t>
      </w:r>
      <w:r>
        <w:fldChar w:fldCharType="end"/>
      </w:r>
    </w:p>
    <w:p w14:paraId="3CB0BE5A" w14:textId="0125A740" w:rsidR="00F51D77" w:rsidRDefault="00F51D77">
      <w:pPr>
        <w:pStyle w:val="TOC4"/>
        <w:rPr>
          <w:rFonts w:asciiTheme="minorHAnsi" w:eastAsiaTheme="minorEastAsia" w:hAnsiTheme="minorHAnsi" w:cstheme="minorBidi"/>
          <w:sz w:val="22"/>
          <w:szCs w:val="22"/>
        </w:rPr>
      </w:pPr>
      <w:r w:rsidRPr="00743552">
        <w:rPr>
          <w:rFonts w:eastAsia="Batang"/>
        </w:rPr>
        <w:t>9.3.1.81</w:t>
      </w:r>
      <w:r>
        <w:rPr>
          <w:rFonts w:asciiTheme="minorHAnsi" w:eastAsiaTheme="minorEastAsia" w:hAnsiTheme="minorHAnsi" w:cstheme="minorBidi"/>
          <w:sz w:val="22"/>
          <w:szCs w:val="22"/>
        </w:rPr>
        <w:tab/>
      </w:r>
      <w:r>
        <w:t>Packet Error Rate</w:t>
      </w:r>
      <w:r>
        <w:tab/>
      </w:r>
      <w:r>
        <w:fldChar w:fldCharType="begin" w:fldLock="1"/>
      </w:r>
      <w:r>
        <w:instrText xml:space="preserve"> PAGEREF _Toc112756804 \h </w:instrText>
      </w:r>
      <w:r>
        <w:fldChar w:fldCharType="separate"/>
      </w:r>
      <w:r>
        <w:t>224</w:t>
      </w:r>
      <w:r>
        <w:fldChar w:fldCharType="end"/>
      </w:r>
    </w:p>
    <w:p w14:paraId="6383472E" w14:textId="373129C4" w:rsidR="00F51D77" w:rsidRDefault="00F51D77">
      <w:pPr>
        <w:pStyle w:val="TOC4"/>
        <w:rPr>
          <w:rFonts w:asciiTheme="minorHAnsi" w:eastAsiaTheme="minorEastAsia" w:hAnsiTheme="minorHAnsi" w:cstheme="minorBidi"/>
          <w:sz w:val="22"/>
          <w:szCs w:val="22"/>
        </w:rPr>
      </w:pPr>
      <w:r w:rsidRPr="00743552">
        <w:rPr>
          <w:rFonts w:eastAsia="Batang"/>
        </w:rPr>
        <w:t>9.3.1.82</w:t>
      </w:r>
      <w:r>
        <w:rPr>
          <w:rFonts w:asciiTheme="minorHAnsi" w:eastAsiaTheme="minorEastAsia" w:hAnsiTheme="minorHAnsi" w:cstheme="minorBidi"/>
          <w:sz w:val="22"/>
          <w:szCs w:val="22"/>
        </w:rPr>
        <w:tab/>
      </w:r>
      <w:r>
        <w:t>Averaging Window</w:t>
      </w:r>
      <w:r>
        <w:tab/>
      </w:r>
      <w:r>
        <w:fldChar w:fldCharType="begin" w:fldLock="1"/>
      </w:r>
      <w:r>
        <w:instrText xml:space="preserve"> PAGEREF _Toc112756805 \h </w:instrText>
      </w:r>
      <w:r>
        <w:fldChar w:fldCharType="separate"/>
      </w:r>
      <w:r>
        <w:t>224</w:t>
      </w:r>
      <w:r>
        <w:fldChar w:fldCharType="end"/>
      </w:r>
    </w:p>
    <w:p w14:paraId="3E4E8A4D" w14:textId="5DA794CE" w:rsidR="00F51D77" w:rsidRDefault="00F51D77">
      <w:pPr>
        <w:pStyle w:val="TOC4"/>
        <w:rPr>
          <w:rFonts w:asciiTheme="minorHAnsi" w:eastAsiaTheme="minorEastAsia" w:hAnsiTheme="minorHAnsi" w:cstheme="minorBidi"/>
          <w:sz w:val="22"/>
          <w:szCs w:val="22"/>
        </w:rPr>
      </w:pPr>
      <w:r w:rsidRPr="00743552">
        <w:rPr>
          <w:rFonts w:eastAsia="Batang"/>
        </w:rPr>
        <w:t>9.3.1.83</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12756806 \h </w:instrText>
      </w:r>
      <w:r>
        <w:fldChar w:fldCharType="separate"/>
      </w:r>
      <w:r>
        <w:t>224</w:t>
      </w:r>
      <w:r>
        <w:fldChar w:fldCharType="end"/>
      </w:r>
    </w:p>
    <w:p w14:paraId="661C7699" w14:textId="6D64F668" w:rsidR="00F51D77" w:rsidRDefault="00F51D77">
      <w:pPr>
        <w:pStyle w:val="TOC4"/>
        <w:rPr>
          <w:rFonts w:asciiTheme="minorHAnsi" w:eastAsiaTheme="minorEastAsia" w:hAnsiTheme="minorHAnsi" w:cstheme="minorBidi"/>
          <w:sz w:val="22"/>
          <w:szCs w:val="22"/>
        </w:rPr>
      </w:pPr>
      <w:r w:rsidRPr="00743552">
        <w:rPr>
          <w:rFonts w:eastAsia="Batang"/>
        </w:rPr>
        <w:t>9.3.1.84</w:t>
      </w:r>
      <w:r>
        <w:rPr>
          <w:rFonts w:asciiTheme="minorHAnsi" w:eastAsiaTheme="minorEastAsia" w:hAnsiTheme="minorHAnsi" w:cstheme="minorBidi"/>
          <w:sz w:val="22"/>
          <w:szCs w:val="22"/>
        </w:rPr>
        <w:tab/>
      </w:r>
      <w:r>
        <w:t>Priority Level</w:t>
      </w:r>
      <w:r>
        <w:tab/>
      </w:r>
      <w:r>
        <w:fldChar w:fldCharType="begin" w:fldLock="1"/>
      </w:r>
      <w:r>
        <w:instrText xml:space="preserve"> PAGEREF _Toc112756807 \h </w:instrText>
      </w:r>
      <w:r>
        <w:fldChar w:fldCharType="separate"/>
      </w:r>
      <w:r>
        <w:t>224</w:t>
      </w:r>
      <w:r>
        <w:fldChar w:fldCharType="end"/>
      </w:r>
    </w:p>
    <w:p w14:paraId="6CFEC87C" w14:textId="6211DA44" w:rsidR="00F51D77" w:rsidRDefault="00F51D77">
      <w:pPr>
        <w:pStyle w:val="TOC4"/>
        <w:rPr>
          <w:rFonts w:asciiTheme="minorHAnsi" w:eastAsiaTheme="minorEastAsia" w:hAnsiTheme="minorHAnsi" w:cstheme="minorBidi"/>
          <w:sz w:val="22"/>
          <w:szCs w:val="22"/>
        </w:rPr>
      </w:pPr>
      <w:r w:rsidRPr="00743552">
        <w:rPr>
          <w:rFonts w:eastAsia="Batang"/>
        </w:rPr>
        <w:t>9.3.1.85</w:t>
      </w:r>
      <w:r>
        <w:rPr>
          <w:rFonts w:asciiTheme="minorHAnsi" w:eastAsiaTheme="minorEastAsia" w:hAnsiTheme="minorHAnsi" w:cstheme="minorBidi"/>
          <w:sz w:val="22"/>
          <w:szCs w:val="22"/>
        </w:rPr>
        <w:tab/>
      </w:r>
      <w:r w:rsidRPr="00743552">
        <w:rPr>
          <w:rFonts w:cs="Arial"/>
          <w:lang w:eastAsia="zh-CN"/>
        </w:rPr>
        <w:t>Mobility Restriction List</w:t>
      </w:r>
      <w:r>
        <w:tab/>
      </w:r>
      <w:r>
        <w:fldChar w:fldCharType="begin" w:fldLock="1"/>
      </w:r>
      <w:r>
        <w:instrText xml:space="preserve"> PAGEREF _Toc112756808 \h </w:instrText>
      </w:r>
      <w:r>
        <w:fldChar w:fldCharType="separate"/>
      </w:r>
      <w:r>
        <w:t>224</w:t>
      </w:r>
      <w:r>
        <w:fldChar w:fldCharType="end"/>
      </w:r>
    </w:p>
    <w:p w14:paraId="055E3563" w14:textId="428926FD" w:rsidR="00F51D77" w:rsidRDefault="00F51D77">
      <w:pPr>
        <w:pStyle w:val="TOC4"/>
        <w:rPr>
          <w:rFonts w:asciiTheme="minorHAnsi" w:eastAsiaTheme="minorEastAsia" w:hAnsiTheme="minorHAnsi" w:cstheme="minorBidi"/>
          <w:sz w:val="22"/>
          <w:szCs w:val="22"/>
        </w:rPr>
      </w:pPr>
      <w:r w:rsidRPr="00743552">
        <w:rPr>
          <w:rFonts w:eastAsia="Batang"/>
        </w:rPr>
        <w:t>9.3.1.86</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12756809 \h </w:instrText>
      </w:r>
      <w:r>
        <w:fldChar w:fldCharType="separate"/>
      </w:r>
      <w:r>
        <w:t>226</w:t>
      </w:r>
      <w:r>
        <w:fldChar w:fldCharType="end"/>
      </w:r>
    </w:p>
    <w:p w14:paraId="0A32BFA8" w14:textId="78D9496B" w:rsidR="00F51D77" w:rsidRDefault="00F51D77">
      <w:pPr>
        <w:pStyle w:val="TOC4"/>
        <w:rPr>
          <w:rFonts w:asciiTheme="minorHAnsi" w:eastAsiaTheme="minorEastAsia" w:hAnsiTheme="minorHAnsi" w:cstheme="minorBidi"/>
          <w:sz w:val="22"/>
          <w:szCs w:val="22"/>
        </w:rPr>
      </w:pPr>
      <w:r w:rsidRPr="00743552">
        <w:rPr>
          <w:rFonts w:eastAsia="Batang"/>
        </w:rPr>
        <w:t>9.3.1.87</w:t>
      </w:r>
      <w:r>
        <w:rPr>
          <w:rFonts w:asciiTheme="minorHAnsi" w:eastAsiaTheme="minorEastAsia" w:hAnsiTheme="minorHAnsi" w:cstheme="minorBidi"/>
          <w:sz w:val="22"/>
          <w:szCs w:val="22"/>
        </w:rPr>
        <w:tab/>
      </w:r>
      <w:r>
        <w:t>Security Key</w:t>
      </w:r>
      <w:r>
        <w:tab/>
      </w:r>
      <w:r>
        <w:fldChar w:fldCharType="begin" w:fldLock="1"/>
      </w:r>
      <w:r>
        <w:instrText xml:space="preserve"> PAGEREF _Toc112756810 \h </w:instrText>
      </w:r>
      <w:r>
        <w:fldChar w:fldCharType="separate"/>
      </w:r>
      <w:r>
        <w:t>228</w:t>
      </w:r>
      <w:r>
        <w:fldChar w:fldCharType="end"/>
      </w:r>
    </w:p>
    <w:p w14:paraId="57EF3558" w14:textId="6848A398" w:rsidR="00F51D77" w:rsidRDefault="00F51D77">
      <w:pPr>
        <w:pStyle w:val="TOC4"/>
        <w:rPr>
          <w:rFonts w:asciiTheme="minorHAnsi" w:eastAsiaTheme="minorEastAsia" w:hAnsiTheme="minorHAnsi" w:cstheme="minorBidi"/>
          <w:sz w:val="22"/>
          <w:szCs w:val="22"/>
        </w:rPr>
      </w:pPr>
      <w:r w:rsidRPr="00743552">
        <w:rPr>
          <w:rFonts w:eastAsia="Batang"/>
        </w:rPr>
        <w:t>9.3.1.88</w:t>
      </w:r>
      <w:r>
        <w:rPr>
          <w:rFonts w:asciiTheme="minorHAnsi" w:eastAsiaTheme="minorEastAsia" w:hAnsiTheme="minorHAnsi" w:cstheme="minorBidi"/>
          <w:sz w:val="22"/>
          <w:szCs w:val="22"/>
        </w:rPr>
        <w:tab/>
      </w:r>
      <w:r>
        <w:t>Security Context</w:t>
      </w:r>
      <w:r>
        <w:tab/>
      </w:r>
      <w:r>
        <w:fldChar w:fldCharType="begin" w:fldLock="1"/>
      </w:r>
      <w:r>
        <w:instrText xml:space="preserve"> PAGEREF _Toc112756811 \h </w:instrText>
      </w:r>
      <w:r>
        <w:fldChar w:fldCharType="separate"/>
      </w:r>
      <w:r>
        <w:t>228</w:t>
      </w:r>
      <w:r>
        <w:fldChar w:fldCharType="end"/>
      </w:r>
    </w:p>
    <w:p w14:paraId="0EDE5C58" w14:textId="4C082552" w:rsidR="00F51D77" w:rsidRDefault="00F51D77">
      <w:pPr>
        <w:pStyle w:val="TOC4"/>
        <w:rPr>
          <w:rFonts w:asciiTheme="minorHAnsi" w:eastAsiaTheme="minorEastAsia" w:hAnsiTheme="minorHAnsi" w:cstheme="minorBidi"/>
          <w:sz w:val="22"/>
          <w:szCs w:val="22"/>
        </w:rPr>
      </w:pPr>
      <w:r w:rsidRPr="00743552">
        <w:rPr>
          <w:rFonts w:eastAsia="Batang"/>
        </w:rPr>
        <w:t>9.3.1.89</w:t>
      </w:r>
      <w:r>
        <w:rPr>
          <w:rFonts w:asciiTheme="minorHAnsi" w:eastAsiaTheme="minorEastAsia" w:hAnsiTheme="minorHAnsi" w:cstheme="minorBidi"/>
          <w:sz w:val="22"/>
          <w:szCs w:val="22"/>
        </w:rPr>
        <w:tab/>
      </w:r>
      <w:r>
        <w:t>IMS Voice Support Indicator</w:t>
      </w:r>
      <w:r>
        <w:tab/>
      </w:r>
      <w:r>
        <w:fldChar w:fldCharType="begin" w:fldLock="1"/>
      </w:r>
      <w:r>
        <w:instrText xml:space="preserve"> PAGEREF _Toc112756812 \h </w:instrText>
      </w:r>
      <w:r>
        <w:fldChar w:fldCharType="separate"/>
      </w:r>
      <w:r>
        <w:t>228</w:t>
      </w:r>
      <w:r>
        <w:fldChar w:fldCharType="end"/>
      </w:r>
    </w:p>
    <w:p w14:paraId="03895A9D" w14:textId="1EC70F97" w:rsidR="00F51D77" w:rsidRDefault="00F51D77">
      <w:pPr>
        <w:pStyle w:val="TOC4"/>
        <w:rPr>
          <w:rFonts w:asciiTheme="minorHAnsi" w:eastAsiaTheme="minorEastAsia" w:hAnsiTheme="minorHAnsi" w:cstheme="minorBidi"/>
          <w:sz w:val="22"/>
          <w:szCs w:val="22"/>
        </w:rPr>
      </w:pPr>
      <w:r w:rsidRPr="00743552">
        <w:rPr>
          <w:rFonts w:eastAsia="Batang"/>
        </w:rPr>
        <w:t>9.3.1.90</w:t>
      </w:r>
      <w:r>
        <w:rPr>
          <w:rFonts w:asciiTheme="minorHAnsi" w:eastAsiaTheme="minorEastAsia" w:hAnsiTheme="minorHAnsi" w:cstheme="minorBidi"/>
          <w:sz w:val="22"/>
          <w:szCs w:val="22"/>
        </w:rPr>
        <w:tab/>
      </w:r>
      <w:r>
        <w:t>Paging DRX</w:t>
      </w:r>
      <w:r>
        <w:tab/>
      </w:r>
      <w:r>
        <w:fldChar w:fldCharType="begin" w:fldLock="1"/>
      </w:r>
      <w:r>
        <w:instrText xml:space="preserve"> PAGEREF _Toc112756813 \h </w:instrText>
      </w:r>
      <w:r>
        <w:fldChar w:fldCharType="separate"/>
      </w:r>
      <w:r>
        <w:t>228</w:t>
      </w:r>
      <w:r>
        <w:fldChar w:fldCharType="end"/>
      </w:r>
    </w:p>
    <w:p w14:paraId="4765E6D1" w14:textId="7F52E477" w:rsidR="00F51D77" w:rsidRDefault="00F51D77">
      <w:pPr>
        <w:pStyle w:val="TOC4"/>
        <w:rPr>
          <w:rFonts w:asciiTheme="minorHAnsi" w:eastAsiaTheme="minorEastAsia" w:hAnsiTheme="minorHAnsi" w:cstheme="minorBidi"/>
          <w:sz w:val="22"/>
          <w:szCs w:val="22"/>
        </w:rPr>
      </w:pPr>
      <w:r w:rsidRPr="00743552">
        <w:rPr>
          <w:rFonts w:eastAsia="Batang"/>
        </w:rPr>
        <w:t>9.3.1.91</w:t>
      </w:r>
      <w:r>
        <w:rPr>
          <w:rFonts w:asciiTheme="minorHAnsi" w:eastAsiaTheme="minorEastAsia" w:hAnsiTheme="minorHAnsi" w:cstheme="minorBidi"/>
          <w:sz w:val="22"/>
          <w:szCs w:val="22"/>
        </w:rPr>
        <w:tab/>
      </w:r>
      <w:r>
        <w:t>RRC Inactive Transition Report Request</w:t>
      </w:r>
      <w:r>
        <w:tab/>
      </w:r>
      <w:r>
        <w:fldChar w:fldCharType="begin" w:fldLock="1"/>
      </w:r>
      <w:r>
        <w:instrText xml:space="preserve"> PAGEREF _Toc112756814 \h </w:instrText>
      </w:r>
      <w:r>
        <w:fldChar w:fldCharType="separate"/>
      </w:r>
      <w:r>
        <w:t>229</w:t>
      </w:r>
      <w:r>
        <w:fldChar w:fldCharType="end"/>
      </w:r>
    </w:p>
    <w:p w14:paraId="2B54B918" w14:textId="1D6D3AF2" w:rsidR="00F51D77" w:rsidRDefault="00F51D77">
      <w:pPr>
        <w:pStyle w:val="TOC4"/>
        <w:rPr>
          <w:rFonts w:asciiTheme="minorHAnsi" w:eastAsiaTheme="minorEastAsia" w:hAnsiTheme="minorHAnsi" w:cstheme="minorBidi"/>
          <w:sz w:val="22"/>
          <w:szCs w:val="22"/>
        </w:rPr>
      </w:pPr>
      <w:r w:rsidRPr="00743552">
        <w:rPr>
          <w:rFonts w:eastAsia="Batang"/>
        </w:rPr>
        <w:t>9.3.1.92</w:t>
      </w:r>
      <w:r>
        <w:rPr>
          <w:rFonts w:asciiTheme="minorHAnsi" w:eastAsiaTheme="minorEastAsia" w:hAnsiTheme="minorHAnsi" w:cstheme="minorBidi"/>
          <w:sz w:val="22"/>
          <w:szCs w:val="22"/>
        </w:rPr>
        <w:tab/>
      </w:r>
      <w:r>
        <w:t>RRC State</w:t>
      </w:r>
      <w:r>
        <w:tab/>
      </w:r>
      <w:r>
        <w:fldChar w:fldCharType="begin" w:fldLock="1"/>
      </w:r>
      <w:r>
        <w:instrText xml:space="preserve"> PAGEREF _Toc112756815 \h </w:instrText>
      </w:r>
      <w:r>
        <w:fldChar w:fldCharType="separate"/>
      </w:r>
      <w:r>
        <w:t>229</w:t>
      </w:r>
      <w:r>
        <w:fldChar w:fldCharType="end"/>
      </w:r>
    </w:p>
    <w:p w14:paraId="6C4D8709" w14:textId="273CE33F" w:rsidR="00F51D77" w:rsidRDefault="00F51D77">
      <w:pPr>
        <w:pStyle w:val="TOC4"/>
        <w:rPr>
          <w:rFonts w:asciiTheme="minorHAnsi" w:eastAsiaTheme="minorEastAsia" w:hAnsiTheme="minorHAnsi" w:cstheme="minorBidi"/>
          <w:sz w:val="22"/>
          <w:szCs w:val="22"/>
        </w:rPr>
      </w:pPr>
      <w:r w:rsidRPr="00743552">
        <w:rPr>
          <w:rFonts w:eastAsia="Batang"/>
        </w:rPr>
        <w:t>9.3.1.93</w:t>
      </w:r>
      <w:r>
        <w:rPr>
          <w:rFonts w:asciiTheme="minorHAnsi" w:eastAsiaTheme="minorEastAsia" w:hAnsiTheme="minorHAnsi" w:cstheme="minorBidi"/>
          <w:sz w:val="22"/>
          <w:szCs w:val="22"/>
        </w:rPr>
        <w:tab/>
      </w:r>
      <w:r>
        <w:t>Expected UE Behaviour</w:t>
      </w:r>
      <w:r>
        <w:tab/>
      </w:r>
      <w:r>
        <w:fldChar w:fldCharType="begin" w:fldLock="1"/>
      </w:r>
      <w:r>
        <w:instrText xml:space="preserve"> PAGEREF _Toc112756816 \h </w:instrText>
      </w:r>
      <w:r>
        <w:fldChar w:fldCharType="separate"/>
      </w:r>
      <w:r>
        <w:t>229</w:t>
      </w:r>
      <w:r>
        <w:fldChar w:fldCharType="end"/>
      </w:r>
    </w:p>
    <w:p w14:paraId="754262BF" w14:textId="14722F80" w:rsidR="00F51D77" w:rsidRDefault="00F51D77">
      <w:pPr>
        <w:pStyle w:val="TOC4"/>
        <w:rPr>
          <w:rFonts w:asciiTheme="minorHAnsi" w:eastAsiaTheme="minorEastAsia" w:hAnsiTheme="minorHAnsi" w:cstheme="minorBidi"/>
          <w:sz w:val="22"/>
          <w:szCs w:val="22"/>
        </w:rPr>
      </w:pPr>
      <w:r w:rsidRPr="00743552">
        <w:rPr>
          <w:rFonts w:eastAsia="Batang"/>
        </w:rPr>
        <w:t>9.3.1.94</w:t>
      </w:r>
      <w:r>
        <w:rPr>
          <w:rFonts w:asciiTheme="minorHAnsi" w:eastAsiaTheme="minorEastAsia" w:hAnsiTheme="minorHAnsi" w:cstheme="minorBidi"/>
          <w:sz w:val="22"/>
          <w:szCs w:val="22"/>
        </w:rPr>
        <w:tab/>
      </w:r>
      <w:r>
        <w:t>Expected UE Activity Behaviour</w:t>
      </w:r>
      <w:r>
        <w:tab/>
      </w:r>
      <w:r>
        <w:fldChar w:fldCharType="begin" w:fldLock="1"/>
      </w:r>
      <w:r>
        <w:instrText xml:space="preserve"> PAGEREF _Toc112756817 \h </w:instrText>
      </w:r>
      <w:r>
        <w:fldChar w:fldCharType="separate"/>
      </w:r>
      <w:r>
        <w:t>230</w:t>
      </w:r>
      <w:r>
        <w:fldChar w:fldCharType="end"/>
      </w:r>
    </w:p>
    <w:p w14:paraId="0ED32A9B" w14:textId="6334BE2A" w:rsidR="00F51D77" w:rsidRDefault="00F51D77">
      <w:pPr>
        <w:pStyle w:val="TOC4"/>
        <w:rPr>
          <w:rFonts w:asciiTheme="minorHAnsi" w:eastAsiaTheme="minorEastAsia" w:hAnsiTheme="minorHAnsi" w:cstheme="minorBidi"/>
          <w:sz w:val="22"/>
          <w:szCs w:val="22"/>
        </w:rPr>
      </w:pPr>
      <w:r w:rsidRPr="00743552">
        <w:rPr>
          <w:rFonts w:eastAsia="Batang"/>
        </w:rPr>
        <w:t>9.3.1.95</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12756818 \h </w:instrText>
      </w:r>
      <w:r>
        <w:fldChar w:fldCharType="separate"/>
      </w:r>
      <w:r>
        <w:t>231</w:t>
      </w:r>
      <w:r>
        <w:fldChar w:fldCharType="end"/>
      </w:r>
    </w:p>
    <w:p w14:paraId="56164177" w14:textId="55ABCDFC" w:rsidR="00F51D77" w:rsidRDefault="00F51D77">
      <w:pPr>
        <w:pStyle w:val="TOC4"/>
        <w:rPr>
          <w:rFonts w:asciiTheme="minorHAnsi" w:eastAsiaTheme="minorEastAsia" w:hAnsiTheme="minorHAnsi" w:cstheme="minorBidi"/>
          <w:sz w:val="22"/>
          <w:szCs w:val="22"/>
        </w:rPr>
      </w:pPr>
      <w:r w:rsidRPr="00743552">
        <w:rPr>
          <w:rFonts w:eastAsia="Batang"/>
        </w:rPr>
        <w:t>9.3.1.96</w:t>
      </w:r>
      <w:r>
        <w:rPr>
          <w:rFonts w:asciiTheme="minorHAnsi" w:eastAsiaTheme="minorEastAsia" w:hAnsiTheme="minorHAnsi" w:cstheme="minorBidi"/>
          <w:sz w:val="22"/>
          <w:szCs w:val="22"/>
        </w:rPr>
        <w:tab/>
      </w:r>
      <w:r>
        <w:t>Last Visited Cell Information</w:t>
      </w:r>
      <w:r>
        <w:tab/>
      </w:r>
      <w:r>
        <w:fldChar w:fldCharType="begin" w:fldLock="1"/>
      </w:r>
      <w:r>
        <w:instrText xml:space="preserve"> PAGEREF _Toc112756819 \h </w:instrText>
      </w:r>
      <w:r>
        <w:fldChar w:fldCharType="separate"/>
      </w:r>
      <w:r>
        <w:t>231</w:t>
      </w:r>
      <w:r>
        <w:fldChar w:fldCharType="end"/>
      </w:r>
    </w:p>
    <w:p w14:paraId="2EDA652C" w14:textId="59483D59" w:rsidR="00F51D77" w:rsidRDefault="00F51D77">
      <w:pPr>
        <w:pStyle w:val="TOC4"/>
        <w:rPr>
          <w:rFonts w:asciiTheme="minorHAnsi" w:eastAsiaTheme="minorEastAsia" w:hAnsiTheme="minorHAnsi" w:cstheme="minorBidi"/>
          <w:sz w:val="22"/>
          <w:szCs w:val="22"/>
        </w:rPr>
      </w:pPr>
      <w:r w:rsidRPr="00743552">
        <w:rPr>
          <w:rFonts w:eastAsia="Batang"/>
        </w:rPr>
        <w:t>9.3.1.97</w:t>
      </w:r>
      <w:r>
        <w:rPr>
          <w:rFonts w:asciiTheme="minorHAnsi" w:eastAsiaTheme="minorEastAsia" w:hAnsiTheme="minorHAnsi" w:cstheme="minorBidi"/>
          <w:sz w:val="22"/>
          <w:szCs w:val="22"/>
        </w:rPr>
        <w:tab/>
      </w:r>
      <w:r>
        <w:t>Last Visited NG-RAN Cell Information</w:t>
      </w:r>
      <w:r>
        <w:tab/>
      </w:r>
      <w:r>
        <w:fldChar w:fldCharType="begin" w:fldLock="1"/>
      </w:r>
      <w:r>
        <w:instrText xml:space="preserve"> PAGEREF _Toc112756820 \h </w:instrText>
      </w:r>
      <w:r>
        <w:fldChar w:fldCharType="separate"/>
      </w:r>
      <w:r>
        <w:t>232</w:t>
      </w:r>
      <w:r>
        <w:fldChar w:fldCharType="end"/>
      </w:r>
    </w:p>
    <w:p w14:paraId="0B6814E4" w14:textId="36447C0F" w:rsidR="00F51D77" w:rsidRDefault="00F51D77">
      <w:pPr>
        <w:pStyle w:val="TOC4"/>
        <w:rPr>
          <w:rFonts w:asciiTheme="minorHAnsi" w:eastAsiaTheme="minorEastAsia" w:hAnsiTheme="minorHAnsi" w:cstheme="minorBidi"/>
          <w:sz w:val="22"/>
          <w:szCs w:val="22"/>
        </w:rPr>
      </w:pPr>
      <w:r w:rsidRPr="00743552">
        <w:rPr>
          <w:rFonts w:eastAsia="Batang"/>
        </w:rPr>
        <w:t>9.3.1.98</w:t>
      </w:r>
      <w:r>
        <w:rPr>
          <w:rFonts w:asciiTheme="minorHAnsi" w:eastAsiaTheme="minorEastAsia" w:hAnsiTheme="minorHAnsi" w:cstheme="minorBidi"/>
          <w:sz w:val="22"/>
          <w:szCs w:val="22"/>
        </w:rPr>
        <w:tab/>
      </w:r>
      <w:r>
        <w:t>Cell Type</w:t>
      </w:r>
      <w:r>
        <w:tab/>
      </w:r>
      <w:r>
        <w:fldChar w:fldCharType="begin" w:fldLock="1"/>
      </w:r>
      <w:r>
        <w:instrText xml:space="preserve"> PAGEREF _Toc112756821 \h </w:instrText>
      </w:r>
      <w:r>
        <w:fldChar w:fldCharType="separate"/>
      </w:r>
      <w:r>
        <w:t>232</w:t>
      </w:r>
      <w:r>
        <w:fldChar w:fldCharType="end"/>
      </w:r>
    </w:p>
    <w:p w14:paraId="32F62261" w14:textId="6ABE2F1E" w:rsidR="00F51D77" w:rsidRDefault="00F51D77">
      <w:pPr>
        <w:pStyle w:val="TOC4"/>
        <w:rPr>
          <w:rFonts w:asciiTheme="minorHAnsi" w:eastAsiaTheme="minorEastAsia" w:hAnsiTheme="minorHAnsi" w:cstheme="minorBidi"/>
          <w:sz w:val="22"/>
          <w:szCs w:val="22"/>
        </w:rPr>
      </w:pPr>
      <w:r w:rsidRPr="00743552">
        <w:rPr>
          <w:rFonts w:eastAsia="Batang"/>
        </w:rPr>
        <w:t>9.3.1.99</w:t>
      </w:r>
      <w:r>
        <w:rPr>
          <w:rFonts w:asciiTheme="minorHAnsi" w:eastAsiaTheme="minorEastAsia" w:hAnsiTheme="minorHAnsi" w:cstheme="minorBidi"/>
          <w:sz w:val="22"/>
          <w:szCs w:val="22"/>
        </w:rPr>
        <w:tab/>
      </w:r>
      <w:r>
        <w:t>Associated QoS Flow</w:t>
      </w:r>
      <w:r w:rsidRPr="00743552">
        <w:rPr>
          <w:rFonts w:cs="Arial"/>
          <w:lang w:eastAsia="ja-JP"/>
        </w:rPr>
        <w:t xml:space="preserve"> List</w:t>
      </w:r>
      <w:r>
        <w:tab/>
      </w:r>
      <w:r>
        <w:fldChar w:fldCharType="begin" w:fldLock="1"/>
      </w:r>
      <w:r>
        <w:instrText xml:space="preserve"> PAGEREF _Toc112756822 \h </w:instrText>
      </w:r>
      <w:r>
        <w:fldChar w:fldCharType="separate"/>
      </w:r>
      <w:r>
        <w:t>233</w:t>
      </w:r>
      <w:r>
        <w:fldChar w:fldCharType="end"/>
      </w:r>
    </w:p>
    <w:p w14:paraId="2791BBE1" w14:textId="2FA7FD75" w:rsidR="00F51D77" w:rsidRDefault="00F51D77">
      <w:pPr>
        <w:pStyle w:val="TOC4"/>
        <w:rPr>
          <w:rFonts w:asciiTheme="minorHAnsi" w:eastAsiaTheme="minorEastAsia" w:hAnsiTheme="minorHAnsi" w:cstheme="minorBidi"/>
          <w:sz w:val="22"/>
          <w:szCs w:val="22"/>
        </w:rPr>
      </w:pPr>
      <w:r w:rsidRPr="00743552">
        <w:rPr>
          <w:rFonts w:eastAsia="Batang"/>
        </w:rPr>
        <w:t>9.3.1.100</w:t>
      </w:r>
      <w:r>
        <w:rPr>
          <w:rFonts w:asciiTheme="minorHAnsi" w:eastAsiaTheme="minorEastAsia" w:hAnsiTheme="minorHAnsi" w:cstheme="minorBidi"/>
          <w:sz w:val="22"/>
          <w:szCs w:val="22"/>
        </w:rPr>
        <w:tab/>
      </w:r>
      <w:r>
        <w:t>Information on Recommended Cells and RAN Nodes for Paging</w:t>
      </w:r>
      <w:r>
        <w:tab/>
      </w:r>
      <w:r>
        <w:fldChar w:fldCharType="begin" w:fldLock="1"/>
      </w:r>
      <w:r>
        <w:instrText xml:space="preserve"> PAGEREF _Toc112756823 \h </w:instrText>
      </w:r>
      <w:r>
        <w:fldChar w:fldCharType="separate"/>
      </w:r>
      <w:r>
        <w:t>233</w:t>
      </w:r>
      <w:r>
        <w:fldChar w:fldCharType="end"/>
      </w:r>
    </w:p>
    <w:p w14:paraId="1CE17C02" w14:textId="542E00C6" w:rsidR="00F51D77" w:rsidRDefault="00F51D77">
      <w:pPr>
        <w:pStyle w:val="TOC4"/>
        <w:rPr>
          <w:rFonts w:asciiTheme="minorHAnsi" w:eastAsiaTheme="minorEastAsia" w:hAnsiTheme="minorHAnsi" w:cstheme="minorBidi"/>
          <w:sz w:val="22"/>
          <w:szCs w:val="22"/>
        </w:rPr>
      </w:pPr>
      <w:r w:rsidRPr="00743552">
        <w:rPr>
          <w:rFonts w:eastAsia="Batang"/>
        </w:rPr>
        <w:t>9.3.1.101</w:t>
      </w:r>
      <w:r>
        <w:rPr>
          <w:rFonts w:asciiTheme="minorHAnsi" w:eastAsiaTheme="minorEastAsia" w:hAnsiTheme="minorHAnsi" w:cstheme="minorBidi"/>
          <w:sz w:val="22"/>
          <w:szCs w:val="22"/>
        </w:rPr>
        <w:tab/>
      </w:r>
      <w:r>
        <w:t>Recommended RAN Nodes for Paging</w:t>
      </w:r>
      <w:r>
        <w:tab/>
      </w:r>
      <w:r>
        <w:fldChar w:fldCharType="begin" w:fldLock="1"/>
      </w:r>
      <w:r>
        <w:instrText xml:space="preserve"> PAGEREF _Toc112756824 \h </w:instrText>
      </w:r>
      <w:r>
        <w:fldChar w:fldCharType="separate"/>
      </w:r>
      <w:r>
        <w:t>233</w:t>
      </w:r>
      <w:r>
        <w:fldChar w:fldCharType="end"/>
      </w:r>
    </w:p>
    <w:p w14:paraId="115F2754" w14:textId="03591B95" w:rsidR="00F51D77" w:rsidRDefault="00F51D77">
      <w:pPr>
        <w:pStyle w:val="TOC4"/>
        <w:rPr>
          <w:rFonts w:asciiTheme="minorHAnsi" w:eastAsiaTheme="minorEastAsia" w:hAnsiTheme="minorHAnsi" w:cstheme="minorBidi"/>
          <w:sz w:val="22"/>
          <w:szCs w:val="22"/>
        </w:rPr>
      </w:pPr>
      <w:r w:rsidRPr="00743552">
        <w:rPr>
          <w:rFonts w:eastAsia="Batang"/>
        </w:rPr>
        <w:t>9.3.1.102</w:t>
      </w:r>
      <w:r>
        <w:rPr>
          <w:rFonts w:asciiTheme="minorHAnsi" w:eastAsiaTheme="minorEastAsia" w:hAnsiTheme="minorHAnsi" w:cstheme="minorBidi"/>
          <w:sz w:val="22"/>
          <w:szCs w:val="22"/>
        </w:rPr>
        <w:tab/>
      </w:r>
      <w:r>
        <w:t>PDU Session Aggregate Maximum Bit Rate</w:t>
      </w:r>
      <w:r>
        <w:tab/>
      </w:r>
      <w:r>
        <w:fldChar w:fldCharType="begin" w:fldLock="1"/>
      </w:r>
      <w:r>
        <w:instrText xml:space="preserve"> PAGEREF _Toc112756825 \h </w:instrText>
      </w:r>
      <w:r>
        <w:fldChar w:fldCharType="separate"/>
      </w:r>
      <w:r>
        <w:t>234</w:t>
      </w:r>
      <w:r>
        <w:fldChar w:fldCharType="end"/>
      </w:r>
    </w:p>
    <w:p w14:paraId="0A7489C0" w14:textId="52C6749A" w:rsidR="00F51D77" w:rsidRDefault="00F51D77">
      <w:pPr>
        <w:pStyle w:val="TOC4"/>
        <w:rPr>
          <w:rFonts w:asciiTheme="minorHAnsi" w:eastAsiaTheme="minorEastAsia" w:hAnsiTheme="minorHAnsi" w:cstheme="minorBidi"/>
          <w:sz w:val="22"/>
          <w:szCs w:val="22"/>
        </w:rPr>
      </w:pPr>
      <w:r w:rsidRPr="00743552">
        <w:rPr>
          <w:rFonts w:eastAsia="Batang"/>
        </w:rPr>
        <w:t>9.3.1.103</w:t>
      </w:r>
      <w:r>
        <w:rPr>
          <w:rFonts w:asciiTheme="minorHAnsi" w:eastAsiaTheme="minorEastAsia" w:hAnsiTheme="minorHAnsi" w:cstheme="minorBidi"/>
          <w:sz w:val="22"/>
          <w:szCs w:val="22"/>
        </w:rPr>
        <w:tab/>
      </w:r>
      <w:r>
        <w:t>Maximum Integrity Protected Data Rate</w:t>
      </w:r>
      <w:r>
        <w:tab/>
      </w:r>
      <w:r>
        <w:fldChar w:fldCharType="begin" w:fldLock="1"/>
      </w:r>
      <w:r>
        <w:instrText xml:space="preserve"> PAGEREF _Toc112756826 \h </w:instrText>
      </w:r>
      <w:r>
        <w:fldChar w:fldCharType="separate"/>
      </w:r>
      <w:r>
        <w:t>234</w:t>
      </w:r>
      <w:r>
        <w:fldChar w:fldCharType="end"/>
      </w:r>
    </w:p>
    <w:p w14:paraId="33D54220" w14:textId="7AFD70CD" w:rsidR="00F51D77" w:rsidRDefault="00F51D77">
      <w:pPr>
        <w:pStyle w:val="TOC4"/>
        <w:rPr>
          <w:rFonts w:asciiTheme="minorHAnsi" w:eastAsiaTheme="minorEastAsia" w:hAnsiTheme="minorHAnsi" w:cstheme="minorBidi"/>
          <w:sz w:val="22"/>
          <w:szCs w:val="22"/>
        </w:rPr>
      </w:pPr>
      <w:r w:rsidRPr="00743552">
        <w:rPr>
          <w:rFonts w:eastAsia="Batang"/>
        </w:rPr>
        <w:t>9.3.1.104</w:t>
      </w:r>
      <w:r>
        <w:rPr>
          <w:rFonts w:asciiTheme="minorHAnsi" w:eastAsiaTheme="minorEastAsia" w:hAnsiTheme="minorHAnsi" w:cstheme="minorBidi"/>
          <w:sz w:val="22"/>
          <w:szCs w:val="22"/>
        </w:rPr>
        <w:tab/>
      </w:r>
      <w:r>
        <w:t>Overload Response</w:t>
      </w:r>
      <w:r>
        <w:tab/>
      </w:r>
      <w:r>
        <w:fldChar w:fldCharType="begin" w:fldLock="1"/>
      </w:r>
      <w:r>
        <w:instrText xml:space="preserve"> PAGEREF _Toc112756827 \h </w:instrText>
      </w:r>
      <w:r>
        <w:fldChar w:fldCharType="separate"/>
      </w:r>
      <w:r>
        <w:t>234</w:t>
      </w:r>
      <w:r>
        <w:fldChar w:fldCharType="end"/>
      </w:r>
    </w:p>
    <w:p w14:paraId="17568205" w14:textId="0A3C1914" w:rsidR="00F51D77" w:rsidRDefault="00F51D77">
      <w:pPr>
        <w:pStyle w:val="TOC4"/>
        <w:rPr>
          <w:rFonts w:asciiTheme="minorHAnsi" w:eastAsiaTheme="minorEastAsia" w:hAnsiTheme="minorHAnsi" w:cstheme="minorBidi"/>
          <w:sz w:val="22"/>
          <w:szCs w:val="22"/>
        </w:rPr>
      </w:pPr>
      <w:r w:rsidRPr="00743552">
        <w:rPr>
          <w:rFonts w:eastAsia="Batang"/>
        </w:rPr>
        <w:t>9.3.1.105</w:t>
      </w:r>
      <w:r>
        <w:rPr>
          <w:rFonts w:asciiTheme="minorHAnsi" w:eastAsiaTheme="minorEastAsia" w:hAnsiTheme="minorHAnsi" w:cstheme="minorBidi"/>
          <w:sz w:val="22"/>
          <w:szCs w:val="22"/>
        </w:rPr>
        <w:tab/>
      </w:r>
      <w:r>
        <w:t>Overload Action</w:t>
      </w:r>
      <w:r>
        <w:tab/>
      </w:r>
      <w:r>
        <w:fldChar w:fldCharType="begin" w:fldLock="1"/>
      </w:r>
      <w:r>
        <w:instrText xml:space="preserve"> PAGEREF _Toc112756828 \h </w:instrText>
      </w:r>
      <w:r>
        <w:fldChar w:fldCharType="separate"/>
      </w:r>
      <w:r>
        <w:t>234</w:t>
      </w:r>
      <w:r>
        <w:fldChar w:fldCharType="end"/>
      </w:r>
    </w:p>
    <w:p w14:paraId="6CC6BCBA" w14:textId="2AA36388" w:rsidR="00F51D77" w:rsidRDefault="00F51D77">
      <w:pPr>
        <w:pStyle w:val="TOC4"/>
        <w:rPr>
          <w:rFonts w:asciiTheme="minorHAnsi" w:eastAsiaTheme="minorEastAsia" w:hAnsiTheme="minorHAnsi" w:cstheme="minorBidi"/>
          <w:sz w:val="22"/>
          <w:szCs w:val="22"/>
        </w:rPr>
      </w:pPr>
      <w:r w:rsidRPr="00743552">
        <w:rPr>
          <w:rFonts w:eastAsia="Batang"/>
        </w:rPr>
        <w:t>9.3.1.106</w:t>
      </w:r>
      <w:r>
        <w:rPr>
          <w:rFonts w:asciiTheme="minorHAnsi" w:eastAsiaTheme="minorEastAsia" w:hAnsiTheme="minorHAnsi" w:cstheme="minorBidi"/>
          <w:sz w:val="22"/>
          <w:szCs w:val="22"/>
        </w:rPr>
        <w:tab/>
      </w:r>
      <w:r>
        <w:t>Traffic Load Reduction Indication</w:t>
      </w:r>
      <w:r>
        <w:tab/>
      </w:r>
      <w:r>
        <w:fldChar w:fldCharType="begin" w:fldLock="1"/>
      </w:r>
      <w:r>
        <w:instrText xml:space="preserve"> PAGEREF _Toc112756829 \h </w:instrText>
      </w:r>
      <w:r>
        <w:fldChar w:fldCharType="separate"/>
      </w:r>
      <w:r>
        <w:t>235</w:t>
      </w:r>
      <w:r>
        <w:fldChar w:fldCharType="end"/>
      </w:r>
    </w:p>
    <w:p w14:paraId="1F430D47" w14:textId="2733849F" w:rsidR="00F51D77" w:rsidRDefault="00F51D77">
      <w:pPr>
        <w:pStyle w:val="TOC4"/>
        <w:rPr>
          <w:rFonts w:asciiTheme="minorHAnsi" w:eastAsiaTheme="minorEastAsia" w:hAnsiTheme="minorHAnsi" w:cstheme="minorBidi"/>
          <w:sz w:val="22"/>
          <w:szCs w:val="22"/>
        </w:rPr>
      </w:pPr>
      <w:r w:rsidRPr="00743552">
        <w:rPr>
          <w:rFonts w:eastAsia="Batang"/>
        </w:rPr>
        <w:t>9.3.1.107</w:t>
      </w:r>
      <w:r>
        <w:rPr>
          <w:rFonts w:asciiTheme="minorHAnsi" w:eastAsiaTheme="minorEastAsia" w:hAnsiTheme="minorHAnsi" w:cstheme="minorBidi"/>
          <w:sz w:val="22"/>
          <w:szCs w:val="22"/>
        </w:rPr>
        <w:tab/>
      </w:r>
      <w:r>
        <w:t>Slice Overload List</w:t>
      </w:r>
      <w:r>
        <w:tab/>
      </w:r>
      <w:r>
        <w:fldChar w:fldCharType="begin" w:fldLock="1"/>
      </w:r>
      <w:r>
        <w:instrText xml:space="preserve"> PAGEREF _Toc112756830 \h </w:instrText>
      </w:r>
      <w:r>
        <w:fldChar w:fldCharType="separate"/>
      </w:r>
      <w:r>
        <w:t>235</w:t>
      </w:r>
      <w:r>
        <w:fldChar w:fldCharType="end"/>
      </w:r>
    </w:p>
    <w:p w14:paraId="6A61313C" w14:textId="5C802A5B" w:rsidR="00F51D77" w:rsidRDefault="00F51D77">
      <w:pPr>
        <w:pStyle w:val="TOC4"/>
        <w:rPr>
          <w:rFonts w:asciiTheme="minorHAnsi" w:eastAsiaTheme="minorEastAsia" w:hAnsiTheme="minorHAnsi" w:cstheme="minorBidi"/>
          <w:sz w:val="22"/>
          <w:szCs w:val="22"/>
        </w:rPr>
      </w:pPr>
      <w:r w:rsidRPr="00743552">
        <w:rPr>
          <w:rFonts w:eastAsia="Batang"/>
        </w:rPr>
        <w:t>9.3.1.108</w:t>
      </w:r>
      <w:r>
        <w:rPr>
          <w:rFonts w:asciiTheme="minorHAnsi" w:eastAsiaTheme="minorEastAsia" w:hAnsiTheme="minorHAnsi" w:cstheme="minorBidi"/>
          <w:sz w:val="22"/>
          <w:szCs w:val="22"/>
        </w:rPr>
        <w:tab/>
      </w:r>
      <w:r>
        <w:t>RAN Status Transfer Transparent Container</w:t>
      </w:r>
      <w:r>
        <w:tab/>
      </w:r>
      <w:r>
        <w:fldChar w:fldCharType="begin" w:fldLock="1"/>
      </w:r>
      <w:r>
        <w:instrText xml:space="preserve"> PAGEREF _Toc112756831 \h </w:instrText>
      </w:r>
      <w:r>
        <w:fldChar w:fldCharType="separate"/>
      </w:r>
      <w:r>
        <w:t>235</w:t>
      </w:r>
      <w:r>
        <w:fldChar w:fldCharType="end"/>
      </w:r>
    </w:p>
    <w:p w14:paraId="2DAABFD6" w14:textId="7BCC2744" w:rsidR="00F51D77" w:rsidRDefault="00F51D77">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rsidRPr="00743552">
        <w:rPr>
          <w:rFonts w:cs="Arial"/>
        </w:rPr>
        <w:t>COUNT Value for PDCP SN Length 12</w:t>
      </w:r>
      <w:r>
        <w:tab/>
      </w:r>
      <w:r>
        <w:fldChar w:fldCharType="begin" w:fldLock="1"/>
      </w:r>
      <w:r>
        <w:instrText xml:space="preserve"> PAGEREF _Toc112756832 \h </w:instrText>
      </w:r>
      <w:r>
        <w:fldChar w:fldCharType="separate"/>
      </w:r>
      <w:r>
        <w:t>238</w:t>
      </w:r>
      <w:r>
        <w:fldChar w:fldCharType="end"/>
      </w:r>
    </w:p>
    <w:p w14:paraId="0A8E43F2" w14:textId="4BCDF9D6" w:rsidR="00F51D77" w:rsidRDefault="00F51D77">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rsidRPr="00743552">
        <w:rPr>
          <w:rFonts w:cs="Arial"/>
        </w:rPr>
        <w:t>COUNT Value for PDCP SN Length 18</w:t>
      </w:r>
      <w:r>
        <w:tab/>
      </w:r>
      <w:r>
        <w:fldChar w:fldCharType="begin" w:fldLock="1"/>
      </w:r>
      <w:r>
        <w:instrText xml:space="preserve"> PAGEREF _Toc112756833 \h </w:instrText>
      </w:r>
      <w:r>
        <w:fldChar w:fldCharType="separate"/>
      </w:r>
      <w:r>
        <w:t>238</w:t>
      </w:r>
      <w:r>
        <w:fldChar w:fldCharType="end"/>
      </w:r>
    </w:p>
    <w:p w14:paraId="0ED14E2B" w14:textId="314DD986" w:rsidR="00F51D77" w:rsidRDefault="00F51D77">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RRC Establishment Cause</w:t>
      </w:r>
      <w:r>
        <w:tab/>
      </w:r>
      <w:r>
        <w:fldChar w:fldCharType="begin" w:fldLock="1"/>
      </w:r>
      <w:r>
        <w:instrText xml:space="preserve"> PAGEREF _Toc112756834 \h </w:instrText>
      </w:r>
      <w:r>
        <w:fldChar w:fldCharType="separate"/>
      </w:r>
      <w:r>
        <w:t>238</w:t>
      </w:r>
      <w:r>
        <w:fldChar w:fldCharType="end"/>
      </w:r>
    </w:p>
    <w:p w14:paraId="0EB08464" w14:textId="19D525D5" w:rsidR="00F51D77" w:rsidRDefault="00F51D77">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Warning Area Coordinates</w:t>
      </w:r>
      <w:r>
        <w:tab/>
      </w:r>
      <w:r>
        <w:fldChar w:fldCharType="begin" w:fldLock="1"/>
      </w:r>
      <w:r>
        <w:instrText xml:space="preserve"> PAGEREF _Toc112756835 \h </w:instrText>
      </w:r>
      <w:r>
        <w:fldChar w:fldCharType="separate"/>
      </w:r>
      <w:r>
        <w:t>238</w:t>
      </w:r>
      <w:r>
        <w:fldChar w:fldCharType="end"/>
      </w:r>
    </w:p>
    <w:p w14:paraId="24D3AFB8" w14:textId="1DB66DA4" w:rsidR="00F51D77" w:rsidRDefault="00F51D77">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Network Instance</w:t>
      </w:r>
      <w:r>
        <w:tab/>
      </w:r>
      <w:r>
        <w:fldChar w:fldCharType="begin" w:fldLock="1"/>
      </w:r>
      <w:r>
        <w:instrText xml:space="preserve"> PAGEREF _Toc112756836 \h </w:instrText>
      </w:r>
      <w:r>
        <w:fldChar w:fldCharType="separate"/>
      </w:r>
      <w:r>
        <w:t>238</w:t>
      </w:r>
      <w:r>
        <w:fldChar w:fldCharType="end"/>
      </w:r>
    </w:p>
    <w:p w14:paraId="6808F2F1" w14:textId="0C9C6AF8" w:rsidR="00F51D77" w:rsidRDefault="00F51D77">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Secondary RAT Usage Information</w:t>
      </w:r>
      <w:r>
        <w:tab/>
      </w:r>
      <w:r>
        <w:fldChar w:fldCharType="begin" w:fldLock="1"/>
      </w:r>
      <w:r>
        <w:instrText xml:space="preserve"> PAGEREF _Toc112756837 \h </w:instrText>
      </w:r>
      <w:r>
        <w:fldChar w:fldCharType="separate"/>
      </w:r>
      <w:r>
        <w:t>239</w:t>
      </w:r>
      <w:r>
        <w:fldChar w:fldCharType="end"/>
      </w:r>
    </w:p>
    <w:p w14:paraId="3A5D043B" w14:textId="6E193C5F" w:rsidR="00F51D77" w:rsidRDefault="00F51D77">
      <w:pPr>
        <w:pStyle w:val="TOC4"/>
        <w:rPr>
          <w:rFonts w:asciiTheme="minorHAnsi" w:eastAsiaTheme="minorEastAsia" w:hAnsiTheme="minorHAnsi" w:cstheme="minorBidi"/>
          <w:sz w:val="22"/>
          <w:szCs w:val="22"/>
        </w:rPr>
      </w:pPr>
      <w:r w:rsidRPr="00743552">
        <w:rPr>
          <w:lang w:val="en-US"/>
        </w:rPr>
        <w:t>9.3.1.115</w:t>
      </w:r>
      <w:r>
        <w:rPr>
          <w:rFonts w:asciiTheme="minorHAnsi" w:eastAsiaTheme="minorEastAsia" w:hAnsiTheme="minorHAnsi" w:cstheme="minorBidi"/>
          <w:sz w:val="22"/>
          <w:szCs w:val="22"/>
        </w:rPr>
        <w:tab/>
      </w:r>
      <w:r>
        <w:rPr>
          <w:lang w:eastAsia="ja-JP"/>
        </w:rPr>
        <w:t>Volume Timed Report List</w:t>
      </w:r>
      <w:r>
        <w:tab/>
      </w:r>
      <w:r>
        <w:fldChar w:fldCharType="begin" w:fldLock="1"/>
      </w:r>
      <w:r>
        <w:instrText xml:space="preserve"> PAGEREF _Toc112756838 \h </w:instrText>
      </w:r>
      <w:r>
        <w:fldChar w:fldCharType="separate"/>
      </w:r>
      <w:r>
        <w:t>239</w:t>
      </w:r>
      <w:r>
        <w:fldChar w:fldCharType="end"/>
      </w:r>
    </w:p>
    <w:p w14:paraId="1D782EDE" w14:textId="4F5AFDAE" w:rsidR="00F51D77" w:rsidRDefault="00F51D77">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Redirection for Voice EPS Fallback</w:t>
      </w:r>
      <w:r>
        <w:tab/>
      </w:r>
      <w:r>
        <w:fldChar w:fldCharType="begin" w:fldLock="1"/>
      </w:r>
      <w:r>
        <w:instrText xml:space="preserve"> PAGEREF _Toc112756839 \h </w:instrText>
      </w:r>
      <w:r>
        <w:fldChar w:fldCharType="separate"/>
      </w:r>
      <w:r>
        <w:t>240</w:t>
      </w:r>
      <w:r>
        <w:fldChar w:fldCharType="end"/>
      </w:r>
    </w:p>
    <w:p w14:paraId="26AAAF8D" w14:textId="2BC7704C" w:rsidR="00F51D77" w:rsidRDefault="00F51D77">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UE Retention Information</w:t>
      </w:r>
      <w:r>
        <w:tab/>
      </w:r>
      <w:r>
        <w:fldChar w:fldCharType="begin" w:fldLock="1"/>
      </w:r>
      <w:r>
        <w:instrText xml:space="preserve"> PAGEREF _Toc112756840 \h </w:instrText>
      </w:r>
      <w:r>
        <w:fldChar w:fldCharType="separate"/>
      </w:r>
      <w:r>
        <w:t>240</w:t>
      </w:r>
      <w:r>
        <w:fldChar w:fldCharType="end"/>
      </w:r>
    </w:p>
    <w:p w14:paraId="7D1D70D6" w14:textId="4B1C1B18" w:rsidR="00F51D77" w:rsidRDefault="00F51D77">
      <w:pPr>
        <w:pStyle w:val="TOC4"/>
        <w:rPr>
          <w:rFonts w:asciiTheme="minorHAnsi" w:eastAsiaTheme="minorEastAsia" w:hAnsiTheme="minorHAnsi" w:cstheme="minorBidi"/>
          <w:sz w:val="22"/>
          <w:szCs w:val="22"/>
        </w:rPr>
      </w:pPr>
      <w:r w:rsidRPr="00743552">
        <w:rPr>
          <w:rFonts w:eastAsia="SimSun"/>
        </w:rPr>
        <w:t>9.3.1.118</w:t>
      </w:r>
      <w:r>
        <w:rPr>
          <w:rFonts w:asciiTheme="minorHAnsi" w:eastAsiaTheme="minorEastAsia" w:hAnsiTheme="minorHAnsi" w:cstheme="minorBidi"/>
          <w:sz w:val="22"/>
          <w:szCs w:val="22"/>
        </w:rPr>
        <w:tab/>
      </w:r>
      <w:r w:rsidRPr="00743552">
        <w:rPr>
          <w:rFonts w:eastAsia="SimSun"/>
        </w:rPr>
        <w:t>UL Forwarding</w:t>
      </w:r>
      <w:r>
        <w:tab/>
      </w:r>
      <w:r>
        <w:fldChar w:fldCharType="begin" w:fldLock="1"/>
      </w:r>
      <w:r>
        <w:instrText xml:space="preserve"> PAGEREF _Toc112756841 \h </w:instrText>
      </w:r>
      <w:r>
        <w:fldChar w:fldCharType="separate"/>
      </w:r>
      <w:r>
        <w:t>240</w:t>
      </w:r>
      <w:r>
        <w:fldChar w:fldCharType="end"/>
      </w:r>
    </w:p>
    <w:p w14:paraId="6D7EBFEB" w14:textId="23ECEBCA" w:rsidR="00F51D77" w:rsidRDefault="00F51D77">
      <w:pPr>
        <w:pStyle w:val="TOC4"/>
        <w:rPr>
          <w:rFonts w:asciiTheme="minorHAnsi" w:eastAsiaTheme="minorEastAsia" w:hAnsiTheme="minorHAnsi" w:cstheme="minorBidi"/>
          <w:sz w:val="22"/>
          <w:szCs w:val="22"/>
        </w:rPr>
      </w:pPr>
      <w:r>
        <w:t>9.3.1.119</w:t>
      </w:r>
      <w:r>
        <w:rPr>
          <w:rFonts w:asciiTheme="minorHAnsi" w:eastAsiaTheme="minorEastAsia" w:hAnsiTheme="minorHAnsi" w:cstheme="minorBidi"/>
          <w:sz w:val="22"/>
          <w:szCs w:val="22"/>
        </w:rPr>
        <w:tab/>
      </w:r>
      <w:r>
        <w:t>CN Assisted RAN Parameters Tuning</w:t>
      </w:r>
      <w:r>
        <w:tab/>
      </w:r>
      <w:r>
        <w:fldChar w:fldCharType="begin" w:fldLock="1"/>
      </w:r>
      <w:r>
        <w:instrText xml:space="preserve"> PAGEREF _Toc112756842 \h </w:instrText>
      </w:r>
      <w:r>
        <w:fldChar w:fldCharType="separate"/>
      </w:r>
      <w:r>
        <w:t>240</w:t>
      </w:r>
      <w:r>
        <w:fldChar w:fldCharType="end"/>
      </w:r>
    </w:p>
    <w:p w14:paraId="32959614" w14:textId="070904C9" w:rsidR="00F51D77" w:rsidRDefault="00F51D77">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12756843 \h </w:instrText>
      </w:r>
      <w:r>
        <w:fldChar w:fldCharType="separate"/>
      </w:r>
      <w:r>
        <w:t>240</w:t>
      </w:r>
      <w:r>
        <w:fldChar w:fldCharType="end"/>
      </w:r>
    </w:p>
    <w:p w14:paraId="2FAB52E9" w14:textId="39D8BD55" w:rsidR="00F51D77" w:rsidRDefault="00F51D77">
      <w:pPr>
        <w:pStyle w:val="TOC4"/>
        <w:rPr>
          <w:rFonts w:asciiTheme="minorHAnsi" w:eastAsiaTheme="minorEastAsia" w:hAnsiTheme="minorHAnsi" w:cstheme="minorBidi"/>
          <w:sz w:val="22"/>
          <w:szCs w:val="22"/>
        </w:rPr>
      </w:pPr>
      <w:r w:rsidRPr="00743552">
        <w:rPr>
          <w:rFonts w:eastAsia="SimSun"/>
        </w:rPr>
        <w:t>9.3.1.121</w:t>
      </w:r>
      <w:r>
        <w:rPr>
          <w:rFonts w:asciiTheme="minorHAnsi" w:eastAsiaTheme="minorEastAsia" w:hAnsiTheme="minorHAnsi" w:cstheme="minorBidi"/>
          <w:sz w:val="22"/>
          <w:szCs w:val="22"/>
        </w:rPr>
        <w:tab/>
      </w:r>
      <w:r w:rsidRPr="00743552">
        <w:rPr>
          <w:rFonts w:eastAsia="SimSun"/>
        </w:rPr>
        <w:t>Data Forwarding Response E-RAB List</w:t>
      </w:r>
      <w:r>
        <w:tab/>
      </w:r>
      <w:r>
        <w:fldChar w:fldCharType="begin" w:fldLock="1"/>
      </w:r>
      <w:r>
        <w:instrText xml:space="preserve"> PAGEREF _Toc112756844 \h </w:instrText>
      </w:r>
      <w:r>
        <w:fldChar w:fldCharType="separate"/>
      </w:r>
      <w:r>
        <w:t>241</w:t>
      </w:r>
      <w:r>
        <w:fldChar w:fldCharType="end"/>
      </w:r>
    </w:p>
    <w:p w14:paraId="5A987FB9" w14:textId="1A84D664" w:rsidR="00F51D77" w:rsidRDefault="00F51D77">
      <w:pPr>
        <w:pStyle w:val="TOC4"/>
        <w:rPr>
          <w:rFonts w:asciiTheme="minorHAnsi" w:eastAsiaTheme="minorEastAsia" w:hAnsiTheme="minorHAnsi" w:cstheme="minorBidi"/>
          <w:sz w:val="22"/>
          <w:szCs w:val="22"/>
        </w:rPr>
      </w:pPr>
      <w:r w:rsidRPr="00743552">
        <w:rPr>
          <w:rFonts w:eastAsia="Batang"/>
        </w:rPr>
        <w:t>9.3.1.122</w:t>
      </w:r>
      <w:r>
        <w:rPr>
          <w:rFonts w:asciiTheme="minorHAnsi" w:eastAsiaTheme="minorEastAsia" w:hAnsiTheme="minorHAnsi" w:cstheme="minorBidi"/>
          <w:sz w:val="22"/>
          <w:szCs w:val="22"/>
        </w:rPr>
        <w:tab/>
      </w:r>
      <w:r>
        <w:rPr>
          <w:lang w:eastAsia="zh-CN"/>
        </w:rPr>
        <w:t>gNB</w:t>
      </w:r>
      <w:r w:rsidRPr="00743552">
        <w:rPr>
          <w:rFonts w:eastAsia="Batang"/>
        </w:rPr>
        <w:t xml:space="preserve"> Set ID</w:t>
      </w:r>
      <w:r>
        <w:tab/>
      </w:r>
      <w:r>
        <w:fldChar w:fldCharType="begin" w:fldLock="1"/>
      </w:r>
      <w:r>
        <w:instrText xml:space="preserve"> PAGEREF _Toc112756845 \h </w:instrText>
      </w:r>
      <w:r>
        <w:fldChar w:fldCharType="separate"/>
      </w:r>
      <w:r>
        <w:t>241</w:t>
      </w:r>
      <w:r>
        <w:fldChar w:fldCharType="end"/>
      </w:r>
    </w:p>
    <w:p w14:paraId="2768B633" w14:textId="20812659" w:rsidR="00F51D77" w:rsidRDefault="00F51D77">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RNC-ID</w:t>
      </w:r>
      <w:r>
        <w:tab/>
      </w:r>
      <w:r>
        <w:fldChar w:fldCharType="begin" w:fldLock="1"/>
      </w:r>
      <w:r>
        <w:instrText xml:space="preserve"> PAGEREF _Toc112756846 \h </w:instrText>
      </w:r>
      <w:r>
        <w:fldChar w:fldCharType="separate"/>
      </w:r>
      <w:r>
        <w:t>241</w:t>
      </w:r>
      <w:r>
        <w:fldChar w:fldCharType="end"/>
      </w:r>
    </w:p>
    <w:p w14:paraId="77227BC5" w14:textId="2C34A3F6" w:rsidR="00F51D77" w:rsidRDefault="00F51D77">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Extended RNC-ID</w:t>
      </w:r>
      <w:r>
        <w:tab/>
      </w:r>
      <w:r>
        <w:fldChar w:fldCharType="begin" w:fldLock="1"/>
      </w:r>
      <w:r>
        <w:instrText xml:space="preserve"> PAGEREF _Toc112756847 \h </w:instrText>
      </w:r>
      <w:r>
        <w:fldChar w:fldCharType="separate"/>
      </w:r>
      <w:r>
        <w:t>241</w:t>
      </w:r>
      <w:r>
        <w:fldChar w:fldCharType="end"/>
      </w:r>
    </w:p>
    <w:p w14:paraId="00F32C15" w14:textId="231D5D4F" w:rsidR="00F51D77" w:rsidRDefault="00F51D77">
      <w:pPr>
        <w:pStyle w:val="TOC4"/>
        <w:rPr>
          <w:rFonts w:asciiTheme="minorHAnsi" w:eastAsiaTheme="minorEastAsia" w:hAnsiTheme="minorHAnsi" w:cstheme="minorBidi"/>
          <w:sz w:val="22"/>
          <w:szCs w:val="22"/>
        </w:rPr>
      </w:pPr>
      <w:r w:rsidRPr="00743552">
        <w:rPr>
          <w:rFonts w:eastAsia="SimSun"/>
        </w:rPr>
        <w:t>9.3.1.125</w:t>
      </w:r>
      <w:r>
        <w:rPr>
          <w:rFonts w:asciiTheme="minorHAnsi" w:eastAsiaTheme="minorEastAsia" w:hAnsiTheme="minorHAnsi" w:cstheme="minorBidi"/>
          <w:sz w:val="22"/>
          <w:szCs w:val="22"/>
        </w:rPr>
        <w:tab/>
      </w:r>
      <w:r w:rsidRPr="00743552">
        <w:rPr>
          <w:rFonts w:eastAsia="SimSun"/>
        </w:rPr>
        <w:t>RAT Information</w:t>
      </w:r>
      <w:r>
        <w:tab/>
      </w:r>
      <w:r>
        <w:fldChar w:fldCharType="begin" w:fldLock="1"/>
      </w:r>
      <w:r>
        <w:instrText xml:space="preserve"> PAGEREF _Toc112756848 \h </w:instrText>
      </w:r>
      <w:r>
        <w:fldChar w:fldCharType="separate"/>
      </w:r>
      <w:r>
        <w:t>241</w:t>
      </w:r>
      <w:r>
        <w:fldChar w:fldCharType="end"/>
      </w:r>
    </w:p>
    <w:p w14:paraId="0BEECA52" w14:textId="04F61546" w:rsidR="00F51D77" w:rsidRDefault="00F51D77">
      <w:pPr>
        <w:pStyle w:val="TOC4"/>
        <w:rPr>
          <w:rFonts w:asciiTheme="minorHAnsi" w:eastAsiaTheme="minorEastAsia" w:hAnsiTheme="minorHAnsi" w:cstheme="minorBidi"/>
          <w:sz w:val="22"/>
          <w:szCs w:val="22"/>
        </w:rPr>
      </w:pPr>
      <w:r w:rsidRPr="00743552">
        <w:rPr>
          <w:rFonts w:eastAsia="SimSun"/>
        </w:rPr>
        <w:t>9.3.1.126</w:t>
      </w:r>
      <w:r>
        <w:rPr>
          <w:rFonts w:asciiTheme="minorHAnsi" w:eastAsiaTheme="minorEastAsia" w:hAnsiTheme="minorHAnsi" w:cstheme="minorBidi"/>
          <w:sz w:val="22"/>
          <w:szCs w:val="22"/>
        </w:rPr>
        <w:tab/>
      </w:r>
      <w:r w:rsidRPr="00743552">
        <w:rPr>
          <w:rFonts w:eastAsia="SimSun"/>
        </w:rPr>
        <w:t>Extended RAT Restriction Information</w:t>
      </w:r>
      <w:r>
        <w:tab/>
      </w:r>
      <w:r>
        <w:fldChar w:fldCharType="begin" w:fldLock="1"/>
      </w:r>
      <w:r>
        <w:instrText xml:space="preserve"> PAGEREF _Toc112756849 \h </w:instrText>
      </w:r>
      <w:r>
        <w:fldChar w:fldCharType="separate"/>
      </w:r>
      <w:r>
        <w:t>242</w:t>
      </w:r>
      <w:r>
        <w:fldChar w:fldCharType="end"/>
      </w:r>
    </w:p>
    <w:p w14:paraId="62D4511A" w14:textId="26BE6C5D" w:rsidR="00F51D77" w:rsidRDefault="00F51D77">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t>SgNB UE X2AP ID</w:t>
      </w:r>
      <w:r>
        <w:tab/>
      </w:r>
      <w:r>
        <w:fldChar w:fldCharType="begin" w:fldLock="1"/>
      </w:r>
      <w:r>
        <w:instrText xml:space="preserve"> PAGEREF _Toc112756850 \h </w:instrText>
      </w:r>
      <w:r>
        <w:fldChar w:fldCharType="separate"/>
      </w:r>
      <w:r>
        <w:t>242</w:t>
      </w:r>
      <w:r>
        <w:fldChar w:fldCharType="end"/>
      </w:r>
    </w:p>
    <w:p w14:paraId="06384953" w14:textId="21009B1E" w:rsidR="00F51D77" w:rsidRDefault="00F51D77">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SRVCC Operation Possible</w:t>
      </w:r>
      <w:r>
        <w:tab/>
      </w:r>
      <w:r>
        <w:fldChar w:fldCharType="begin" w:fldLock="1"/>
      </w:r>
      <w:r>
        <w:instrText xml:space="preserve"> PAGEREF _Toc112756851 \h </w:instrText>
      </w:r>
      <w:r>
        <w:fldChar w:fldCharType="separate"/>
      </w:r>
      <w:r>
        <w:t>242</w:t>
      </w:r>
      <w:r>
        <w:fldChar w:fldCharType="end"/>
      </w:r>
    </w:p>
    <w:p w14:paraId="38619C1E" w14:textId="36A6B9EA" w:rsidR="00F51D77" w:rsidRDefault="00F51D77">
      <w:pPr>
        <w:pStyle w:val="TOC4"/>
        <w:rPr>
          <w:rFonts w:asciiTheme="minorHAnsi" w:eastAsiaTheme="minorEastAsia" w:hAnsiTheme="minorHAnsi" w:cstheme="minorBidi"/>
          <w:sz w:val="22"/>
          <w:szCs w:val="22"/>
        </w:rPr>
      </w:pPr>
      <w:r w:rsidRPr="00743552">
        <w:rPr>
          <w:rFonts w:eastAsia="SimSun"/>
        </w:rPr>
        <w:t>9.3.1.129</w:t>
      </w:r>
      <w:r>
        <w:rPr>
          <w:rFonts w:asciiTheme="minorHAnsi" w:eastAsiaTheme="minorEastAsia" w:hAnsiTheme="minorHAnsi" w:cstheme="minorBidi"/>
          <w:sz w:val="22"/>
          <w:szCs w:val="22"/>
        </w:rPr>
        <w:tab/>
      </w:r>
      <w:r w:rsidRPr="00743552">
        <w:rPr>
          <w:rFonts w:eastAsia="SimSun"/>
        </w:rPr>
        <w:t>IAB Authorized</w:t>
      </w:r>
      <w:r>
        <w:tab/>
      </w:r>
      <w:r>
        <w:fldChar w:fldCharType="begin" w:fldLock="1"/>
      </w:r>
      <w:r>
        <w:instrText xml:space="preserve"> PAGEREF _Toc112756852 \h </w:instrText>
      </w:r>
      <w:r>
        <w:fldChar w:fldCharType="separate"/>
      </w:r>
      <w:r>
        <w:t>242</w:t>
      </w:r>
      <w:r>
        <w:fldChar w:fldCharType="end"/>
      </w:r>
    </w:p>
    <w:p w14:paraId="13AEEFC3" w14:textId="17E9901F" w:rsidR="00F51D77" w:rsidRDefault="00F51D77">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12756853 \h </w:instrText>
      </w:r>
      <w:r>
        <w:fldChar w:fldCharType="separate"/>
      </w:r>
      <w:r>
        <w:t>243</w:t>
      </w:r>
      <w:r>
        <w:fldChar w:fldCharType="end"/>
      </w:r>
    </w:p>
    <w:p w14:paraId="3930BC8B" w14:textId="31D0CDAD" w:rsidR="00F51D77" w:rsidRDefault="00F51D77">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12756854 \h </w:instrText>
      </w:r>
      <w:r>
        <w:fldChar w:fldCharType="separate"/>
      </w:r>
      <w:r>
        <w:t>243</w:t>
      </w:r>
      <w:r>
        <w:fldChar w:fldCharType="end"/>
      </w:r>
    </w:p>
    <w:p w14:paraId="1DBDFCE3" w14:textId="2585397A" w:rsidR="00F51D77" w:rsidRDefault="00F51D77">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Periodicity</w:t>
      </w:r>
      <w:r>
        <w:tab/>
      </w:r>
      <w:r>
        <w:fldChar w:fldCharType="begin" w:fldLock="1"/>
      </w:r>
      <w:r>
        <w:instrText xml:space="preserve"> PAGEREF _Toc112756855 \h </w:instrText>
      </w:r>
      <w:r>
        <w:fldChar w:fldCharType="separate"/>
      </w:r>
      <w:r>
        <w:t>243</w:t>
      </w:r>
      <w:r>
        <w:fldChar w:fldCharType="end"/>
      </w:r>
    </w:p>
    <w:p w14:paraId="1C9B4285" w14:textId="274ADD1D" w:rsidR="00F51D77" w:rsidRDefault="00F51D77">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Burst Arrival Time</w:t>
      </w:r>
      <w:r>
        <w:tab/>
      </w:r>
      <w:r>
        <w:fldChar w:fldCharType="begin" w:fldLock="1"/>
      </w:r>
      <w:r>
        <w:instrText xml:space="preserve"> PAGEREF _Toc112756856 \h </w:instrText>
      </w:r>
      <w:r>
        <w:fldChar w:fldCharType="separate"/>
      </w:r>
      <w:r>
        <w:t>243</w:t>
      </w:r>
      <w:r>
        <w:fldChar w:fldCharType="end"/>
      </w:r>
    </w:p>
    <w:p w14:paraId="0B53A8AF" w14:textId="1CC1D715" w:rsidR="00F51D77" w:rsidRDefault="00F51D77">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12756857 \h </w:instrText>
      </w:r>
      <w:r>
        <w:fldChar w:fldCharType="separate"/>
      </w:r>
      <w:r>
        <w:t>243</w:t>
      </w:r>
      <w:r>
        <w:fldChar w:fldCharType="end"/>
      </w:r>
    </w:p>
    <w:p w14:paraId="237AF62D" w14:textId="325DAC05" w:rsidR="00F51D77" w:rsidRDefault="00F51D77">
      <w:pPr>
        <w:pStyle w:val="TOC4"/>
        <w:rPr>
          <w:rFonts w:asciiTheme="minorHAnsi" w:eastAsiaTheme="minorEastAsia" w:hAnsiTheme="minorHAnsi" w:cstheme="minorBidi"/>
          <w:sz w:val="22"/>
          <w:szCs w:val="22"/>
        </w:rPr>
      </w:pPr>
      <w:r w:rsidRPr="00743552">
        <w:rPr>
          <w:rFonts w:eastAsia="Batang"/>
        </w:rPr>
        <w:t>9.3.1.135</w:t>
      </w:r>
      <w:r>
        <w:rPr>
          <w:rFonts w:asciiTheme="minorHAnsi" w:eastAsiaTheme="minorEastAsia" w:hAnsiTheme="minorHAnsi" w:cstheme="minorBidi"/>
          <w:sz w:val="22"/>
          <w:szCs w:val="22"/>
        </w:rPr>
        <w:tab/>
      </w:r>
      <w:r w:rsidRPr="00743552">
        <w:rPr>
          <w:rFonts w:eastAsia="Batang"/>
        </w:rPr>
        <w:t xml:space="preserve">Extended </w:t>
      </w:r>
      <w:r>
        <w:t>Packet Delay Budget</w:t>
      </w:r>
      <w:r>
        <w:tab/>
      </w:r>
      <w:r>
        <w:fldChar w:fldCharType="begin" w:fldLock="1"/>
      </w:r>
      <w:r>
        <w:instrText xml:space="preserve"> PAGEREF _Toc112756858 \h </w:instrText>
      </w:r>
      <w:r>
        <w:fldChar w:fldCharType="separate"/>
      </w:r>
      <w:r>
        <w:t>244</w:t>
      </w:r>
      <w:r>
        <w:fldChar w:fldCharType="end"/>
      </w:r>
    </w:p>
    <w:p w14:paraId="3F42E374" w14:textId="18C08B69" w:rsidR="00F51D77" w:rsidRDefault="00F51D77">
      <w:pPr>
        <w:pStyle w:val="TOC4"/>
        <w:rPr>
          <w:rFonts w:asciiTheme="minorHAnsi" w:eastAsiaTheme="minorEastAsia" w:hAnsiTheme="minorHAnsi" w:cstheme="minorBidi"/>
          <w:sz w:val="22"/>
          <w:szCs w:val="22"/>
        </w:rPr>
      </w:pPr>
      <w:r w:rsidRPr="00743552">
        <w:rPr>
          <w:rFonts w:eastAsia="Batang"/>
        </w:rPr>
        <w:t>9.3.1.136</w:t>
      </w:r>
      <w:r>
        <w:rPr>
          <w:rFonts w:asciiTheme="minorHAnsi" w:eastAsiaTheme="minorEastAsia" w:hAnsiTheme="minorHAnsi" w:cstheme="minorBidi"/>
          <w:sz w:val="22"/>
          <w:szCs w:val="22"/>
        </w:rPr>
        <w:tab/>
      </w:r>
      <w:r w:rsidRPr="00743552">
        <w:rPr>
          <w:rFonts w:eastAsia="SimSun"/>
          <w:lang w:eastAsia="zh-CN"/>
        </w:rPr>
        <w:t>Redundant PDU Session Information</w:t>
      </w:r>
      <w:r>
        <w:tab/>
      </w:r>
      <w:r>
        <w:fldChar w:fldCharType="begin" w:fldLock="1"/>
      </w:r>
      <w:r>
        <w:instrText xml:space="preserve"> PAGEREF _Toc112756859 \h </w:instrText>
      </w:r>
      <w:r>
        <w:fldChar w:fldCharType="separate"/>
      </w:r>
      <w:r>
        <w:t>244</w:t>
      </w:r>
      <w:r>
        <w:fldChar w:fldCharType="end"/>
      </w:r>
    </w:p>
    <w:p w14:paraId="041CC172" w14:textId="660AEDA5" w:rsidR="00F51D77" w:rsidRDefault="00F51D77">
      <w:pPr>
        <w:pStyle w:val="TOC4"/>
        <w:rPr>
          <w:rFonts w:asciiTheme="minorHAnsi" w:eastAsiaTheme="minorEastAsia" w:hAnsiTheme="minorHAnsi" w:cstheme="minorBidi"/>
          <w:sz w:val="22"/>
          <w:szCs w:val="22"/>
        </w:rPr>
      </w:pPr>
      <w:r w:rsidRPr="00743552">
        <w:rPr>
          <w:rFonts w:eastAsia="Batang"/>
        </w:rPr>
        <w:t>9.3.1.137</w:t>
      </w:r>
      <w:r>
        <w:rPr>
          <w:rFonts w:asciiTheme="minorHAnsi" w:eastAsiaTheme="minorEastAsia" w:hAnsiTheme="minorHAnsi" w:cstheme="minorBidi"/>
          <w:sz w:val="22"/>
          <w:szCs w:val="22"/>
        </w:rPr>
        <w:tab/>
      </w:r>
      <w:r w:rsidRPr="00743552">
        <w:rPr>
          <w:rFonts w:eastAsia="Batang"/>
        </w:rPr>
        <w:t>NB-IoT Default Paging DRX</w:t>
      </w:r>
      <w:r>
        <w:tab/>
      </w:r>
      <w:r>
        <w:fldChar w:fldCharType="begin" w:fldLock="1"/>
      </w:r>
      <w:r>
        <w:instrText xml:space="preserve"> PAGEREF _Toc112756860 \h </w:instrText>
      </w:r>
      <w:r>
        <w:fldChar w:fldCharType="separate"/>
      </w:r>
      <w:r>
        <w:t>244</w:t>
      </w:r>
      <w:r>
        <w:fldChar w:fldCharType="end"/>
      </w:r>
    </w:p>
    <w:p w14:paraId="5E35DFE5" w14:textId="4ECBE973" w:rsidR="00F51D77" w:rsidRDefault="00F51D77">
      <w:pPr>
        <w:pStyle w:val="TOC4"/>
        <w:rPr>
          <w:rFonts w:asciiTheme="minorHAnsi" w:eastAsiaTheme="minorEastAsia" w:hAnsiTheme="minorHAnsi" w:cstheme="minorBidi"/>
          <w:sz w:val="22"/>
          <w:szCs w:val="22"/>
        </w:rPr>
      </w:pPr>
      <w:r w:rsidRPr="00743552">
        <w:rPr>
          <w:rFonts w:eastAsia="Batang"/>
        </w:rPr>
        <w:t>9.3.1.138</w:t>
      </w:r>
      <w:r>
        <w:rPr>
          <w:rFonts w:asciiTheme="minorHAnsi" w:eastAsiaTheme="minorEastAsia" w:hAnsiTheme="minorHAnsi" w:cstheme="minorBidi"/>
          <w:sz w:val="22"/>
          <w:szCs w:val="22"/>
        </w:rPr>
        <w:tab/>
      </w:r>
      <w:r w:rsidRPr="00743552">
        <w:rPr>
          <w:rFonts w:eastAsia="Batang"/>
        </w:rPr>
        <w:t>NB-IoT Paging eDRX Information</w:t>
      </w:r>
      <w:r>
        <w:tab/>
      </w:r>
      <w:r>
        <w:fldChar w:fldCharType="begin" w:fldLock="1"/>
      </w:r>
      <w:r>
        <w:instrText xml:space="preserve"> PAGEREF _Toc112756861 \h </w:instrText>
      </w:r>
      <w:r>
        <w:fldChar w:fldCharType="separate"/>
      </w:r>
      <w:r>
        <w:t>244</w:t>
      </w:r>
      <w:r>
        <w:fldChar w:fldCharType="end"/>
      </w:r>
    </w:p>
    <w:p w14:paraId="53DB37D8" w14:textId="6E0A7D9E" w:rsidR="00F51D77" w:rsidRDefault="00F51D77">
      <w:pPr>
        <w:pStyle w:val="TOC4"/>
        <w:rPr>
          <w:rFonts w:asciiTheme="minorHAnsi" w:eastAsiaTheme="minorEastAsia" w:hAnsiTheme="minorHAnsi" w:cstheme="minorBidi"/>
          <w:sz w:val="22"/>
          <w:szCs w:val="22"/>
        </w:rPr>
      </w:pPr>
      <w:r w:rsidRPr="00743552">
        <w:rPr>
          <w:rFonts w:eastAsia="Batang"/>
        </w:rPr>
        <w:t>9.3.1.139</w:t>
      </w:r>
      <w:r>
        <w:rPr>
          <w:rFonts w:asciiTheme="minorHAnsi" w:eastAsiaTheme="minorEastAsia" w:hAnsiTheme="minorHAnsi" w:cstheme="minorBidi"/>
          <w:sz w:val="22"/>
          <w:szCs w:val="22"/>
        </w:rPr>
        <w:tab/>
      </w:r>
      <w:r w:rsidRPr="00743552">
        <w:rPr>
          <w:rFonts w:eastAsia="Batang"/>
        </w:rPr>
        <w:t xml:space="preserve">NB-IoT </w:t>
      </w:r>
      <w:r w:rsidRPr="00743552">
        <w:rPr>
          <w:rFonts w:eastAsia="MS Mincho"/>
        </w:rPr>
        <w:t>Paging DRX</w:t>
      </w:r>
      <w:r>
        <w:tab/>
      </w:r>
      <w:r>
        <w:fldChar w:fldCharType="begin" w:fldLock="1"/>
      </w:r>
      <w:r>
        <w:instrText xml:space="preserve"> PAGEREF _Toc112756862 \h </w:instrText>
      </w:r>
      <w:r>
        <w:fldChar w:fldCharType="separate"/>
      </w:r>
      <w:r>
        <w:t>244</w:t>
      </w:r>
      <w:r>
        <w:fldChar w:fldCharType="end"/>
      </w:r>
    </w:p>
    <w:p w14:paraId="1BFA49A4" w14:textId="46839F9B" w:rsidR="00F51D77" w:rsidRDefault="00F51D77">
      <w:pPr>
        <w:pStyle w:val="TOC4"/>
        <w:rPr>
          <w:rFonts w:asciiTheme="minorHAnsi" w:eastAsiaTheme="minorEastAsia" w:hAnsiTheme="minorHAnsi" w:cstheme="minorBidi"/>
          <w:sz w:val="22"/>
          <w:szCs w:val="22"/>
        </w:rPr>
      </w:pPr>
      <w:r>
        <w:t>9.3.1.140</w:t>
      </w:r>
      <w:r>
        <w:rPr>
          <w:rFonts w:asciiTheme="minorHAnsi" w:eastAsiaTheme="minorEastAsia" w:hAnsiTheme="minorHAnsi" w:cstheme="minorBidi"/>
          <w:sz w:val="22"/>
          <w:szCs w:val="22"/>
        </w:rPr>
        <w:tab/>
      </w:r>
      <w:r w:rsidRPr="00743552">
        <w:rPr>
          <w:rFonts w:eastAsia="Batang"/>
          <w:lang w:eastAsia="ja-JP"/>
        </w:rPr>
        <w:t>Enhanced Coverage Restriction</w:t>
      </w:r>
      <w:r>
        <w:tab/>
      </w:r>
      <w:r>
        <w:fldChar w:fldCharType="begin" w:fldLock="1"/>
      </w:r>
      <w:r>
        <w:instrText xml:space="preserve"> PAGEREF _Toc112756863 \h </w:instrText>
      </w:r>
      <w:r>
        <w:fldChar w:fldCharType="separate"/>
      </w:r>
      <w:r>
        <w:t>245</w:t>
      </w:r>
      <w:r>
        <w:fldChar w:fldCharType="end"/>
      </w:r>
    </w:p>
    <w:p w14:paraId="6BE7C8D4" w14:textId="6FD1EBCC" w:rsidR="00F51D77" w:rsidRDefault="00F51D77">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Paging Assistance Data for CE Capable UE</w:t>
      </w:r>
      <w:r>
        <w:tab/>
      </w:r>
      <w:r>
        <w:fldChar w:fldCharType="begin" w:fldLock="1"/>
      </w:r>
      <w:r>
        <w:instrText xml:space="preserve"> PAGEREF _Toc112756864 \h </w:instrText>
      </w:r>
      <w:r>
        <w:fldChar w:fldCharType="separate"/>
      </w:r>
      <w:r>
        <w:t>245</w:t>
      </w:r>
      <w:r>
        <w:fldChar w:fldCharType="end"/>
      </w:r>
    </w:p>
    <w:p w14:paraId="36106C52" w14:textId="4426FDDE" w:rsidR="00F51D77" w:rsidRDefault="00F51D77">
      <w:pPr>
        <w:pStyle w:val="TOC4"/>
        <w:rPr>
          <w:rFonts w:asciiTheme="minorHAnsi" w:eastAsiaTheme="minorEastAsia" w:hAnsiTheme="minorHAnsi" w:cstheme="minorBidi"/>
          <w:sz w:val="22"/>
          <w:szCs w:val="22"/>
        </w:rPr>
      </w:pPr>
      <w:r w:rsidRPr="00743552">
        <w:rPr>
          <w:rFonts w:eastAsia="Batang"/>
        </w:rPr>
        <w:t>9.3.1.142</w:t>
      </w:r>
      <w:r>
        <w:rPr>
          <w:rFonts w:asciiTheme="minorHAnsi" w:eastAsiaTheme="minorEastAsia" w:hAnsiTheme="minorHAnsi" w:cstheme="minorBidi"/>
          <w:sz w:val="22"/>
          <w:szCs w:val="22"/>
        </w:rPr>
        <w:tab/>
      </w:r>
      <w:r w:rsidRPr="00743552">
        <w:rPr>
          <w:rFonts w:cs="Arial"/>
          <w:lang w:eastAsia="zh-CN"/>
        </w:rPr>
        <w:t>UE Radio Capability ID</w:t>
      </w:r>
      <w:r>
        <w:tab/>
      </w:r>
      <w:r>
        <w:fldChar w:fldCharType="begin" w:fldLock="1"/>
      </w:r>
      <w:r>
        <w:instrText xml:space="preserve"> PAGEREF _Toc112756865 \h </w:instrText>
      </w:r>
      <w:r>
        <w:fldChar w:fldCharType="separate"/>
      </w:r>
      <w:r>
        <w:t>245</w:t>
      </w:r>
      <w:r>
        <w:fldChar w:fldCharType="end"/>
      </w:r>
    </w:p>
    <w:p w14:paraId="2F1850A5" w14:textId="79CAD08E" w:rsidR="00F51D77" w:rsidRDefault="00F51D77">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WUS Assistance Information</w:t>
      </w:r>
      <w:r>
        <w:tab/>
      </w:r>
      <w:r>
        <w:fldChar w:fldCharType="begin" w:fldLock="1"/>
      </w:r>
      <w:r>
        <w:instrText xml:space="preserve"> PAGEREF _Toc112756866 \h </w:instrText>
      </w:r>
      <w:r>
        <w:fldChar w:fldCharType="separate"/>
      </w:r>
      <w:r>
        <w:t>245</w:t>
      </w:r>
      <w:r>
        <w:fldChar w:fldCharType="end"/>
      </w:r>
    </w:p>
    <w:p w14:paraId="52DA8F06" w14:textId="1277AEE8" w:rsidR="00F51D77" w:rsidRDefault="00F51D77">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UE Differentiation Information</w:t>
      </w:r>
      <w:r>
        <w:tab/>
      </w:r>
      <w:r>
        <w:fldChar w:fldCharType="begin" w:fldLock="1"/>
      </w:r>
      <w:r>
        <w:instrText xml:space="preserve"> PAGEREF _Toc112756867 \h </w:instrText>
      </w:r>
      <w:r>
        <w:fldChar w:fldCharType="separate"/>
      </w:r>
      <w:r>
        <w:t>246</w:t>
      </w:r>
      <w:r>
        <w:fldChar w:fldCharType="end"/>
      </w:r>
    </w:p>
    <w:p w14:paraId="25ADC527" w14:textId="50DB2C0D" w:rsidR="00F51D77" w:rsidRDefault="00F51D77">
      <w:pPr>
        <w:pStyle w:val="TOC4"/>
        <w:rPr>
          <w:rFonts w:asciiTheme="minorHAnsi" w:eastAsiaTheme="minorEastAsia" w:hAnsiTheme="minorHAnsi" w:cstheme="minorBidi"/>
          <w:sz w:val="22"/>
          <w:szCs w:val="22"/>
        </w:rPr>
      </w:pPr>
      <w:r>
        <w:t>9.3.1.145</w:t>
      </w:r>
      <w:r>
        <w:rPr>
          <w:rFonts w:asciiTheme="minorHAnsi" w:eastAsiaTheme="minorEastAsia" w:hAnsiTheme="minorHAnsi" w:cstheme="minorBidi"/>
          <w:sz w:val="22"/>
          <w:szCs w:val="22"/>
        </w:rPr>
        <w:tab/>
      </w:r>
      <w:r>
        <w:t>NB-IoT UE Priority</w:t>
      </w:r>
      <w:r>
        <w:tab/>
      </w:r>
      <w:r>
        <w:fldChar w:fldCharType="begin" w:fldLock="1"/>
      </w:r>
      <w:r>
        <w:instrText xml:space="preserve"> PAGEREF _Toc112756868 \h </w:instrText>
      </w:r>
      <w:r>
        <w:fldChar w:fldCharType="separate"/>
      </w:r>
      <w:r>
        <w:t>247</w:t>
      </w:r>
      <w:r>
        <w:fldChar w:fldCharType="end"/>
      </w:r>
    </w:p>
    <w:p w14:paraId="16713932" w14:textId="2E61D833" w:rsidR="00F51D77" w:rsidRDefault="00F51D77">
      <w:pPr>
        <w:pStyle w:val="TOC4"/>
        <w:rPr>
          <w:rFonts w:asciiTheme="minorHAnsi" w:eastAsiaTheme="minorEastAsia" w:hAnsiTheme="minorHAnsi" w:cstheme="minorBidi"/>
          <w:sz w:val="22"/>
          <w:szCs w:val="22"/>
        </w:rPr>
      </w:pPr>
      <w:r>
        <w:t>9.3.1.14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12756869 \h </w:instrText>
      </w:r>
      <w:r>
        <w:fldChar w:fldCharType="separate"/>
      </w:r>
      <w:r>
        <w:t>247</w:t>
      </w:r>
      <w:r>
        <w:fldChar w:fldCharType="end"/>
      </w:r>
    </w:p>
    <w:p w14:paraId="10ABE658" w14:textId="62687573" w:rsidR="00F51D77" w:rsidRDefault="00F51D77">
      <w:pPr>
        <w:pStyle w:val="TOC4"/>
        <w:rPr>
          <w:rFonts w:asciiTheme="minorHAnsi" w:eastAsiaTheme="minorEastAsia" w:hAnsiTheme="minorHAnsi" w:cstheme="minorBidi"/>
          <w:sz w:val="22"/>
          <w:szCs w:val="22"/>
        </w:rPr>
      </w:pPr>
      <w:r>
        <w:t>9.3.1.14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12756870 \h </w:instrText>
      </w:r>
      <w:r>
        <w:fldChar w:fldCharType="separate"/>
      </w:r>
      <w:r>
        <w:t>247</w:t>
      </w:r>
      <w:r>
        <w:fldChar w:fldCharType="end"/>
      </w:r>
    </w:p>
    <w:p w14:paraId="2DB073C5" w14:textId="3A166CAE" w:rsidR="00F51D77" w:rsidRDefault="00F51D77">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12756871 \h </w:instrText>
      </w:r>
      <w:r>
        <w:fldChar w:fldCharType="separate"/>
      </w:r>
      <w:r>
        <w:t>247</w:t>
      </w:r>
      <w:r>
        <w:fldChar w:fldCharType="end"/>
      </w:r>
    </w:p>
    <w:p w14:paraId="65561013" w14:textId="44B5FAB4" w:rsidR="00F51D77" w:rsidRDefault="00F51D77">
      <w:pPr>
        <w:pStyle w:val="TOC4"/>
        <w:rPr>
          <w:rFonts w:asciiTheme="minorHAnsi" w:eastAsiaTheme="minorEastAsia" w:hAnsiTheme="minorHAnsi" w:cstheme="minorBidi"/>
          <w:sz w:val="22"/>
          <w:szCs w:val="22"/>
        </w:rPr>
      </w:pPr>
      <w:r>
        <w:t>9.3.1.149</w:t>
      </w:r>
      <w:r>
        <w:rPr>
          <w:rFonts w:asciiTheme="minorHAnsi" w:eastAsiaTheme="minorEastAsia" w:hAnsiTheme="minorHAnsi" w:cstheme="minorBid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12756872 \h </w:instrText>
      </w:r>
      <w:r>
        <w:fldChar w:fldCharType="separate"/>
      </w:r>
      <w:r>
        <w:t>247</w:t>
      </w:r>
      <w:r>
        <w:fldChar w:fldCharType="end"/>
      </w:r>
    </w:p>
    <w:p w14:paraId="31B39BFE" w14:textId="0D60EC2B" w:rsidR="00F51D77" w:rsidRDefault="00F51D77">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rsidRPr="00743552">
        <w:rPr>
          <w:rFonts w:cs="Arial"/>
          <w:lang w:eastAsia="zh-CN"/>
        </w:rPr>
        <w:t>PC5 QoS Parameters</w:t>
      </w:r>
      <w:r>
        <w:tab/>
      </w:r>
      <w:r>
        <w:fldChar w:fldCharType="begin" w:fldLock="1"/>
      </w:r>
      <w:r>
        <w:instrText xml:space="preserve"> PAGEREF _Toc112756873 \h </w:instrText>
      </w:r>
      <w:r>
        <w:fldChar w:fldCharType="separate"/>
      </w:r>
      <w:r>
        <w:t>248</w:t>
      </w:r>
      <w:r>
        <w:fldChar w:fldCharType="end"/>
      </w:r>
    </w:p>
    <w:p w14:paraId="5274391D" w14:textId="0F97D24D" w:rsidR="00F51D77" w:rsidRDefault="00F51D77">
      <w:pPr>
        <w:pStyle w:val="TOC4"/>
        <w:rPr>
          <w:rFonts w:asciiTheme="minorHAnsi" w:eastAsiaTheme="minorEastAsia" w:hAnsiTheme="minorHAnsi" w:cstheme="minorBidi"/>
          <w:sz w:val="22"/>
          <w:szCs w:val="22"/>
        </w:rPr>
      </w:pPr>
      <w:r>
        <w:t>9.3.1.151</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12756874 \h </w:instrText>
      </w:r>
      <w:r>
        <w:fldChar w:fldCharType="separate"/>
      </w:r>
      <w:r>
        <w:t>248</w:t>
      </w:r>
      <w:r>
        <w:fldChar w:fldCharType="end"/>
      </w:r>
    </w:p>
    <w:p w14:paraId="4FBFDF35" w14:textId="3A5CDB1C" w:rsidR="00F51D77" w:rsidRDefault="00F51D77">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12756875 \h </w:instrText>
      </w:r>
      <w:r>
        <w:fldChar w:fldCharType="separate"/>
      </w:r>
      <w:r>
        <w:t>249</w:t>
      </w:r>
      <w:r>
        <w:fldChar w:fldCharType="end"/>
      </w:r>
    </w:p>
    <w:p w14:paraId="0EE2CDA6" w14:textId="364AD9DD" w:rsidR="00F51D77" w:rsidRDefault="00F51D77">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12756876 \h </w:instrText>
      </w:r>
      <w:r>
        <w:fldChar w:fldCharType="separate"/>
      </w:r>
      <w:r>
        <w:t>249</w:t>
      </w:r>
      <w:r>
        <w:fldChar w:fldCharType="end"/>
      </w:r>
    </w:p>
    <w:p w14:paraId="2DF8012B" w14:textId="3F519126" w:rsidR="00F51D77" w:rsidRDefault="00F51D77">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E-UTRA Paging eDRX Information</w:t>
      </w:r>
      <w:r>
        <w:tab/>
      </w:r>
      <w:r>
        <w:fldChar w:fldCharType="begin" w:fldLock="1"/>
      </w:r>
      <w:r>
        <w:instrText xml:space="preserve"> PAGEREF _Toc112756877 \h </w:instrText>
      </w:r>
      <w:r>
        <w:fldChar w:fldCharType="separate"/>
      </w:r>
      <w:r>
        <w:t>249</w:t>
      </w:r>
      <w:r>
        <w:fldChar w:fldCharType="end"/>
      </w:r>
    </w:p>
    <w:p w14:paraId="1E519A60" w14:textId="7731F928" w:rsidR="00F51D77" w:rsidRDefault="00F51D77">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CE-mode-B Restricted</w:t>
      </w:r>
      <w:r>
        <w:tab/>
      </w:r>
      <w:r>
        <w:fldChar w:fldCharType="begin" w:fldLock="1"/>
      </w:r>
      <w:r>
        <w:instrText xml:space="preserve"> PAGEREF _Toc112756878 \h </w:instrText>
      </w:r>
      <w:r>
        <w:fldChar w:fldCharType="separate"/>
      </w:r>
      <w:r>
        <w:t>249</w:t>
      </w:r>
      <w:r>
        <w:fldChar w:fldCharType="end"/>
      </w:r>
    </w:p>
    <w:p w14:paraId="3B9C20DA" w14:textId="2C98A2FB" w:rsidR="00F51D77" w:rsidRDefault="00F51D77">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CE-mode-B Support Indicator</w:t>
      </w:r>
      <w:r>
        <w:tab/>
      </w:r>
      <w:r>
        <w:fldChar w:fldCharType="begin" w:fldLock="1"/>
      </w:r>
      <w:r>
        <w:instrText xml:space="preserve"> PAGEREF _Toc112756879 \h </w:instrText>
      </w:r>
      <w:r>
        <w:fldChar w:fldCharType="separate"/>
      </w:r>
      <w:r>
        <w:t>250</w:t>
      </w:r>
      <w:r>
        <w:fldChar w:fldCharType="end"/>
      </w:r>
    </w:p>
    <w:p w14:paraId="6FA52C13" w14:textId="329875AE" w:rsidR="00F51D77" w:rsidRDefault="00F51D77">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LTE-M Indication</w:t>
      </w:r>
      <w:r>
        <w:tab/>
      </w:r>
      <w:r>
        <w:fldChar w:fldCharType="begin" w:fldLock="1"/>
      </w:r>
      <w:r>
        <w:instrText xml:space="preserve"> PAGEREF _Toc112756880 \h </w:instrText>
      </w:r>
      <w:r>
        <w:fldChar w:fldCharType="separate"/>
      </w:r>
      <w:r>
        <w:t>250</w:t>
      </w:r>
      <w:r>
        <w:fldChar w:fldCharType="end"/>
      </w:r>
    </w:p>
    <w:p w14:paraId="2E98CFC9" w14:textId="3B19C27F" w:rsidR="00F51D77" w:rsidRDefault="00F51D77">
      <w:pPr>
        <w:pStyle w:val="TOC4"/>
        <w:rPr>
          <w:rFonts w:asciiTheme="minorHAnsi" w:eastAsiaTheme="minorEastAsia" w:hAnsiTheme="minorHAnsi" w:cstheme="minorBidi"/>
          <w:sz w:val="22"/>
          <w:szCs w:val="22"/>
        </w:rPr>
      </w:pPr>
      <w:r w:rsidRPr="00743552">
        <w:rPr>
          <w:rFonts w:eastAsia="Batang"/>
        </w:rPr>
        <w:t>9.3.1.158</w:t>
      </w:r>
      <w:r>
        <w:rPr>
          <w:rFonts w:asciiTheme="minorHAnsi" w:eastAsiaTheme="minorEastAsia" w:hAnsiTheme="minorHAnsi" w:cstheme="minorBidi"/>
          <w:sz w:val="22"/>
          <w:szCs w:val="22"/>
        </w:rPr>
        <w:tab/>
      </w:r>
      <w:r>
        <w:t>Suspend Request Indication</w:t>
      </w:r>
      <w:r>
        <w:tab/>
      </w:r>
      <w:r>
        <w:fldChar w:fldCharType="begin" w:fldLock="1"/>
      </w:r>
      <w:r>
        <w:instrText xml:space="preserve"> PAGEREF _Toc112756881 \h </w:instrText>
      </w:r>
      <w:r>
        <w:fldChar w:fldCharType="separate"/>
      </w:r>
      <w:r>
        <w:t>250</w:t>
      </w:r>
      <w:r>
        <w:fldChar w:fldCharType="end"/>
      </w:r>
    </w:p>
    <w:p w14:paraId="376827AA" w14:textId="2160CF39" w:rsidR="00F51D77" w:rsidRDefault="00F51D77">
      <w:pPr>
        <w:pStyle w:val="TOC4"/>
        <w:rPr>
          <w:rFonts w:asciiTheme="minorHAnsi" w:eastAsiaTheme="minorEastAsia" w:hAnsiTheme="minorHAnsi" w:cstheme="minorBidi"/>
          <w:sz w:val="22"/>
          <w:szCs w:val="22"/>
        </w:rPr>
      </w:pPr>
      <w:r w:rsidRPr="00743552">
        <w:rPr>
          <w:rFonts w:eastAsia="Batang"/>
        </w:rPr>
        <w:t>9.3.1.159</w:t>
      </w:r>
      <w:r>
        <w:rPr>
          <w:rFonts w:asciiTheme="minorHAnsi" w:eastAsiaTheme="minorEastAsia" w:hAnsiTheme="minorHAnsi" w:cstheme="minorBidi"/>
          <w:sz w:val="22"/>
          <w:szCs w:val="22"/>
        </w:rPr>
        <w:tab/>
      </w:r>
      <w:r>
        <w:t>Suspend Response Indication</w:t>
      </w:r>
      <w:r>
        <w:tab/>
      </w:r>
      <w:r>
        <w:fldChar w:fldCharType="begin" w:fldLock="1"/>
      </w:r>
      <w:r>
        <w:instrText xml:space="preserve"> PAGEREF _Toc112756882 \h </w:instrText>
      </w:r>
      <w:r>
        <w:fldChar w:fldCharType="separate"/>
      </w:r>
      <w:r>
        <w:t>250</w:t>
      </w:r>
      <w:r>
        <w:fldChar w:fldCharType="end"/>
      </w:r>
    </w:p>
    <w:p w14:paraId="31C66FD6" w14:textId="5492EE0B" w:rsidR="00F51D77" w:rsidRDefault="00F51D77">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UE User Plane CIoT Support Indicator</w:t>
      </w:r>
      <w:r>
        <w:tab/>
      </w:r>
      <w:r>
        <w:fldChar w:fldCharType="begin" w:fldLock="1"/>
      </w:r>
      <w:r>
        <w:instrText xml:space="preserve"> PAGEREF _Toc112756883 \h </w:instrText>
      </w:r>
      <w:r>
        <w:fldChar w:fldCharType="separate"/>
      </w:r>
      <w:r>
        <w:t>250</w:t>
      </w:r>
      <w:r>
        <w:fldChar w:fldCharType="end"/>
      </w:r>
    </w:p>
    <w:p w14:paraId="24BD3EBC" w14:textId="5DD48430" w:rsidR="00F51D77" w:rsidRDefault="00F51D77">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Global TNGF ID</w:t>
      </w:r>
      <w:r>
        <w:tab/>
      </w:r>
      <w:r>
        <w:fldChar w:fldCharType="begin" w:fldLock="1"/>
      </w:r>
      <w:r>
        <w:instrText xml:space="preserve"> PAGEREF _Toc112756884 \h </w:instrText>
      </w:r>
      <w:r>
        <w:fldChar w:fldCharType="separate"/>
      </w:r>
      <w:r>
        <w:t>251</w:t>
      </w:r>
      <w:r>
        <w:fldChar w:fldCharType="end"/>
      </w:r>
    </w:p>
    <w:p w14:paraId="0B1C6B8C" w14:textId="16AE7EFE" w:rsidR="00F51D77" w:rsidRDefault="00F51D77">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Global W-AGF ID</w:t>
      </w:r>
      <w:r>
        <w:tab/>
      </w:r>
      <w:r>
        <w:fldChar w:fldCharType="begin" w:fldLock="1"/>
      </w:r>
      <w:r>
        <w:instrText xml:space="preserve"> PAGEREF _Toc112756885 \h </w:instrText>
      </w:r>
      <w:r>
        <w:fldChar w:fldCharType="separate"/>
      </w:r>
      <w:r>
        <w:t>251</w:t>
      </w:r>
      <w:r>
        <w:fldChar w:fldCharType="end"/>
      </w:r>
    </w:p>
    <w:p w14:paraId="5C5684A4" w14:textId="65B64161" w:rsidR="00F51D77" w:rsidRDefault="00F51D77">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Global TWIF ID</w:t>
      </w:r>
      <w:r>
        <w:tab/>
      </w:r>
      <w:r>
        <w:fldChar w:fldCharType="begin" w:fldLock="1"/>
      </w:r>
      <w:r>
        <w:instrText xml:space="preserve"> PAGEREF _Toc112756886 \h </w:instrText>
      </w:r>
      <w:r>
        <w:fldChar w:fldCharType="separate"/>
      </w:r>
      <w:r>
        <w:t>251</w:t>
      </w:r>
      <w:r>
        <w:fldChar w:fldCharType="end"/>
      </w:r>
    </w:p>
    <w:p w14:paraId="7E2B7CEA" w14:textId="59547B49" w:rsidR="00F51D77" w:rsidRDefault="00F51D77">
      <w:pPr>
        <w:pStyle w:val="TOC4"/>
        <w:rPr>
          <w:rFonts w:asciiTheme="minorHAnsi" w:eastAsiaTheme="minorEastAsia" w:hAnsiTheme="minorHAnsi" w:cstheme="minorBidi"/>
          <w:sz w:val="22"/>
          <w:szCs w:val="22"/>
        </w:rPr>
      </w:pPr>
      <w:r>
        <w:t>9.3.1.164</w:t>
      </w:r>
      <w:r>
        <w:rPr>
          <w:rFonts w:asciiTheme="minorHAnsi" w:eastAsiaTheme="minorEastAsia" w:hAnsiTheme="minorHAnsi" w:cstheme="minorBidi"/>
          <w:sz w:val="22"/>
          <w:szCs w:val="22"/>
        </w:rPr>
        <w:tab/>
      </w:r>
      <w:r>
        <w:t>W-AGF User Location Information</w:t>
      </w:r>
      <w:r>
        <w:tab/>
      </w:r>
      <w:r>
        <w:fldChar w:fldCharType="begin" w:fldLock="1"/>
      </w:r>
      <w:r>
        <w:instrText xml:space="preserve"> PAGEREF _Toc112756887 \h </w:instrText>
      </w:r>
      <w:r>
        <w:fldChar w:fldCharType="separate"/>
      </w:r>
      <w:r>
        <w:t>252</w:t>
      </w:r>
      <w:r>
        <w:fldChar w:fldCharType="end"/>
      </w:r>
    </w:p>
    <w:p w14:paraId="65640814" w14:textId="6050365F" w:rsidR="00F51D77" w:rsidRDefault="00F51D77">
      <w:pPr>
        <w:pStyle w:val="TOC4"/>
        <w:rPr>
          <w:rFonts w:asciiTheme="minorHAnsi" w:eastAsiaTheme="minorEastAsia" w:hAnsiTheme="minorHAnsi" w:cstheme="minorBidi"/>
          <w:sz w:val="22"/>
          <w:szCs w:val="22"/>
        </w:rPr>
      </w:pPr>
      <w:r>
        <w:t>9.3.1.165</w:t>
      </w:r>
      <w:r>
        <w:rPr>
          <w:rFonts w:asciiTheme="minorHAnsi" w:eastAsiaTheme="minorEastAsia" w:hAnsiTheme="minorHAnsi" w:cstheme="minorBidi"/>
          <w:sz w:val="22"/>
          <w:szCs w:val="22"/>
        </w:rPr>
        <w:tab/>
      </w:r>
      <w:r>
        <w:t>Global eNB ID</w:t>
      </w:r>
      <w:r>
        <w:tab/>
      </w:r>
      <w:r>
        <w:fldChar w:fldCharType="begin" w:fldLock="1"/>
      </w:r>
      <w:r>
        <w:instrText xml:space="preserve"> PAGEREF _Toc112756888 \h </w:instrText>
      </w:r>
      <w:r>
        <w:fldChar w:fldCharType="separate"/>
      </w:r>
      <w:r>
        <w:t>252</w:t>
      </w:r>
      <w:r>
        <w:fldChar w:fldCharType="end"/>
      </w:r>
    </w:p>
    <w:p w14:paraId="4996D6D5" w14:textId="357E69C1" w:rsidR="00F51D77" w:rsidRDefault="00F51D77">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UE History Information from UE</w:t>
      </w:r>
      <w:r>
        <w:tab/>
      </w:r>
      <w:r>
        <w:fldChar w:fldCharType="begin" w:fldLock="1"/>
      </w:r>
      <w:r>
        <w:instrText xml:space="preserve"> PAGEREF _Toc112756889 \h </w:instrText>
      </w:r>
      <w:r>
        <w:fldChar w:fldCharType="separate"/>
      </w:r>
      <w:r>
        <w:t>252</w:t>
      </w:r>
      <w:r>
        <w:fldChar w:fldCharType="end"/>
      </w:r>
    </w:p>
    <w:p w14:paraId="3ABC94FA" w14:textId="1EF9316D" w:rsidR="00F51D77" w:rsidRDefault="00F51D77">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MDT Configuration</w:t>
      </w:r>
      <w:r>
        <w:tab/>
      </w:r>
      <w:r>
        <w:fldChar w:fldCharType="begin" w:fldLock="1"/>
      </w:r>
      <w:r>
        <w:instrText xml:space="preserve"> PAGEREF _Toc112756890 \h </w:instrText>
      </w:r>
      <w:r>
        <w:fldChar w:fldCharType="separate"/>
      </w:r>
      <w:r>
        <w:t>253</w:t>
      </w:r>
      <w:r>
        <w:fldChar w:fldCharType="end"/>
      </w:r>
    </w:p>
    <w:p w14:paraId="6FAC0E5D" w14:textId="2E47AE98" w:rsidR="00F51D77" w:rsidRDefault="00F51D77">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MDT PLMN List</w:t>
      </w:r>
      <w:r>
        <w:tab/>
      </w:r>
      <w:r>
        <w:fldChar w:fldCharType="begin" w:fldLock="1"/>
      </w:r>
      <w:r>
        <w:instrText xml:space="preserve"> PAGEREF _Toc112756891 \h </w:instrText>
      </w:r>
      <w:r>
        <w:fldChar w:fldCharType="separate"/>
      </w:r>
      <w:r>
        <w:t>253</w:t>
      </w:r>
      <w:r>
        <w:fldChar w:fldCharType="end"/>
      </w:r>
    </w:p>
    <w:p w14:paraId="36AFF3EE" w14:textId="70ECB293" w:rsidR="00F51D77" w:rsidRDefault="00F51D77">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MDT Configuration-NR</w:t>
      </w:r>
      <w:r>
        <w:tab/>
      </w:r>
      <w:r>
        <w:fldChar w:fldCharType="begin" w:fldLock="1"/>
      </w:r>
      <w:r>
        <w:instrText xml:space="preserve"> PAGEREF _Toc112756892 \h </w:instrText>
      </w:r>
      <w:r>
        <w:fldChar w:fldCharType="separate"/>
      </w:r>
      <w:r>
        <w:t>253</w:t>
      </w:r>
      <w:r>
        <w:fldChar w:fldCharType="end"/>
      </w:r>
    </w:p>
    <w:p w14:paraId="172DCBE7" w14:textId="028CC137" w:rsidR="00F51D77" w:rsidRDefault="00F51D77">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MDT Configuration-EUTRA</w:t>
      </w:r>
      <w:r>
        <w:tab/>
      </w:r>
      <w:r>
        <w:fldChar w:fldCharType="begin" w:fldLock="1"/>
      </w:r>
      <w:r>
        <w:instrText xml:space="preserve"> PAGEREF _Toc112756893 \h </w:instrText>
      </w:r>
      <w:r>
        <w:fldChar w:fldCharType="separate"/>
      </w:r>
      <w:r>
        <w:t>255</w:t>
      </w:r>
      <w:r>
        <w:fldChar w:fldCharType="end"/>
      </w:r>
    </w:p>
    <w:p w14:paraId="52F4199C" w14:textId="36E8A6F9" w:rsidR="00F51D77" w:rsidRDefault="00F51D77">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M1 Configuration</w:t>
      </w:r>
      <w:r>
        <w:tab/>
      </w:r>
      <w:r>
        <w:fldChar w:fldCharType="begin" w:fldLock="1"/>
      </w:r>
      <w:r>
        <w:instrText xml:space="preserve"> PAGEREF _Toc112756894 \h </w:instrText>
      </w:r>
      <w:r>
        <w:fldChar w:fldCharType="separate"/>
      </w:r>
      <w:r>
        <w:t>256</w:t>
      </w:r>
      <w:r>
        <w:fldChar w:fldCharType="end"/>
      </w:r>
    </w:p>
    <w:p w14:paraId="79875474" w14:textId="2C0F3D38" w:rsidR="00F51D77" w:rsidRDefault="00F51D77">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M4 Configuration</w:t>
      </w:r>
      <w:r>
        <w:tab/>
      </w:r>
      <w:r>
        <w:fldChar w:fldCharType="begin" w:fldLock="1"/>
      </w:r>
      <w:r>
        <w:instrText xml:space="preserve"> PAGEREF _Toc112756895 \h </w:instrText>
      </w:r>
      <w:r>
        <w:fldChar w:fldCharType="separate"/>
      </w:r>
      <w:r>
        <w:t>258</w:t>
      </w:r>
      <w:r>
        <w:fldChar w:fldCharType="end"/>
      </w:r>
    </w:p>
    <w:p w14:paraId="57BFDDBA" w14:textId="5A83EA2B" w:rsidR="00F51D77" w:rsidRDefault="00F51D77">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5 Configuration</w:t>
      </w:r>
      <w:r>
        <w:tab/>
      </w:r>
      <w:r>
        <w:fldChar w:fldCharType="begin" w:fldLock="1"/>
      </w:r>
      <w:r>
        <w:instrText xml:space="preserve"> PAGEREF _Toc112756896 \h </w:instrText>
      </w:r>
      <w:r>
        <w:fldChar w:fldCharType="separate"/>
      </w:r>
      <w:r>
        <w:t>258</w:t>
      </w:r>
      <w:r>
        <w:fldChar w:fldCharType="end"/>
      </w:r>
    </w:p>
    <w:p w14:paraId="76A9FE83" w14:textId="4E6B7336" w:rsidR="00F51D77" w:rsidRDefault="00F51D77">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M6 Configuration</w:t>
      </w:r>
      <w:r>
        <w:tab/>
      </w:r>
      <w:r>
        <w:fldChar w:fldCharType="begin" w:fldLock="1"/>
      </w:r>
      <w:r>
        <w:instrText xml:space="preserve"> PAGEREF _Toc112756897 \h </w:instrText>
      </w:r>
      <w:r>
        <w:fldChar w:fldCharType="separate"/>
      </w:r>
      <w:r>
        <w:t>259</w:t>
      </w:r>
      <w:r>
        <w:fldChar w:fldCharType="end"/>
      </w:r>
    </w:p>
    <w:p w14:paraId="7295CE8A" w14:textId="55A47620" w:rsidR="00F51D77" w:rsidRDefault="00F51D77">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M7 Configuration</w:t>
      </w:r>
      <w:r>
        <w:tab/>
      </w:r>
      <w:r>
        <w:fldChar w:fldCharType="begin" w:fldLock="1"/>
      </w:r>
      <w:r>
        <w:instrText xml:space="preserve"> PAGEREF _Toc112756898 \h </w:instrText>
      </w:r>
      <w:r>
        <w:fldChar w:fldCharType="separate"/>
      </w:r>
      <w:r>
        <w:t>259</w:t>
      </w:r>
      <w:r>
        <w:fldChar w:fldCharType="end"/>
      </w:r>
    </w:p>
    <w:p w14:paraId="78217426" w14:textId="7A92D135" w:rsidR="00F51D77" w:rsidRDefault="00F51D77">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MDT Location Information</w:t>
      </w:r>
      <w:r>
        <w:tab/>
      </w:r>
      <w:r>
        <w:fldChar w:fldCharType="begin" w:fldLock="1"/>
      </w:r>
      <w:r>
        <w:instrText xml:space="preserve"> PAGEREF _Toc112756899 \h </w:instrText>
      </w:r>
      <w:r>
        <w:fldChar w:fldCharType="separate"/>
      </w:r>
      <w:r>
        <w:t>259</w:t>
      </w:r>
      <w:r>
        <w:fldChar w:fldCharType="end"/>
      </w:r>
    </w:p>
    <w:p w14:paraId="3671C4ED" w14:textId="7BE9F707" w:rsidR="00F51D77" w:rsidRDefault="00F51D77">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12756900 \h </w:instrText>
      </w:r>
      <w:r>
        <w:fldChar w:fldCharType="separate"/>
      </w:r>
      <w:r>
        <w:t>260</w:t>
      </w:r>
      <w:r>
        <w:fldChar w:fldCharType="end"/>
      </w:r>
    </w:p>
    <w:p w14:paraId="459C79F6" w14:textId="263EACCE" w:rsidR="00F51D77" w:rsidRDefault="00F51D77">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t>WLAN Measurement Configuration</w:t>
      </w:r>
      <w:r>
        <w:tab/>
      </w:r>
      <w:r>
        <w:fldChar w:fldCharType="begin" w:fldLock="1"/>
      </w:r>
      <w:r>
        <w:instrText xml:space="preserve"> PAGEREF _Toc112756901 \h </w:instrText>
      </w:r>
      <w:r>
        <w:fldChar w:fldCharType="separate"/>
      </w:r>
      <w:r>
        <w:t>260</w:t>
      </w:r>
      <w:r>
        <w:fldChar w:fldCharType="end"/>
      </w:r>
    </w:p>
    <w:p w14:paraId="1EFF9F3F" w14:textId="714F05D9" w:rsidR="00F51D77" w:rsidRDefault="00F51D77">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12756902 \h </w:instrText>
      </w:r>
      <w:r>
        <w:fldChar w:fldCharType="separate"/>
      </w:r>
      <w:r>
        <w:t>261</w:t>
      </w:r>
      <w:r>
        <w:fldChar w:fldCharType="end"/>
      </w:r>
    </w:p>
    <w:p w14:paraId="4F8CF54C" w14:textId="717EAE7C" w:rsidR="00F51D77" w:rsidRDefault="00F51D77">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Event Trigger Logged MDT Configuration</w:t>
      </w:r>
      <w:r>
        <w:tab/>
      </w:r>
      <w:r>
        <w:fldChar w:fldCharType="begin" w:fldLock="1"/>
      </w:r>
      <w:r>
        <w:instrText xml:space="preserve"> PAGEREF _Toc112756903 \h </w:instrText>
      </w:r>
      <w:r>
        <w:fldChar w:fldCharType="separate"/>
      </w:r>
      <w:r>
        <w:t>261</w:t>
      </w:r>
      <w:r>
        <w:fldChar w:fldCharType="end"/>
      </w:r>
    </w:p>
    <w:p w14:paraId="6DAB5466" w14:textId="6C1EB358" w:rsidR="00F51D77" w:rsidRDefault="00F51D77">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NR Frequency Info</w:t>
      </w:r>
      <w:r>
        <w:tab/>
      </w:r>
      <w:r>
        <w:fldChar w:fldCharType="begin" w:fldLock="1"/>
      </w:r>
      <w:r>
        <w:instrText xml:space="preserve"> PAGEREF _Toc112756904 \h </w:instrText>
      </w:r>
      <w:r>
        <w:fldChar w:fldCharType="separate"/>
      </w:r>
      <w:r>
        <w:t>262</w:t>
      </w:r>
      <w:r>
        <w:fldChar w:fldCharType="end"/>
      </w:r>
    </w:p>
    <w:p w14:paraId="60D1CD8E" w14:textId="20C63CC4" w:rsidR="00F51D77" w:rsidRDefault="00F51D77">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Area Scope of Neighbour Cells</w:t>
      </w:r>
      <w:r>
        <w:tab/>
      </w:r>
      <w:r>
        <w:fldChar w:fldCharType="begin" w:fldLock="1"/>
      </w:r>
      <w:r>
        <w:instrText xml:space="preserve"> PAGEREF _Toc112756905 \h </w:instrText>
      </w:r>
      <w:r>
        <w:fldChar w:fldCharType="separate"/>
      </w:r>
      <w:r>
        <w:t>262</w:t>
      </w:r>
      <w:r>
        <w:fldChar w:fldCharType="end"/>
      </w:r>
    </w:p>
    <w:p w14:paraId="6BC7AE34" w14:textId="72794235" w:rsidR="00F51D77" w:rsidRDefault="00F51D77">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NPN Paging Assistance Information</w:t>
      </w:r>
      <w:r>
        <w:tab/>
      </w:r>
      <w:r>
        <w:fldChar w:fldCharType="begin" w:fldLock="1"/>
      </w:r>
      <w:r>
        <w:instrText xml:space="preserve"> PAGEREF _Toc112756906 \h </w:instrText>
      </w:r>
      <w:r>
        <w:fldChar w:fldCharType="separate"/>
      </w:r>
      <w:r>
        <w:t>262</w:t>
      </w:r>
      <w:r>
        <w:fldChar w:fldCharType="end"/>
      </w:r>
    </w:p>
    <w:p w14:paraId="6672F720" w14:textId="35687B07" w:rsidR="00F51D77" w:rsidRDefault="00F51D77">
      <w:pPr>
        <w:pStyle w:val="TOC4"/>
        <w:rPr>
          <w:rFonts w:asciiTheme="minorHAnsi" w:eastAsiaTheme="minorEastAsia" w:hAnsiTheme="minorHAnsi" w:cstheme="minorBidi"/>
          <w:sz w:val="22"/>
          <w:szCs w:val="22"/>
        </w:rPr>
      </w:pPr>
      <w:r w:rsidRPr="00743552">
        <w:rPr>
          <w:rFonts w:eastAsia="SimSun"/>
        </w:rPr>
        <w:t>9.3.1.184</w:t>
      </w:r>
      <w:r>
        <w:rPr>
          <w:rFonts w:asciiTheme="minorHAnsi" w:eastAsiaTheme="minorEastAsia" w:hAnsiTheme="minorHAnsi" w:cstheme="minorBidi"/>
          <w:sz w:val="22"/>
          <w:szCs w:val="22"/>
        </w:rPr>
        <w:tab/>
      </w:r>
      <w:r w:rsidRPr="00743552">
        <w:rPr>
          <w:rFonts w:eastAsia="SimSun"/>
        </w:rPr>
        <w:t>NPN Mobility Information</w:t>
      </w:r>
      <w:r>
        <w:tab/>
      </w:r>
      <w:r>
        <w:fldChar w:fldCharType="begin" w:fldLock="1"/>
      </w:r>
      <w:r>
        <w:instrText xml:space="preserve"> PAGEREF _Toc112756907 \h </w:instrText>
      </w:r>
      <w:r>
        <w:fldChar w:fldCharType="separate"/>
      </w:r>
      <w:r>
        <w:t>263</w:t>
      </w:r>
      <w:r>
        <w:fldChar w:fldCharType="end"/>
      </w:r>
    </w:p>
    <w:p w14:paraId="637F78BD" w14:textId="44513C87" w:rsidR="00F51D77" w:rsidRDefault="00F51D77">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Cell CAG Information</w:t>
      </w:r>
      <w:r>
        <w:tab/>
      </w:r>
      <w:r>
        <w:fldChar w:fldCharType="begin" w:fldLock="1"/>
      </w:r>
      <w:r>
        <w:instrText xml:space="preserve"> PAGEREF _Toc112756908 \h </w:instrText>
      </w:r>
      <w:r>
        <w:fldChar w:fldCharType="separate"/>
      </w:r>
      <w:r>
        <w:t>263</w:t>
      </w:r>
      <w:r>
        <w:fldChar w:fldCharType="end"/>
      </w:r>
    </w:p>
    <w:p w14:paraId="2C47DD01" w14:textId="15526DF1" w:rsidR="00F51D77" w:rsidRDefault="00F51D77">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Target to Source Failure Transparent Container</w:t>
      </w:r>
      <w:r>
        <w:tab/>
      </w:r>
      <w:r>
        <w:fldChar w:fldCharType="begin" w:fldLock="1"/>
      </w:r>
      <w:r>
        <w:instrText xml:space="preserve"> PAGEREF _Toc112756909 \h </w:instrText>
      </w:r>
      <w:r>
        <w:fldChar w:fldCharType="separate"/>
      </w:r>
      <w:r>
        <w:t>263</w:t>
      </w:r>
      <w:r>
        <w:fldChar w:fldCharType="end"/>
      </w:r>
    </w:p>
    <w:p w14:paraId="5BF629E2" w14:textId="325965E4" w:rsidR="00F51D77" w:rsidRDefault="00F51D77">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Target NG-RAN Node to Source NG-RAN Node Failure Transparent Container</w:t>
      </w:r>
      <w:r>
        <w:tab/>
      </w:r>
      <w:r>
        <w:fldChar w:fldCharType="begin" w:fldLock="1"/>
      </w:r>
      <w:r>
        <w:instrText xml:space="preserve"> PAGEREF _Toc112756910 \h </w:instrText>
      </w:r>
      <w:r>
        <w:fldChar w:fldCharType="separate"/>
      </w:r>
      <w:r>
        <w:t>263</w:t>
      </w:r>
      <w:r>
        <w:fldChar w:fldCharType="end"/>
      </w:r>
    </w:p>
    <w:p w14:paraId="0DB197A0" w14:textId="1D5EB2AA" w:rsidR="00F51D77" w:rsidRDefault="00F51D77">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 xml:space="preserve">DAPS </w:t>
      </w:r>
      <w:r>
        <w:rPr>
          <w:lang w:eastAsia="zh-CN"/>
        </w:rPr>
        <w:t xml:space="preserve">Request </w:t>
      </w:r>
      <w:r>
        <w:t>Information</w:t>
      </w:r>
      <w:r>
        <w:tab/>
      </w:r>
      <w:r>
        <w:fldChar w:fldCharType="begin" w:fldLock="1"/>
      </w:r>
      <w:r>
        <w:instrText xml:space="preserve"> PAGEREF _Toc112756911 \h </w:instrText>
      </w:r>
      <w:r>
        <w:fldChar w:fldCharType="separate"/>
      </w:r>
      <w:r>
        <w:t>264</w:t>
      </w:r>
      <w:r>
        <w:fldChar w:fldCharType="end"/>
      </w:r>
    </w:p>
    <w:p w14:paraId="71128467" w14:textId="039C9B9A" w:rsidR="00F51D77" w:rsidRDefault="00F51D77">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DAPS Response Information</w:t>
      </w:r>
      <w:r>
        <w:tab/>
      </w:r>
      <w:r>
        <w:fldChar w:fldCharType="begin" w:fldLock="1"/>
      </w:r>
      <w:r>
        <w:instrText xml:space="preserve"> PAGEREF _Toc112756912 \h </w:instrText>
      </w:r>
      <w:r>
        <w:fldChar w:fldCharType="separate"/>
      </w:r>
      <w:r>
        <w:t>264</w:t>
      </w:r>
      <w:r>
        <w:fldChar w:fldCharType="end"/>
      </w:r>
    </w:p>
    <w:p w14:paraId="6E6E54DB" w14:textId="4416D5AD" w:rsidR="00F51D77" w:rsidRDefault="00F51D77">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Early Status Transfer Transparent Container</w:t>
      </w:r>
      <w:r>
        <w:tab/>
      </w:r>
      <w:r>
        <w:fldChar w:fldCharType="begin" w:fldLock="1"/>
      </w:r>
      <w:r>
        <w:instrText xml:space="preserve"> PAGEREF _Toc112756913 \h </w:instrText>
      </w:r>
      <w:r>
        <w:fldChar w:fldCharType="separate"/>
      </w:r>
      <w:r>
        <w:t>264</w:t>
      </w:r>
      <w:r>
        <w:fldChar w:fldCharType="end"/>
      </w:r>
    </w:p>
    <w:p w14:paraId="19BA5610" w14:textId="0DB37B04" w:rsidR="00F51D77" w:rsidRDefault="00F51D77">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Extended Slice Support List</w:t>
      </w:r>
      <w:r>
        <w:tab/>
      </w:r>
      <w:r>
        <w:fldChar w:fldCharType="begin" w:fldLock="1"/>
      </w:r>
      <w:r>
        <w:instrText xml:space="preserve"> PAGEREF _Toc112756914 \h </w:instrText>
      </w:r>
      <w:r>
        <w:fldChar w:fldCharType="separate"/>
      </w:r>
      <w:r>
        <w:t>265</w:t>
      </w:r>
      <w:r>
        <w:fldChar w:fldCharType="end"/>
      </w:r>
    </w:p>
    <w:p w14:paraId="1C846B12" w14:textId="4BD9B840" w:rsidR="00F51D77" w:rsidRDefault="00F51D77">
      <w:pPr>
        <w:pStyle w:val="TOC4"/>
        <w:rPr>
          <w:rFonts w:asciiTheme="minorHAnsi" w:eastAsiaTheme="minorEastAsia" w:hAnsiTheme="minorHAnsi" w:cstheme="minorBidi"/>
          <w:sz w:val="22"/>
          <w:szCs w:val="22"/>
        </w:rPr>
      </w:pPr>
      <w:r w:rsidRPr="00743552">
        <w:rPr>
          <w:rFonts w:eastAsia="Batang"/>
        </w:rPr>
        <w:t>9.3.1.192</w:t>
      </w:r>
      <w:r>
        <w:rPr>
          <w:rFonts w:asciiTheme="minorHAnsi" w:eastAsiaTheme="minorEastAsia" w:hAnsiTheme="minorHAnsi" w:cstheme="minorBidi"/>
          <w:sz w:val="22"/>
          <w:szCs w:val="22"/>
        </w:rPr>
        <w:tab/>
      </w:r>
      <w:r>
        <w:t>UE Capability Info Request</w:t>
      </w:r>
      <w:r>
        <w:tab/>
      </w:r>
      <w:r>
        <w:fldChar w:fldCharType="begin" w:fldLock="1"/>
      </w:r>
      <w:r>
        <w:instrText xml:space="preserve"> PAGEREF _Toc112756915 \h </w:instrText>
      </w:r>
      <w:r>
        <w:fldChar w:fldCharType="separate"/>
      </w:r>
      <w:r>
        <w:t>265</w:t>
      </w:r>
      <w:r>
        <w:fldChar w:fldCharType="end"/>
      </w:r>
    </w:p>
    <w:p w14:paraId="1F0C616A" w14:textId="3E26ED46" w:rsidR="00F51D77" w:rsidRDefault="00F51D77">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Extended RAN Node Name</w:t>
      </w:r>
      <w:r>
        <w:tab/>
      </w:r>
      <w:r>
        <w:fldChar w:fldCharType="begin" w:fldLock="1"/>
      </w:r>
      <w:r>
        <w:instrText xml:space="preserve"> PAGEREF _Toc112756916 \h </w:instrText>
      </w:r>
      <w:r>
        <w:fldChar w:fldCharType="separate"/>
      </w:r>
      <w:r>
        <w:t>265</w:t>
      </w:r>
      <w:r>
        <w:fldChar w:fldCharType="end"/>
      </w:r>
    </w:p>
    <w:p w14:paraId="3901EB1C" w14:textId="1F695ACD" w:rsidR="00F51D77" w:rsidRDefault="00F51D77">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MICO All PLMN</w:t>
      </w:r>
      <w:r>
        <w:tab/>
      </w:r>
      <w:r>
        <w:fldChar w:fldCharType="begin" w:fldLock="1"/>
      </w:r>
      <w:r>
        <w:instrText xml:space="preserve"> PAGEREF _Toc112756917 \h </w:instrText>
      </w:r>
      <w:r>
        <w:fldChar w:fldCharType="separate"/>
      </w:r>
      <w:r>
        <w:t>266</w:t>
      </w:r>
      <w:r>
        <w:fldChar w:fldCharType="end"/>
      </w:r>
    </w:p>
    <w:p w14:paraId="19A57594" w14:textId="356163D2" w:rsidR="00F51D77" w:rsidRDefault="00F51D77">
      <w:pPr>
        <w:pStyle w:val="TOC4"/>
        <w:rPr>
          <w:rFonts w:asciiTheme="minorHAnsi" w:eastAsiaTheme="minorEastAsia" w:hAnsiTheme="minorHAnsi" w:cstheme="minorBidi"/>
          <w:sz w:val="22"/>
          <w:szCs w:val="22"/>
        </w:rPr>
      </w:pPr>
      <w:r w:rsidRPr="00743552">
        <w:rPr>
          <w:rFonts w:eastAsia="SimSun"/>
        </w:rPr>
        <w:t>9.3.1.195</w:t>
      </w:r>
      <w:r>
        <w:rPr>
          <w:rFonts w:asciiTheme="minorHAnsi" w:eastAsiaTheme="minorEastAsia" w:hAnsiTheme="minorHAnsi" w:cstheme="minorBidi"/>
          <w:sz w:val="22"/>
          <w:szCs w:val="22"/>
        </w:rPr>
        <w:tab/>
      </w:r>
      <w:r w:rsidRPr="00743552">
        <w:rPr>
          <w:rFonts w:eastAsia="SimSun"/>
        </w:rPr>
        <w:t>Source Node ID</w:t>
      </w:r>
      <w:r>
        <w:tab/>
      </w:r>
      <w:r>
        <w:fldChar w:fldCharType="begin" w:fldLock="1"/>
      </w:r>
      <w:r>
        <w:instrText xml:space="preserve"> PAGEREF _Toc112756918 \h </w:instrText>
      </w:r>
      <w:r>
        <w:fldChar w:fldCharType="separate"/>
      </w:r>
      <w:r>
        <w:t>266</w:t>
      </w:r>
      <w:r>
        <w:fldChar w:fldCharType="end"/>
      </w:r>
    </w:p>
    <w:p w14:paraId="7B9C7186" w14:textId="1B767C6E" w:rsidR="00F51D77" w:rsidRDefault="00F51D77">
      <w:pPr>
        <w:pStyle w:val="TOC4"/>
        <w:rPr>
          <w:rFonts w:asciiTheme="minorHAnsi" w:eastAsiaTheme="minorEastAsia" w:hAnsiTheme="minorHAnsi" w:cstheme="minorBidi"/>
          <w:sz w:val="22"/>
          <w:szCs w:val="22"/>
        </w:rPr>
      </w:pPr>
      <w:r w:rsidRPr="00743552">
        <w:rPr>
          <w:rFonts w:eastAsia="Batang"/>
        </w:rPr>
        <w:t>9.3.1.196</w:t>
      </w:r>
      <w:r>
        <w:rPr>
          <w:rFonts w:asciiTheme="minorHAnsi" w:eastAsiaTheme="minorEastAsia" w:hAnsiTheme="minorHAnsi" w:cstheme="minorBidi"/>
          <w:sz w:val="22"/>
          <w:szCs w:val="22"/>
        </w:rPr>
        <w:tab/>
      </w:r>
      <w:r w:rsidRPr="00743552">
        <w:rPr>
          <w:rFonts w:eastAsia="Batang"/>
        </w:rPr>
        <w:t>E-UTRAN Composite Available Capacity Group</w:t>
      </w:r>
      <w:r>
        <w:tab/>
      </w:r>
      <w:r>
        <w:fldChar w:fldCharType="begin" w:fldLock="1"/>
      </w:r>
      <w:r>
        <w:instrText xml:space="preserve"> PAGEREF _Toc112756919 \h </w:instrText>
      </w:r>
      <w:r>
        <w:fldChar w:fldCharType="separate"/>
      </w:r>
      <w:r>
        <w:t>266</w:t>
      </w:r>
      <w:r>
        <w:fldChar w:fldCharType="end"/>
      </w:r>
    </w:p>
    <w:p w14:paraId="3BBC1BD0" w14:textId="58DBB10E" w:rsidR="00F51D77" w:rsidRDefault="00F51D77">
      <w:pPr>
        <w:pStyle w:val="TOC4"/>
        <w:rPr>
          <w:rFonts w:asciiTheme="minorHAnsi" w:eastAsiaTheme="minorEastAsia" w:hAnsiTheme="minorHAnsi" w:cstheme="minorBidi"/>
          <w:sz w:val="22"/>
          <w:szCs w:val="22"/>
        </w:rPr>
      </w:pPr>
      <w:r w:rsidRPr="00743552">
        <w:rPr>
          <w:rFonts w:eastAsia="Batang"/>
        </w:rPr>
        <w:t>9.3.1.197</w:t>
      </w:r>
      <w:r>
        <w:rPr>
          <w:rFonts w:asciiTheme="minorHAnsi" w:eastAsiaTheme="minorEastAsia" w:hAnsiTheme="minorHAnsi" w:cstheme="minorBidi"/>
          <w:sz w:val="22"/>
          <w:szCs w:val="22"/>
        </w:rPr>
        <w:tab/>
      </w:r>
      <w:r w:rsidRPr="00743552">
        <w:rPr>
          <w:rFonts w:eastAsia="Batang"/>
        </w:rPr>
        <w:t>E-UTRAN Composite Available Capacity</w:t>
      </w:r>
      <w:r>
        <w:tab/>
      </w:r>
      <w:r>
        <w:fldChar w:fldCharType="begin" w:fldLock="1"/>
      </w:r>
      <w:r>
        <w:instrText xml:space="preserve"> PAGEREF _Toc112756920 \h </w:instrText>
      </w:r>
      <w:r>
        <w:fldChar w:fldCharType="separate"/>
      </w:r>
      <w:r>
        <w:t>266</w:t>
      </w:r>
      <w:r>
        <w:fldChar w:fldCharType="end"/>
      </w:r>
    </w:p>
    <w:p w14:paraId="3A83D766" w14:textId="54B7F83C" w:rsidR="00F51D77" w:rsidRDefault="00F51D77">
      <w:pPr>
        <w:pStyle w:val="TOC4"/>
        <w:rPr>
          <w:rFonts w:asciiTheme="minorHAnsi" w:eastAsiaTheme="minorEastAsia" w:hAnsiTheme="minorHAnsi" w:cstheme="minorBidi"/>
          <w:sz w:val="22"/>
          <w:szCs w:val="22"/>
        </w:rPr>
      </w:pPr>
      <w:r w:rsidRPr="00743552">
        <w:rPr>
          <w:rFonts w:eastAsia="Batang"/>
        </w:rPr>
        <w:t>9.3.1.198</w:t>
      </w:r>
      <w:r>
        <w:rPr>
          <w:rFonts w:asciiTheme="minorHAnsi" w:eastAsiaTheme="minorEastAsia" w:hAnsiTheme="minorHAnsi" w:cstheme="minorBidi"/>
          <w:sz w:val="22"/>
          <w:szCs w:val="22"/>
        </w:rPr>
        <w:tab/>
      </w:r>
      <w:r w:rsidRPr="00743552">
        <w:rPr>
          <w:rFonts w:eastAsia="Batang"/>
        </w:rPr>
        <w:t>E-UTRAN Cell Capacity Class Value</w:t>
      </w:r>
      <w:r>
        <w:tab/>
      </w:r>
      <w:r>
        <w:fldChar w:fldCharType="begin" w:fldLock="1"/>
      </w:r>
      <w:r>
        <w:instrText xml:space="preserve"> PAGEREF _Toc112756921 \h </w:instrText>
      </w:r>
      <w:r>
        <w:fldChar w:fldCharType="separate"/>
      </w:r>
      <w:r>
        <w:t>267</w:t>
      </w:r>
      <w:r>
        <w:fldChar w:fldCharType="end"/>
      </w:r>
    </w:p>
    <w:p w14:paraId="6EEB3FEA" w14:textId="4DDF5B19" w:rsidR="00F51D77" w:rsidRDefault="00F51D77">
      <w:pPr>
        <w:pStyle w:val="TOC4"/>
        <w:rPr>
          <w:rFonts w:asciiTheme="minorHAnsi" w:eastAsiaTheme="minorEastAsia" w:hAnsiTheme="minorHAnsi" w:cstheme="minorBidi"/>
          <w:sz w:val="22"/>
          <w:szCs w:val="22"/>
        </w:rPr>
      </w:pPr>
      <w:r w:rsidRPr="00743552">
        <w:rPr>
          <w:rFonts w:eastAsia="Batang"/>
        </w:rPr>
        <w:t>9.3.1.199</w:t>
      </w:r>
      <w:r>
        <w:rPr>
          <w:rFonts w:asciiTheme="minorHAnsi" w:eastAsiaTheme="minorEastAsia" w:hAnsiTheme="minorHAnsi" w:cstheme="minorBidi"/>
          <w:sz w:val="22"/>
          <w:szCs w:val="22"/>
        </w:rPr>
        <w:tab/>
      </w:r>
      <w:r w:rsidRPr="00743552">
        <w:rPr>
          <w:rFonts w:eastAsia="Batang"/>
        </w:rPr>
        <w:t>E-UTRAN Capacity Value</w:t>
      </w:r>
      <w:r>
        <w:tab/>
      </w:r>
      <w:r>
        <w:fldChar w:fldCharType="begin" w:fldLock="1"/>
      </w:r>
      <w:r>
        <w:instrText xml:space="preserve"> PAGEREF _Toc112756922 \h </w:instrText>
      </w:r>
      <w:r>
        <w:fldChar w:fldCharType="separate"/>
      </w:r>
      <w:r>
        <w:t>267</w:t>
      </w:r>
      <w:r>
        <w:fldChar w:fldCharType="end"/>
      </w:r>
    </w:p>
    <w:p w14:paraId="51FFE85F" w14:textId="4DAF854A" w:rsidR="00F51D77" w:rsidRDefault="00F51D77">
      <w:pPr>
        <w:pStyle w:val="TOC4"/>
        <w:rPr>
          <w:rFonts w:asciiTheme="minorHAnsi" w:eastAsiaTheme="minorEastAsia" w:hAnsiTheme="minorHAnsi" w:cstheme="minorBidi"/>
          <w:sz w:val="22"/>
          <w:szCs w:val="22"/>
        </w:rPr>
      </w:pPr>
      <w:r w:rsidRPr="00743552">
        <w:rPr>
          <w:rFonts w:eastAsia="Batang"/>
        </w:rPr>
        <w:t>9.3.1.200</w:t>
      </w:r>
      <w:r>
        <w:rPr>
          <w:rFonts w:asciiTheme="minorHAnsi" w:eastAsiaTheme="minorEastAsia" w:hAnsiTheme="minorHAnsi" w:cstheme="minorBidi"/>
          <w:sz w:val="22"/>
          <w:szCs w:val="22"/>
        </w:rPr>
        <w:tab/>
      </w:r>
      <w:r w:rsidRPr="00743552">
        <w:rPr>
          <w:rFonts w:eastAsia="Batang"/>
        </w:rPr>
        <w:t>E-UTRAN Radio Resource Status</w:t>
      </w:r>
      <w:r>
        <w:tab/>
      </w:r>
      <w:r>
        <w:fldChar w:fldCharType="begin" w:fldLock="1"/>
      </w:r>
      <w:r>
        <w:instrText xml:space="preserve"> PAGEREF _Toc112756923 \h </w:instrText>
      </w:r>
      <w:r>
        <w:fldChar w:fldCharType="separate"/>
      </w:r>
      <w:r>
        <w:t>267</w:t>
      </w:r>
      <w:r>
        <w:fldChar w:fldCharType="end"/>
      </w:r>
    </w:p>
    <w:p w14:paraId="618261CC" w14:textId="4AAEA3B4" w:rsidR="00F51D77" w:rsidRDefault="00F51D77">
      <w:pPr>
        <w:pStyle w:val="TOC4"/>
        <w:rPr>
          <w:rFonts w:asciiTheme="minorHAnsi" w:eastAsiaTheme="minorEastAsia" w:hAnsiTheme="minorHAnsi" w:cstheme="minorBidi"/>
          <w:sz w:val="22"/>
          <w:szCs w:val="22"/>
        </w:rPr>
      </w:pPr>
      <w:r w:rsidRPr="00743552">
        <w:rPr>
          <w:rFonts w:eastAsia="Batang"/>
        </w:rPr>
        <w:t>9.3.1.201</w:t>
      </w:r>
      <w:r>
        <w:rPr>
          <w:rFonts w:asciiTheme="minorHAnsi" w:eastAsiaTheme="minorEastAsia" w:hAnsiTheme="minorHAnsi" w:cstheme="minorBidi"/>
          <w:sz w:val="22"/>
          <w:szCs w:val="22"/>
        </w:rPr>
        <w:tab/>
      </w:r>
      <w:r w:rsidRPr="00743552">
        <w:rPr>
          <w:lang w:val="fr-FR"/>
        </w:rPr>
        <w:t>Void</w:t>
      </w:r>
      <w:r>
        <w:tab/>
      </w:r>
      <w:r>
        <w:fldChar w:fldCharType="begin" w:fldLock="1"/>
      </w:r>
      <w:r>
        <w:instrText xml:space="preserve"> PAGEREF _Toc112756924 \h </w:instrText>
      </w:r>
      <w:r>
        <w:fldChar w:fldCharType="separate"/>
      </w:r>
      <w:r>
        <w:t>267</w:t>
      </w:r>
      <w:r>
        <w:fldChar w:fldCharType="end"/>
      </w:r>
    </w:p>
    <w:p w14:paraId="61EEAE6B" w14:textId="7CE0550B" w:rsidR="00F51D77" w:rsidRDefault="00F51D77">
      <w:pPr>
        <w:pStyle w:val="TOC4"/>
        <w:rPr>
          <w:rFonts w:asciiTheme="minorHAnsi" w:eastAsiaTheme="minorEastAsia" w:hAnsiTheme="minorHAnsi" w:cstheme="minorBidi"/>
          <w:sz w:val="22"/>
          <w:szCs w:val="22"/>
        </w:rPr>
      </w:pPr>
      <w:r w:rsidRPr="00743552">
        <w:rPr>
          <w:rFonts w:eastAsia="Batang"/>
        </w:rPr>
        <w:t>9.3.1.202</w:t>
      </w:r>
      <w:r>
        <w:rPr>
          <w:rFonts w:asciiTheme="minorHAnsi" w:eastAsiaTheme="minorEastAsia" w:hAnsiTheme="minorHAnsi" w:cstheme="minorBidi"/>
          <w:sz w:val="22"/>
          <w:szCs w:val="22"/>
        </w:rPr>
        <w:tab/>
      </w:r>
      <w:r w:rsidRPr="00743552">
        <w:rPr>
          <w:lang w:val="fr-FR"/>
        </w:rPr>
        <w:t>Void</w:t>
      </w:r>
      <w:r>
        <w:tab/>
      </w:r>
      <w:r>
        <w:fldChar w:fldCharType="begin" w:fldLock="1"/>
      </w:r>
      <w:r>
        <w:instrText xml:space="preserve"> PAGEREF _Toc112756925 \h </w:instrText>
      </w:r>
      <w:r>
        <w:fldChar w:fldCharType="separate"/>
      </w:r>
      <w:r>
        <w:t>267</w:t>
      </w:r>
      <w:r>
        <w:fldChar w:fldCharType="end"/>
      </w:r>
    </w:p>
    <w:p w14:paraId="1CA61A83" w14:textId="04B629D4" w:rsidR="00F51D77" w:rsidRDefault="00F51D77">
      <w:pPr>
        <w:pStyle w:val="TOC4"/>
        <w:rPr>
          <w:rFonts w:asciiTheme="minorHAnsi" w:eastAsiaTheme="minorEastAsia" w:hAnsiTheme="minorHAnsi" w:cstheme="minorBidi"/>
          <w:sz w:val="22"/>
          <w:szCs w:val="22"/>
        </w:rPr>
      </w:pPr>
      <w:r w:rsidRPr="00743552">
        <w:rPr>
          <w:rFonts w:eastAsia="Batang"/>
        </w:rPr>
        <w:t>9.3.1.203</w:t>
      </w:r>
      <w:r>
        <w:rPr>
          <w:rFonts w:asciiTheme="minorHAnsi" w:eastAsiaTheme="minorEastAsia" w:hAnsiTheme="minorHAnsi" w:cstheme="minorBidi"/>
          <w:sz w:val="22"/>
          <w:szCs w:val="22"/>
        </w:rPr>
        <w:tab/>
      </w:r>
      <w:r w:rsidRPr="00743552">
        <w:rPr>
          <w:lang w:val="fr-FR"/>
        </w:rPr>
        <w:t>Void</w:t>
      </w:r>
      <w:r>
        <w:tab/>
      </w:r>
      <w:r>
        <w:fldChar w:fldCharType="begin" w:fldLock="1"/>
      </w:r>
      <w:r>
        <w:instrText xml:space="preserve"> PAGEREF _Toc112756926 \h </w:instrText>
      </w:r>
      <w:r>
        <w:fldChar w:fldCharType="separate"/>
      </w:r>
      <w:r>
        <w:t>267</w:t>
      </w:r>
      <w:r>
        <w:fldChar w:fldCharType="end"/>
      </w:r>
    </w:p>
    <w:p w14:paraId="2B53CCB0" w14:textId="5C2639A5" w:rsidR="00F51D77" w:rsidRDefault="00F51D77">
      <w:pPr>
        <w:pStyle w:val="TOC4"/>
        <w:rPr>
          <w:rFonts w:asciiTheme="minorHAnsi" w:eastAsiaTheme="minorEastAsia" w:hAnsiTheme="minorHAnsi" w:cstheme="minorBidi"/>
          <w:sz w:val="22"/>
          <w:szCs w:val="22"/>
        </w:rPr>
      </w:pPr>
      <w:r w:rsidRPr="00743552">
        <w:rPr>
          <w:rFonts w:eastAsia="Batang"/>
        </w:rPr>
        <w:t>9.3.1.204</w:t>
      </w:r>
      <w:r>
        <w:rPr>
          <w:rFonts w:asciiTheme="minorHAnsi" w:eastAsiaTheme="minorEastAsia" w:hAnsiTheme="minorHAnsi" w:cstheme="minorBidi"/>
          <w:sz w:val="22"/>
          <w:szCs w:val="22"/>
        </w:rPr>
        <w:tab/>
      </w:r>
      <w:r w:rsidRPr="00743552">
        <w:rPr>
          <w:lang w:val="fr-FR"/>
        </w:rPr>
        <w:t>Void</w:t>
      </w:r>
      <w:r>
        <w:tab/>
      </w:r>
      <w:r>
        <w:fldChar w:fldCharType="begin" w:fldLock="1"/>
      </w:r>
      <w:r>
        <w:instrText xml:space="preserve"> PAGEREF _Toc112756927 \h </w:instrText>
      </w:r>
      <w:r>
        <w:fldChar w:fldCharType="separate"/>
      </w:r>
      <w:r>
        <w:t>267</w:t>
      </w:r>
      <w:r>
        <w:fldChar w:fldCharType="end"/>
      </w:r>
    </w:p>
    <w:p w14:paraId="48E03F26" w14:textId="7B5F3F15" w:rsidR="00F51D77" w:rsidRDefault="00F51D77">
      <w:pPr>
        <w:pStyle w:val="TOC4"/>
        <w:rPr>
          <w:rFonts w:asciiTheme="minorHAnsi" w:eastAsiaTheme="minorEastAsia" w:hAnsiTheme="minorHAnsi" w:cstheme="minorBidi"/>
          <w:sz w:val="22"/>
          <w:szCs w:val="22"/>
        </w:rPr>
      </w:pPr>
      <w:r w:rsidRPr="00743552">
        <w:rPr>
          <w:rFonts w:eastAsia="Batang"/>
        </w:rPr>
        <w:t>9.3.1.205</w:t>
      </w:r>
      <w:r>
        <w:rPr>
          <w:rFonts w:asciiTheme="minorHAnsi" w:eastAsiaTheme="minorEastAsia" w:hAnsiTheme="minorHAnsi" w:cstheme="minorBidi"/>
          <w:sz w:val="22"/>
          <w:szCs w:val="22"/>
        </w:rPr>
        <w:tab/>
      </w:r>
      <w:r w:rsidRPr="00743552">
        <w:rPr>
          <w:lang w:val="fr-FR"/>
        </w:rPr>
        <w:t>NR Radio Resource Status</w:t>
      </w:r>
      <w:r>
        <w:tab/>
      </w:r>
      <w:r>
        <w:fldChar w:fldCharType="begin" w:fldLock="1"/>
      </w:r>
      <w:r>
        <w:instrText xml:space="preserve"> PAGEREF _Toc112756928 \h </w:instrText>
      </w:r>
      <w:r>
        <w:fldChar w:fldCharType="separate"/>
      </w:r>
      <w:r>
        <w:t>267</w:t>
      </w:r>
      <w:r>
        <w:fldChar w:fldCharType="end"/>
      </w:r>
    </w:p>
    <w:p w14:paraId="5DE36C05" w14:textId="2F5869CC" w:rsidR="00F51D77" w:rsidRDefault="00F51D77">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MBS Session ID</w:t>
      </w:r>
      <w:r>
        <w:tab/>
      </w:r>
      <w:r>
        <w:fldChar w:fldCharType="begin" w:fldLock="1"/>
      </w:r>
      <w:r>
        <w:instrText xml:space="preserve"> PAGEREF _Toc112756929 \h </w:instrText>
      </w:r>
      <w:r>
        <w:fldChar w:fldCharType="separate"/>
      </w:r>
      <w:r>
        <w:t>268</w:t>
      </w:r>
      <w:r>
        <w:fldChar w:fldCharType="end"/>
      </w:r>
    </w:p>
    <w:p w14:paraId="78B3E623" w14:textId="5267E5AE" w:rsidR="00F51D77" w:rsidRDefault="00F51D77">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MBS Area Session ID</w:t>
      </w:r>
      <w:r>
        <w:tab/>
      </w:r>
      <w:r>
        <w:fldChar w:fldCharType="begin" w:fldLock="1"/>
      </w:r>
      <w:r>
        <w:instrText xml:space="preserve"> PAGEREF _Toc112756930 \h </w:instrText>
      </w:r>
      <w:r>
        <w:fldChar w:fldCharType="separate"/>
      </w:r>
      <w:r>
        <w:t>268</w:t>
      </w:r>
      <w:r>
        <w:fldChar w:fldCharType="end"/>
      </w:r>
    </w:p>
    <w:p w14:paraId="2890C341" w14:textId="602D3846" w:rsidR="00F51D77" w:rsidRDefault="00F51D77">
      <w:pPr>
        <w:pStyle w:val="TOC4"/>
        <w:rPr>
          <w:rFonts w:asciiTheme="minorHAnsi" w:eastAsiaTheme="minorEastAsia" w:hAnsiTheme="minorHAnsi" w:cstheme="minorBidi"/>
          <w:sz w:val="22"/>
          <w:szCs w:val="22"/>
        </w:rPr>
      </w:pPr>
      <w:r>
        <w:t>9.3.1.208</w:t>
      </w:r>
      <w:r>
        <w:rPr>
          <w:rFonts w:asciiTheme="minorHAnsi" w:eastAsiaTheme="minorEastAsia" w:hAnsiTheme="minorHAnsi" w:cstheme="minorBidi"/>
          <w:sz w:val="22"/>
          <w:szCs w:val="22"/>
        </w:rPr>
        <w:tab/>
      </w:r>
      <w:r>
        <w:rPr>
          <w:lang w:eastAsia="en-GB"/>
        </w:rPr>
        <w:t>MBS Service Area</w:t>
      </w:r>
      <w:r>
        <w:tab/>
      </w:r>
      <w:r>
        <w:fldChar w:fldCharType="begin" w:fldLock="1"/>
      </w:r>
      <w:r>
        <w:instrText xml:space="preserve"> PAGEREF _Toc112756931 \h </w:instrText>
      </w:r>
      <w:r>
        <w:fldChar w:fldCharType="separate"/>
      </w:r>
      <w:r>
        <w:t>268</w:t>
      </w:r>
      <w:r>
        <w:fldChar w:fldCharType="end"/>
      </w:r>
    </w:p>
    <w:p w14:paraId="549F55E0" w14:textId="12AF4863" w:rsidR="00F51D77" w:rsidRDefault="00F51D77">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Pr>
          <w:lang w:eastAsia="en-GB"/>
        </w:rPr>
        <w:t>MBS Service Area information</w:t>
      </w:r>
      <w:r>
        <w:tab/>
      </w:r>
      <w:r>
        <w:fldChar w:fldCharType="begin" w:fldLock="1"/>
      </w:r>
      <w:r>
        <w:instrText xml:space="preserve"> PAGEREF _Toc112756932 \h </w:instrText>
      </w:r>
      <w:r>
        <w:fldChar w:fldCharType="separate"/>
      </w:r>
      <w:r>
        <w:t>269</w:t>
      </w:r>
      <w:r>
        <w:fldChar w:fldCharType="end"/>
      </w:r>
    </w:p>
    <w:p w14:paraId="7FAE543A" w14:textId="195E4934" w:rsidR="00F51D77" w:rsidRDefault="00F51D77">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rsidRPr="00743552">
        <w:rPr>
          <w:rFonts w:cs="Arial"/>
        </w:rPr>
        <w:t>MBS Support Indicator</w:t>
      </w:r>
      <w:r>
        <w:tab/>
      </w:r>
      <w:r>
        <w:fldChar w:fldCharType="begin" w:fldLock="1"/>
      </w:r>
      <w:r>
        <w:instrText xml:space="preserve"> PAGEREF _Toc112756933 \h </w:instrText>
      </w:r>
      <w:r>
        <w:fldChar w:fldCharType="separate"/>
      </w:r>
      <w:r>
        <w:t>269</w:t>
      </w:r>
      <w:r>
        <w:fldChar w:fldCharType="end"/>
      </w:r>
    </w:p>
    <w:p w14:paraId="5DE23DD0" w14:textId="0F41DE9D" w:rsidR="00F51D77" w:rsidRDefault="00F51D77">
      <w:pPr>
        <w:pStyle w:val="TOC4"/>
        <w:rPr>
          <w:rFonts w:asciiTheme="minorHAnsi" w:eastAsiaTheme="minorEastAsia" w:hAnsiTheme="minorHAnsi" w:cstheme="minorBidi"/>
          <w:sz w:val="22"/>
          <w:szCs w:val="22"/>
        </w:rPr>
      </w:pPr>
      <w:r>
        <w:t>9.3.1.211</w:t>
      </w:r>
      <w:r>
        <w:rPr>
          <w:rFonts w:asciiTheme="minorHAnsi" w:eastAsiaTheme="minorEastAsia" w:hAnsiTheme="minorHAnsi" w:cstheme="minorBidi"/>
          <w:sz w:val="22"/>
          <w:szCs w:val="22"/>
        </w:rPr>
        <w:tab/>
      </w:r>
      <w:r>
        <w:rPr>
          <w:lang w:eastAsia="en-GB"/>
        </w:rPr>
        <w:t>MBS Session Setup Request List</w:t>
      </w:r>
      <w:r>
        <w:tab/>
      </w:r>
      <w:r>
        <w:fldChar w:fldCharType="begin" w:fldLock="1"/>
      </w:r>
      <w:r>
        <w:instrText xml:space="preserve"> PAGEREF _Toc112756934 \h </w:instrText>
      </w:r>
      <w:r>
        <w:fldChar w:fldCharType="separate"/>
      </w:r>
      <w:r>
        <w:t>269</w:t>
      </w:r>
      <w:r>
        <w:fldChar w:fldCharType="end"/>
      </w:r>
    </w:p>
    <w:p w14:paraId="4B6A416F" w14:textId="6CD4406F" w:rsidR="00F51D77" w:rsidRDefault="00F51D77">
      <w:pPr>
        <w:pStyle w:val="TOC4"/>
        <w:rPr>
          <w:rFonts w:asciiTheme="minorHAnsi" w:eastAsiaTheme="minorEastAsia" w:hAnsiTheme="minorHAnsi" w:cstheme="minorBidi"/>
          <w:sz w:val="22"/>
          <w:szCs w:val="22"/>
        </w:rPr>
      </w:pPr>
      <w:r>
        <w:t>9.3.1.212</w:t>
      </w:r>
      <w:r>
        <w:rPr>
          <w:rFonts w:asciiTheme="minorHAnsi" w:eastAsiaTheme="minorEastAsia" w:hAnsiTheme="minorHAnsi" w:cstheme="minorBidi"/>
          <w:sz w:val="22"/>
          <w:szCs w:val="22"/>
        </w:rPr>
        <w:tab/>
      </w:r>
      <w:r>
        <w:rPr>
          <w:lang w:eastAsia="en-GB"/>
        </w:rPr>
        <w:t>MBS Session Setup or Modify Request List</w:t>
      </w:r>
      <w:r>
        <w:tab/>
      </w:r>
      <w:r>
        <w:fldChar w:fldCharType="begin" w:fldLock="1"/>
      </w:r>
      <w:r>
        <w:instrText xml:space="preserve"> PAGEREF _Toc112756935 \h </w:instrText>
      </w:r>
      <w:r>
        <w:fldChar w:fldCharType="separate"/>
      </w:r>
      <w:r>
        <w:t>270</w:t>
      </w:r>
      <w:r>
        <w:fldChar w:fldCharType="end"/>
      </w:r>
    </w:p>
    <w:p w14:paraId="465D163E" w14:textId="6DCCFA07" w:rsidR="00F51D77" w:rsidRDefault="00F51D77">
      <w:pPr>
        <w:pStyle w:val="TOC4"/>
        <w:rPr>
          <w:rFonts w:asciiTheme="minorHAnsi" w:eastAsiaTheme="minorEastAsia" w:hAnsiTheme="minorHAnsi" w:cstheme="minorBidi"/>
          <w:sz w:val="22"/>
          <w:szCs w:val="22"/>
        </w:rPr>
      </w:pPr>
      <w:r>
        <w:t>9.3.1.213</w:t>
      </w:r>
      <w:r>
        <w:rPr>
          <w:rFonts w:asciiTheme="minorHAnsi" w:eastAsiaTheme="minorEastAsia" w:hAnsiTheme="minorHAnsi" w:cstheme="minorBidi"/>
          <w:sz w:val="22"/>
          <w:szCs w:val="22"/>
        </w:rPr>
        <w:tab/>
      </w:r>
      <w:r>
        <w:rPr>
          <w:lang w:eastAsia="en-GB"/>
        </w:rPr>
        <w:t>MBS Session Setup Response List</w:t>
      </w:r>
      <w:r>
        <w:tab/>
      </w:r>
      <w:r>
        <w:fldChar w:fldCharType="begin" w:fldLock="1"/>
      </w:r>
      <w:r>
        <w:instrText xml:space="preserve"> PAGEREF _Toc112756936 \h </w:instrText>
      </w:r>
      <w:r>
        <w:fldChar w:fldCharType="separate"/>
      </w:r>
      <w:r>
        <w:t>270</w:t>
      </w:r>
      <w:r>
        <w:fldChar w:fldCharType="end"/>
      </w:r>
    </w:p>
    <w:p w14:paraId="7C2B16F8" w14:textId="15253EE0" w:rsidR="00F51D77" w:rsidRDefault="00F51D77">
      <w:pPr>
        <w:pStyle w:val="TOC4"/>
        <w:rPr>
          <w:rFonts w:asciiTheme="minorHAnsi" w:eastAsiaTheme="minorEastAsia" w:hAnsiTheme="minorHAnsi" w:cstheme="minorBidi"/>
          <w:sz w:val="22"/>
          <w:szCs w:val="22"/>
        </w:rPr>
      </w:pPr>
      <w:r>
        <w:t>9.3.1.214</w:t>
      </w:r>
      <w:r>
        <w:rPr>
          <w:rFonts w:asciiTheme="minorHAnsi" w:eastAsiaTheme="minorEastAsia" w:hAnsiTheme="minorHAnsi" w:cstheme="minorBidi"/>
          <w:sz w:val="22"/>
          <w:szCs w:val="22"/>
        </w:rPr>
        <w:tab/>
      </w:r>
      <w:r>
        <w:rPr>
          <w:lang w:eastAsia="en-GB"/>
        </w:rPr>
        <w:t>MBS Session Failed to Setup List</w:t>
      </w:r>
      <w:r>
        <w:tab/>
      </w:r>
      <w:r>
        <w:fldChar w:fldCharType="begin" w:fldLock="1"/>
      </w:r>
      <w:r>
        <w:instrText xml:space="preserve"> PAGEREF _Toc112756937 \h </w:instrText>
      </w:r>
      <w:r>
        <w:fldChar w:fldCharType="separate"/>
      </w:r>
      <w:r>
        <w:t>271</w:t>
      </w:r>
      <w:r>
        <w:fldChar w:fldCharType="end"/>
      </w:r>
    </w:p>
    <w:p w14:paraId="1C1D2F1E" w14:textId="0C7D8651" w:rsidR="00F51D77" w:rsidRDefault="00F51D77">
      <w:pPr>
        <w:pStyle w:val="TOC4"/>
        <w:rPr>
          <w:rFonts w:asciiTheme="minorHAnsi" w:eastAsiaTheme="minorEastAsia" w:hAnsiTheme="minorHAnsi" w:cstheme="minorBidi"/>
          <w:sz w:val="22"/>
          <w:szCs w:val="22"/>
        </w:rPr>
      </w:pPr>
      <w:r>
        <w:t>9.3.1.215</w:t>
      </w:r>
      <w:r>
        <w:rPr>
          <w:rFonts w:asciiTheme="minorHAnsi" w:eastAsiaTheme="minorEastAsia" w:hAnsiTheme="minorHAnsi" w:cstheme="minorBidi"/>
          <w:sz w:val="22"/>
          <w:szCs w:val="22"/>
        </w:rPr>
        <w:tab/>
      </w:r>
      <w:r>
        <w:rPr>
          <w:lang w:eastAsia="en-GB"/>
        </w:rPr>
        <w:t>MBS Session To Release List</w:t>
      </w:r>
      <w:r>
        <w:tab/>
      </w:r>
      <w:r>
        <w:fldChar w:fldCharType="begin" w:fldLock="1"/>
      </w:r>
      <w:r>
        <w:instrText xml:space="preserve"> PAGEREF _Toc112756938 \h </w:instrText>
      </w:r>
      <w:r>
        <w:fldChar w:fldCharType="separate"/>
      </w:r>
      <w:r>
        <w:t>271</w:t>
      </w:r>
      <w:r>
        <w:fldChar w:fldCharType="end"/>
      </w:r>
    </w:p>
    <w:p w14:paraId="26A551AA" w14:textId="0F9F8F87" w:rsidR="00F51D77" w:rsidRDefault="00F51D77">
      <w:pPr>
        <w:pStyle w:val="TOC4"/>
        <w:rPr>
          <w:rFonts w:asciiTheme="minorHAnsi" w:eastAsiaTheme="minorEastAsia" w:hAnsiTheme="minorHAnsi" w:cstheme="minorBidi"/>
          <w:sz w:val="22"/>
          <w:szCs w:val="22"/>
        </w:rPr>
      </w:pPr>
      <w:r>
        <w:t>9.3.1.216</w:t>
      </w:r>
      <w:r>
        <w:rPr>
          <w:rFonts w:asciiTheme="minorHAnsi" w:eastAsiaTheme="minorEastAsia" w:hAnsiTheme="minorHAnsi" w:cstheme="minorBidi"/>
          <w:sz w:val="22"/>
          <w:szCs w:val="22"/>
        </w:rPr>
        <w:tab/>
      </w:r>
      <w:r>
        <w:t>Multicast Group Paging Area</w:t>
      </w:r>
      <w:r>
        <w:tab/>
      </w:r>
      <w:r>
        <w:fldChar w:fldCharType="begin" w:fldLock="1"/>
      </w:r>
      <w:r>
        <w:instrText xml:space="preserve"> PAGEREF _Toc112756939 \h </w:instrText>
      </w:r>
      <w:r>
        <w:fldChar w:fldCharType="separate"/>
      </w:r>
      <w:r>
        <w:t>271</w:t>
      </w:r>
      <w:r>
        <w:fldChar w:fldCharType="end"/>
      </w:r>
    </w:p>
    <w:p w14:paraId="2F3AB057" w14:textId="26C411BB" w:rsidR="00F51D77" w:rsidRDefault="00F51D77">
      <w:pPr>
        <w:pStyle w:val="TOC4"/>
        <w:rPr>
          <w:rFonts w:asciiTheme="minorHAnsi" w:eastAsiaTheme="minorEastAsia" w:hAnsiTheme="minorHAnsi" w:cstheme="minorBidi"/>
          <w:sz w:val="22"/>
          <w:szCs w:val="22"/>
        </w:rPr>
      </w:pPr>
      <w:r>
        <w:t>9.3.1.217</w:t>
      </w:r>
      <w:r>
        <w:rPr>
          <w:rFonts w:asciiTheme="minorHAnsi" w:eastAsiaTheme="minorEastAsia" w:hAnsiTheme="minorHAnsi" w:cstheme="minorBidi"/>
          <w:sz w:val="22"/>
          <w:szCs w:val="22"/>
        </w:rPr>
        <w:tab/>
      </w:r>
      <w:r>
        <w:t>MBS Session Status</w:t>
      </w:r>
      <w:r>
        <w:tab/>
      </w:r>
      <w:r>
        <w:fldChar w:fldCharType="begin" w:fldLock="1"/>
      </w:r>
      <w:r>
        <w:instrText xml:space="preserve"> PAGEREF _Toc112756940 \h </w:instrText>
      </w:r>
      <w:r>
        <w:fldChar w:fldCharType="separate"/>
      </w:r>
      <w:r>
        <w:t>272</w:t>
      </w:r>
      <w:r>
        <w:fldChar w:fldCharType="end"/>
      </w:r>
    </w:p>
    <w:p w14:paraId="798BBB50" w14:textId="115630E9" w:rsidR="00F51D77" w:rsidRDefault="00F51D77">
      <w:pPr>
        <w:pStyle w:val="TOC4"/>
        <w:rPr>
          <w:rFonts w:asciiTheme="minorHAnsi" w:eastAsiaTheme="minorEastAsia" w:hAnsiTheme="minorHAnsi" w:cstheme="minorBidi"/>
          <w:sz w:val="22"/>
          <w:szCs w:val="22"/>
        </w:rPr>
      </w:pPr>
      <w:r w:rsidRPr="00743552">
        <w:rPr>
          <w:rFonts w:eastAsia="Courier New" w:cs="Arial"/>
        </w:rPr>
        <w:t>9.3.1.218</w:t>
      </w:r>
      <w:r>
        <w:rPr>
          <w:rFonts w:asciiTheme="minorHAnsi" w:eastAsiaTheme="minorEastAsia" w:hAnsiTheme="minorHAnsi" w:cstheme="minorBidi"/>
          <w:sz w:val="22"/>
          <w:szCs w:val="22"/>
        </w:rPr>
        <w:tab/>
      </w:r>
      <w:r w:rsidRPr="00743552">
        <w:rPr>
          <w:rFonts w:eastAsia="Courier New" w:cs="Arial"/>
        </w:rPr>
        <w:t>MRB ID</w:t>
      </w:r>
      <w:r>
        <w:tab/>
      </w:r>
      <w:r>
        <w:fldChar w:fldCharType="begin" w:fldLock="1"/>
      </w:r>
      <w:r>
        <w:instrText xml:space="preserve"> PAGEREF _Toc112756941 \h </w:instrText>
      </w:r>
      <w:r>
        <w:fldChar w:fldCharType="separate"/>
      </w:r>
      <w:r>
        <w:t>272</w:t>
      </w:r>
      <w:r>
        <w:fldChar w:fldCharType="end"/>
      </w:r>
    </w:p>
    <w:p w14:paraId="009DF7BC" w14:textId="4B222211" w:rsidR="00F51D77" w:rsidRDefault="00F51D77">
      <w:pPr>
        <w:pStyle w:val="TOC4"/>
        <w:rPr>
          <w:rFonts w:asciiTheme="minorHAnsi" w:eastAsiaTheme="minorEastAsia" w:hAnsiTheme="minorHAnsi" w:cstheme="minorBidi"/>
          <w:sz w:val="22"/>
          <w:szCs w:val="22"/>
        </w:rPr>
      </w:pPr>
      <w:r>
        <w:rPr>
          <w:lang w:eastAsia="en-GB"/>
        </w:rPr>
        <w:t>9.3.1.219</w:t>
      </w:r>
      <w:r>
        <w:rPr>
          <w:rFonts w:asciiTheme="minorHAnsi" w:eastAsiaTheme="minorEastAsia" w:hAnsiTheme="minorHAnsi" w:cstheme="minorBidi"/>
          <w:sz w:val="22"/>
          <w:szCs w:val="22"/>
        </w:rPr>
        <w:tab/>
      </w:r>
      <w:r>
        <w:rPr>
          <w:lang w:eastAsia="en-GB"/>
        </w:rPr>
        <w:t>MRB Progress Information</w:t>
      </w:r>
      <w:r>
        <w:tab/>
      </w:r>
      <w:r>
        <w:fldChar w:fldCharType="begin" w:fldLock="1"/>
      </w:r>
      <w:r>
        <w:instrText xml:space="preserve"> PAGEREF _Toc112756942 \h </w:instrText>
      </w:r>
      <w:r>
        <w:fldChar w:fldCharType="separate"/>
      </w:r>
      <w:r>
        <w:t>272</w:t>
      </w:r>
      <w:r>
        <w:fldChar w:fldCharType="end"/>
      </w:r>
    </w:p>
    <w:p w14:paraId="47358A97" w14:textId="267DA246" w:rsidR="00F51D77" w:rsidRDefault="00F51D77">
      <w:pPr>
        <w:pStyle w:val="TOC4"/>
        <w:rPr>
          <w:rFonts w:asciiTheme="minorHAnsi" w:eastAsiaTheme="minorEastAsia" w:hAnsiTheme="minorHAnsi" w:cstheme="minorBidi"/>
          <w:sz w:val="22"/>
          <w:szCs w:val="22"/>
        </w:rPr>
      </w:pPr>
      <w:r>
        <w:t>9.3.1.</w:t>
      </w:r>
      <w:r>
        <w:rPr>
          <w:lang w:eastAsia="zh-CN"/>
        </w:rPr>
        <w:t>220</w:t>
      </w:r>
      <w:r>
        <w:rPr>
          <w:rFonts w:asciiTheme="minorHAnsi" w:eastAsiaTheme="minorEastAsia" w:hAnsiTheme="minorHAnsi" w:cstheme="minorBidi"/>
          <w:sz w:val="22"/>
          <w:szCs w:val="22"/>
        </w:rPr>
        <w:tab/>
      </w:r>
      <w:r>
        <w:t>Time Synchronisation Assistance Information</w:t>
      </w:r>
      <w:r>
        <w:tab/>
      </w:r>
      <w:r>
        <w:fldChar w:fldCharType="begin" w:fldLock="1"/>
      </w:r>
      <w:r>
        <w:instrText xml:space="preserve"> PAGEREF _Toc112756943 \h </w:instrText>
      </w:r>
      <w:r>
        <w:fldChar w:fldCharType="separate"/>
      </w:r>
      <w:r>
        <w:t>272</w:t>
      </w:r>
      <w:r>
        <w:fldChar w:fldCharType="end"/>
      </w:r>
    </w:p>
    <w:p w14:paraId="6C128B89" w14:textId="1FC006B0" w:rsidR="00F51D77" w:rsidRDefault="00F51D77">
      <w:pPr>
        <w:pStyle w:val="TOC4"/>
        <w:rPr>
          <w:rFonts w:asciiTheme="minorHAnsi" w:eastAsiaTheme="minorEastAsia" w:hAnsiTheme="minorHAnsi" w:cstheme="minorBidi"/>
          <w:sz w:val="22"/>
          <w:szCs w:val="22"/>
        </w:rPr>
      </w:pPr>
      <w:r>
        <w:t>9.3.1.</w:t>
      </w:r>
      <w:r>
        <w:rPr>
          <w:lang w:eastAsia="zh-CN"/>
        </w:rPr>
        <w:t>221</w:t>
      </w:r>
      <w:r>
        <w:rPr>
          <w:rFonts w:asciiTheme="minorHAnsi" w:eastAsiaTheme="minorEastAsia" w:hAnsiTheme="minorHAnsi" w:cstheme="minorBidi"/>
          <w:sz w:val="22"/>
          <w:szCs w:val="22"/>
        </w:rPr>
        <w:tab/>
      </w:r>
      <w:r>
        <w:rPr>
          <w:lang w:eastAsia="zh-CN"/>
        </w:rPr>
        <w:t>Survival</w:t>
      </w:r>
      <w:r>
        <w:t xml:space="preserve"> Time</w:t>
      </w:r>
      <w:r>
        <w:tab/>
      </w:r>
      <w:r>
        <w:fldChar w:fldCharType="begin" w:fldLock="1"/>
      </w:r>
      <w:r>
        <w:instrText xml:space="preserve"> PAGEREF _Toc112756944 \h </w:instrText>
      </w:r>
      <w:r>
        <w:fldChar w:fldCharType="separate"/>
      </w:r>
      <w:r>
        <w:t>272</w:t>
      </w:r>
      <w:r>
        <w:fldChar w:fldCharType="end"/>
      </w:r>
    </w:p>
    <w:p w14:paraId="1E7FF36B" w14:textId="7AB9DE42" w:rsidR="00F51D77" w:rsidRDefault="00F51D77">
      <w:pPr>
        <w:pStyle w:val="TOC4"/>
        <w:rPr>
          <w:rFonts w:asciiTheme="minorHAnsi" w:eastAsiaTheme="minorEastAsia" w:hAnsiTheme="minorHAnsi" w:cstheme="minorBidi"/>
          <w:sz w:val="22"/>
          <w:szCs w:val="22"/>
        </w:rPr>
      </w:pPr>
      <w:r w:rsidRPr="00743552">
        <w:rPr>
          <w:rFonts w:eastAsia="Batang"/>
          <w:lang w:eastAsia="en-GB"/>
        </w:rPr>
        <w:t>9.3.1.222</w:t>
      </w:r>
      <w:r>
        <w:rPr>
          <w:rFonts w:asciiTheme="minorHAnsi" w:eastAsiaTheme="minorEastAsia" w:hAnsiTheme="minorHAnsi" w:cstheme="minorBidi"/>
          <w:sz w:val="22"/>
          <w:szCs w:val="22"/>
        </w:rPr>
        <w:tab/>
      </w:r>
      <w:r w:rsidRPr="00743552">
        <w:rPr>
          <w:rFonts w:eastAsia="Batang"/>
          <w:lang w:eastAsia="en-GB"/>
        </w:rPr>
        <w:t>QMC Deactivation</w:t>
      </w:r>
      <w:r>
        <w:tab/>
      </w:r>
      <w:r>
        <w:fldChar w:fldCharType="begin" w:fldLock="1"/>
      </w:r>
      <w:r>
        <w:instrText xml:space="preserve"> PAGEREF _Toc112756945 \h </w:instrText>
      </w:r>
      <w:r>
        <w:fldChar w:fldCharType="separate"/>
      </w:r>
      <w:r>
        <w:t>273</w:t>
      </w:r>
      <w:r>
        <w:fldChar w:fldCharType="end"/>
      </w:r>
    </w:p>
    <w:p w14:paraId="2DAA1209" w14:textId="0744E57F" w:rsidR="00F51D77" w:rsidRDefault="00F51D77">
      <w:pPr>
        <w:pStyle w:val="TOC4"/>
        <w:rPr>
          <w:rFonts w:asciiTheme="minorHAnsi" w:eastAsiaTheme="minorEastAsia" w:hAnsiTheme="minorHAnsi" w:cstheme="minorBidi"/>
          <w:sz w:val="22"/>
          <w:szCs w:val="22"/>
        </w:rPr>
      </w:pPr>
      <w:r w:rsidRPr="00743552">
        <w:rPr>
          <w:rFonts w:eastAsia="Batang"/>
          <w:lang w:eastAsia="en-GB"/>
        </w:rPr>
        <w:t>9.3.1.223</w:t>
      </w:r>
      <w:r>
        <w:rPr>
          <w:rFonts w:asciiTheme="minorHAnsi" w:eastAsiaTheme="minorEastAsia" w:hAnsiTheme="minorHAnsi" w:cstheme="minorBidi"/>
          <w:sz w:val="22"/>
          <w:szCs w:val="22"/>
        </w:rPr>
        <w:tab/>
      </w:r>
      <w:r w:rsidRPr="00743552">
        <w:rPr>
          <w:rFonts w:eastAsia="Batang"/>
          <w:lang w:eastAsia="en-GB"/>
        </w:rPr>
        <w:t>QMC Configuration Information</w:t>
      </w:r>
      <w:r>
        <w:tab/>
      </w:r>
      <w:r>
        <w:fldChar w:fldCharType="begin" w:fldLock="1"/>
      </w:r>
      <w:r>
        <w:instrText xml:space="preserve"> PAGEREF _Toc112756946 \h </w:instrText>
      </w:r>
      <w:r>
        <w:fldChar w:fldCharType="separate"/>
      </w:r>
      <w:r>
        <w:t>273</w:t>
      </w:r>
      <w:r>
        <w:fldChar w:fldCharType="end"/>
      </w:r>
    </w:p>
    <w:p w14:paraId="7082A5A7" w14:textId="4D15AF3B" w:rsidR="00F51D77" w:rsidRDefault="00F51D77">
      <w:pPr>
        <w:pStyle w:val="TOC4"/>
        <w:rPr>
          <w:rFonts w:asciiTheme="minorHAnsi" w:eastAsiaTheme="minorEastAsia" w:hAnsiTheme="minorHAnsi" w:cstheme="minorBidi"/>
          <w:sz w:val="22"/>
          <w:szCs w:val="22"/>
        </w:rPr>
      </w:pPr>
      <w:r w:rsidRPr="00743552">
        <w:rPr>
          <w:rFonts w:eastAsia="Batang"/>
          <w:lang w:eastAsia="en-GB"/>
        </w:rPr>
        <w:t>9.3.1.224</w:t>
      </w:r>
      <w:r>
        <w:rPr>
          <w:rFonts w:asciiTheme="minorHAnsi" w:eastAsiaTheme="minorEastAsia" w:hAnsiTheme="minorHAnsi" w:cstheme="minorBidi"/>
          <w:sz w:val="22"/>
          <w:szCs w:val="22"/>
        </w:rPr>
        <w:tab/>
      </w:r>
      <w:r w:rsidRPr="00743552">
        <w:rPr>
          <w:rFonts w:eastAsia="Batang"/>
          <w:lang w:eastAsia="en-GB"/>
        </w:rPr>
        <w:t>UE Application Layer Measurement Configuration Information</w:t>
      </w:r>
      <w:r>
        <w:tab/>
      </w:r>
      <w:r>
        <w:fldChar w:fldCharType="begin" w:fldLock="1"/>
      </w:r>
      <w:r>
        <w:instrText xml:space="preserve"> PAGEREF _Toc112756947 \h </w:instrText>
      </w:r>
      <w:r>
        <w:fldChar w:fldCharType="separate"/>
      </w:r>
      <w:r>
        <w:t>273</w:t>
      </w:r>
      <w:r>
        <w:fldChar w:fldCharType="end"/>
      </w:r>
    </w:p>
    <w:p w14:paraId="5F19F552" w14:textId="31538341" w:rsidR="00F51D77" w:rsidRDefault="00F51D77">
      <w:pPr>
        <w:pStyle w:val="TOC4"/>
        <w:rPr>
          <w:rFonts w:asciiTheme="minorHAnsi" w:eastAsiaTheme="minorEastAsia" w:hAnsiTheme="minorHAnsi" w:cstheme="minorBidi"/>
          <w:sz w:val="22"/>
          <w:szCs w:val="22"/>
        </w:rPr>
      </w:pPr>
      <w:r w:rsidRPr="00743552">
        <w:rPr>
          <w:rFonts w:eastAsia="Batang"/>
          <w:lang w:eastAsia="en-GB"/>
        </w:rPr>
        <w:t>9.3.1.225</w:t>
      </w:r>
      <w:r>
        <w:rPr>
          <w:rFonts w:asciiTheme="minorHAnsi" w:eastAsiaTheme="minorEastAsia" w:hAnsiTheme="minorHAnsi" w:cstheme="minorBidi"/>
          <w:sz w:val="22"/>
          <w:szCs w:val="22"/>
        </w:rPr>
        <w:tab/>
      </w:r>
      <w:r w:rsidRPr="00743552">
        <w:rPr>
          <w:rFonts w:eastAsia="Batang"/>
          <w:lang w:eastAsia="en-GB"/>
        </w:rPr>
        <w:t>Available RAN Visible QoE Metrics</w:t>
      </w:r>
      <w:r>
        <w:tab/>
      </w:r>
      <w:r>
        <w:fldChar w:fldCharType="begin" w:fldLock="1"/>
      </w:r>
      <w:r>
        <w:instrText xml:space="preserve"> PAGEREF _Toc112756948 \h </w:instrText>
      </w:r>
      <w:r>
        <w:fldChar w:fldCharType="separate"/>
      </w:r>
      <w:r>
        <w:t>275</w:t>
      </w:r>
      <w:r>
        <w:fldChar w:fldCharType="end"/>
      </w:r>
    </w:p>
    <w:p w14:paraId="01E53C29" w14:textId="522FB826" w:rsidR="00F51D77" w:rsidRDefault="00F51D77">
      <w:pPr>
        <w:pStyle w:val="TOC4"/>
        <w:rPr>
          <w:rFonts w:asciiTheme="minorHAnsi" w:eastAsiaTheme="minorEastAsia" w:hAnsiTheme="minorHAnsi" w:cstheme="minorBidi"/>
          <w:sz w:val="22"/>
          <w:szCs w:val="22"/>
        </w:rPr>
      </w:pPr>
      <w:r w:rsidRPr="00743552">
        <w:rPr>
          <w:rFonts w:eastAsia="Batang"/>
          <w:lang w:eastAsia="en-GB"/>
        </w:rPr>
        <w:t>9.3.1.226</w:t>
      </w:r>
      <w:r>
        <w:rPr>
          <w:rFonts w:asciiTheme="minorHAnsi" w:eastAsiaTheme="minorEastAsia" w:hAnsiTheme="minorHAnsi" w:cstheme="minorBidi"/>
          <w:sz w:val="22"/>
          <w:szCs w:val="22"/>
        </w:rPr>
        <w:tab/>
      </w:r>
      <w:r w:rsidRPr="00743552">
        <w:rPr>
          <w:rFonts w:eastAsia="Batang"/>
          <w:lang w:eastAsia="en-GB"/>
        </w:rPr>
        <w:t>Void</w:t>
      </w:r>
      <w:r>
        <w:tab/>
      </w:r>
      <w:r>
        <w:fldChar w:fldCharType="begin" w:fldLock="1"/>
      </w:r>
      <w:r>
        <w:instrText xml:space="preserve"> PAGEREF _Toc112756949 \h </w:instrText>
      </w:r>
      <w:r>
        <w:fldChar w:fldCharType="separate"/>
      </w:r>
      <w:r>
        <w:t>275</w:t>
      </w:r>
      <w:r>
        <w:fldChar w:fldCharType="end"/>
      </w:r>
    </w:p>
    <w:p w14:paraId="52419D8D" w14:textId="4384D35C" w:rsidR="00F51D77" w:rsidRDefault="00F51D77">
      <w:pPr>
        <w:pStyle w:val="TOC4"/>
        <w:rPr>
          <w:rFonts w:asciiTheme="minorHAnsi" w:eastAsiaTheme="minorEastAsia" w:hAnsiTheme="minorHAnsi" w:cstheme="minorBidi"/>
          <w:sz w:val="22"/>
          <w:szCs w:val="22"/>
        </w:rPr>
      </w:pPr>
      <w:r w:rsidRPr="00743552">
        <w:rPr>
          <w:rFonts w:eastAsia="Batang"/>
        </w:rPr>
        <w:t>9.3.1.227</w:t>
      </w:r>
      <w:r>
        <w:rPr>
          <w:rFonts w:asciiTheme="minorHAnsi" w:eastAsiaTheme="minorEastAsia" w:hAnsiTheme="minorHAnsi" w:cstheme="minorBidi"/>
          <w:sz w:val="22"/>
          <w:szCs w:val="22"/>
        </w:rPr>
        <w:tab/>
      </w:r>
      <w:r w:rsidRPr="00743552">
        <w:rPr>
          <w:rFonts w:eastAsia="Batang"/>
        </w:rPr>
        <w:t>NR Paging eDRX Information</w:t>
      </w:r>
      <w:r>
        <w:tab/>
      </w:r>
      <w:r>
        <w:fldChar w:fldCharType="begin" w:fldLock="1"/>
      </w:r>
      <w:r>
        <w:instrText xml:space="preserve"> PAGEREF _Toc112756950 \h </w:instrText>
      </w:r>
      <w:r>
        <w:fldChar w:fldCharType="separate"/>
      </w:r>
      <w:r>
        <w:t>275</w:t>
      </w:r>
      <w:r>
        <w:fldChar w:fldCharType="end"/>
      </w:r>
    </w:p>
    <w:p w14:paraId="3A460DF5" w14:textId="1ECDFA0B" w:rsidR="00F51D77" w:rsidRDefault="00F51D77">
      <w:pPr>
        <w:pStyle w:val="TOC4"/>
        <w:rPr>
          <w:rFonts w:asciiTheme="minorHAnsi" w:eastAsiaTheme="minorEastAsia" w:hAnsiTheme="minorHAnsi" w:cstheme="minorBidi"/>
          <w:sz w:val="22"/>
          <w:szCs w:val="22"/>
        </w:rPr>
      </w:pPr>
      <w:r w:rsidRPr="00743552">
        <w:rPr>
          <w:rFonts w:eastAsia="SimSun"/>
        </w:rPr>
        <w:t>9.3.1.228</w:t>
      </w:r>
      <w:r>
        <w:rPr>
          <w:rFonts w:asciiTheme="minorHAnsi" w:eastAsiaTheme="minorEastAsia" w:hAnsiTheme="minorHAnsi" w:cstheme="minorBidi"/>
          <w:sz w:val="22"/>
          <w:szCs w:val="22"/>
        </w:rPr>
        <w:tab/>
      </w:r>
      <w:r w:rsidRPr="00743552">
        <w:rPr>
          <w:rFonts w:eastAsia="SimSun"/>
        </w:rPr>
        <w:t>RedCap Indication</w:t>
      </w:r>
      <w:r>
        <w:tab/>
      </w:r>
      <w:r>
        <w:fldChar w:fldCharType="begin" w:fldLock="1"/>
      </w:r>
      <w:r>
        <w:instrText xml:space="preserve"> PAGEREF _Toc112756951 \h </w:instrText>
      </w:r>
      <w:r>
        <w:fldChar w:fldCharType="separate"/>
      </w:r>
      <w:r>
        <w:t>276</w:t>
      </w:r>
      <w:r>
        <w:fldChar w:fldCharType="end"/>
      </w:r>
    </w:p>
    <w:p w14:paraId="2C92316B" w14:textId="4375F4A8" w:rsidR="00F51D77" w:rsidRDefault="00F51D77">
      <w:pPr>
        <w:pStyle w:val="TOC4"/>
        <w:rPr>
          <w:rFonts w:asciiTheme="minorHAnsi" w:eastAsiaTheme="minorEastAsia" w:hAnsiTheme="minorHAnsi" w:cstheme="minorBidi"/>
          <w:sz w:val="22"/>
          <w:szCs w:val="22"/>
        </w:rPr>
      </w:pPr>
      <w:r>
        <w:t>9.3.1.229</w:t>
      </w:r>
      <w:r>
        <w:rPr>
          <w:rFonts w:asciiTheme="minorHAnsi" w:eastAsiaTheme="minorEastAsia" w:hAnsiTheme="minorHAnsi" w:cstheme="minorBidi"/>
          <w:sz w:val="22"/>
          <w:szCs w:val="22"/>
        </w:rPr>
        <w:tab/>
      </w:r>
      <w:r>
        <w:t>Target NSSAI Information</w:t>
      </w:r>
      <w:r>
        <w:tab/>
      </w:r>
      <w:r>
        <w:fldChar w:fldCharType="begin" w:fldLock="1"/>
      </w:r>
      <w:r>
        <w:instrText xml:space="preserve"> PAGEREF _Toc112756952 \h </w:instrText>
      </w:r>
      <w:r>
        <w:fldChar w:fldCharType="separate"/>
      </w:r>
      <w:r>
        <w:t>276</w:t>
      </w:r>
      <w:r>
        <w:fldChar w:fldCharType="end"/>
      </w:r>
    </w:p>
    <w:p w14:paraId="7F7E9F4C" w14:textId="5A6D97C0" w:rsidR="00F51D77" w:rsidRDefault="00F51D77">
      <w:pPr>
        <w:pStyle w:val="TOC4"/>
        <w:rPr>
          <w:rFonts w:asciiTheme="minorHAnsi" w:eastAsiaTheme="minorEastAsia" w:hAnsiTheme="minorHAnsi" w:cstheme="minorBidi"/>
          <w:sz w:val="22"/>
          <w:szCs w:val="22"/>
        </w:rPr>
      </w:pPr>
      <w:r>
        <w:t>9.3.1.230</w:t>
      </w:r>
      <w:r>
        <w:rPr>
          <w:rFonts w:asciiTheme="minorHAnsi" w:eastAsiaTheme="minorEastAsia" w:hAnsiTheme="minorHAnsi" w:cstheme="minorBidi"/>
          <w:sz w:val="22"/>
          <w:szCs w:val="22"/>
        </w:rPr>
        <w:tab/>
      </w:r>
      <w:r>
        <w:t>Target NSSAI</w:t>
      </w:r>
      <w:r>
        <w:tab/>
      </w:r>
      <w:r>
        <w:fldChar w:fldCharType="begin" w:fldLock="1"/>
      </w:r>
      <w:r>
        <w:instrText xml:space="preserve"> PAGEREF _Toc112756953 \h </w:instrText>
      </w:r>
      <w:r>
        <w:fldChar w:fldCharType="separate"/>
      </w:r>
      <w:r>
        <w:t>276</w:t>
      </w:r>
      <w:r>
        <w:fldChar w:fldCharType="end"/>
      </w:r>
    </w:p>
    <w:p w14:paraId="37B2271D" w14:textId="45719D4E" w:rsidR="00F51D77" w:rsidRDefault="00F51D77">
      <w:pPr>
        <w:pStyle w:val="TOC4"/>
        <w:rPr>
          <w:rFonts w:asciiTheme="minorHAnsi" w:eastAsiaTheme="minorEastAsia" w:hAnsiTheme="minorHAnsi" w:cstheme="minorBidi"/>
          <w:sz w:val="22"/>
          <w:szCs w:val="22"/>
        </w:rPr>
      </w:pPr>
      <w:r w:rsidRPr="00743552">
        <w:rPr>
          <w:rFonts w:eastAsia="Batang"/>
        </w:rPr>
        <w:t>9.3.1.231</w:t>
      </w:r>
      <w:r>
        <w:rPr>
          <w:rFonts w:asciiTheme="minorHAnsi" w:eastAsiaTheme="minorEastAsia" w:hAnsiTheme="minorHAnsi" w:cstheme="minorBidi"/>
          <w:sz w:val="22"/>
          <w:szCs w:val="22"/>
        </w:rPr>
        <w:tab/>
      </w:r>
      <w:r>
        <w:t>UE Slice Maximum Bit Rate List</w:t>
      </w:r>
      <w:r>
        <w:tab/>
      </w:r>
      <w:r>
        <w:fldChar w:fldCharType="begin" w:fldLock="1"/>
      </w:r>
      <w:r>
        <w:instrText xml:space="preserve"> PAGEREF _Toc112756954 \h </w:instrText>
      </w:r>
      <w:r>
        <w:fldChar w:fldCharType="separate"/>
      </w:r>
      <w:r>
        <w:t>276</w:t>
      </w:r>
      <w:r>
        <w:fldChar w:fldCharType="end"/>
      </w:r>
    </w:p>
    <w:p w14:paraId="48934ACB" w14:textId="67268772" w:rsidR="00F51D77" w:rsidRDefault="00F51D77">
      <w:pPr>
        <w:pStyle w:val="TOC4"/>
        <w:rPr>
          <w:rFonts w:asciiTheme="minorHAnsi" w:eastAsiaTheme="minorEastAsia" w:hAnsiTheme="minorHAnsi" w:cstheme="minorBidi"/>
          <w:sz w:val="22"/>
          <w:szCs w:val="22"/>
        </w:rPr>
      </w:pPr>
      <w:r w:rsidRPr="00743552">
        <w:rPr>
          <w:rFonts w:eastAsia="SimSun"/>
          <w:lang w:val="fr-FR"/>
        </w:rPr>
        <w:t>9.3.1.232</w:t>
      </w:r>
      <w:r>
        <w:rPr>
          <w:rFonts w:asciiTheme="minorHAnsi" w:eastAsiaTheme="minorEastAsia" w:hAnsiTheme="minorHAnsi" w:cstheme="minorBidi"/>
          <w:sz w:val="22"/>
          <w:szCs w:val="22"/>
        </w:rPr>
        <w:tab/>
      </w:r>
      <w:r w:rsidRPr="00743552">
        <w:rPr>
          <w:rFonts w:eastAsia="SimSun"/>
          <w:lang w:val="fr-FR"/>
        </w:rPr>
        <w:t>PEIPS Assistance Information</w:t>
      </w:r>
      <w:r>
        <w:tab/>
      </w:r>
      <w:r>
        <w:fldChar w:fldCharType="begin" w:fldLock="1"/>
      </w:r>
      <w:r>
        <w:instrText xml:space="preserve"> PAGEREF _Toc112756955 \h </w:instrText>
      </w:r>
      <w:r>
        <w:fldChar w:fldCharType="separate"/>
      </w:r>
      <w:r>
        <w:t>277</w:t>
      </w:r>
      <w:r>
        <w:fldChar w:fldCharType="end"/>
      </w:r>
    </w:p>
    <w:p w14:paraId="55A91D9E" w14:textId="327D4222" w:rsidR="00F51D77" w:rsidRDefault="00F51D77">
      <w:pPr>
        <w:pStyle w:val="TOC4"/>
        <w:rPr>
          <w:rFonts w:asciiTheme="minorHAnsi" w:eastAsiaTheme="minorEastAsia" w:hAnsiTheme="minorHAnsi" w:cstheme="minorBidi"/>
          <w:sz w:val="22"/>
          <w:szCs w:val="22"/>
        </w:rPr>
      </w:pPr>
      <w:r>
        <w:t>9.3.1.233</w:t>
      </w:r>
      <w:r>
        <w:rPr>
          <w:rFonts w:asciiTheme="minorHAnsi" w:eastAsiaTheme="minorEastAsia" w:hAnsiTheme="minorHAnsi" w:cstheme="minorBidi"/>
          <w:sz w:val="22"/>
          <w:szCs w:val="22"/>
        </w:rPr>
        <w:tab/>
      </w:r>
      <w:r>
        <w:t>5G ProSe Authorized</w:t>
      </w:r>
      <w:r>
        <w:tab/>
      </w:r>
      <w:r>
        <w:fldChar w:fldCharType="begin" w:fldLock="1"/>
      </w:r>
      <w:r>
        <w:instrText xml:space="preserve"> PAGEREF _Toc112756956 \h </w:instrText>
      </w:r>
      <w:r>
        <w:fldChar w:fldCharType="separate"/>
      </w:r>
      <w:r>
        <w:t>277</w:t>
      </w:r>
      <w:r>
        <w:fldChar w:fldCharType="end"/>
      </w:r>
    </w:p>
    <w:p w14:paraId="53E2285D" w14:textId="46884F4F" w:rsidR="00F51D77" w:rsidRDefault="00F51D77">
      <w:pPr>
        <w:pStyle w:val="TOC4"/>
        <w:rPr>
          <w:rFonts w:asciiTheme="minorHAnsi" w:eastAsiaTheme="minorEastAsia" w:hAnsiTheme="minorHAnsi" w:cstheme="minorBidi"/>
          <w:sz w:val="22"/>
          <w:szCs w:val="22"/>
        </w:rPr>
      </w:pPr>
      <w:r>
        <w:t>9.3.1.234</w:t>
      </w:r>
      <w:r>
        <w:rPr>
          <w:rFonts w:asciiTheme="minorHAnsi" w:eastAsiaTheme="minorEastAsia" w:hAnsiTheme="minorHAnsi" w:cstheme="minorBidi"/>
          <w:sz w:val="22"/>
          <w:szCs w:val="22"/>
        </w:rPr>
        <w:tab/>
      </w:r>
      <w:r>
        <w:t>5G ProSe PC5 QoS Parameters</w:t>
      </w:r>
      <w:r>
        <w:tab/>
      </w:r>
      <w:r>
        <w:fldChar w:fldCharType="begin" w:fldLock="1"/>
      </w:r>
      <w:r>
        <w:instrText xml:space="preserve"> PAGEREF _Toc112756957 \h </w:instrText>
      </w:r>
      <w:r>
        <w:fldChar w:fldCharType="separate"/>
      </w:r>
      <w:r>
        <w:t>277</w:t>
      </w:r>
      <w:r>
        <w:fldChar w:fldCharType="end"/>
      </w:r>
    </w:p>
    <w:p w14:paraId="26335C31" w14:textId="3162220F" w:rsidR="00F51D77" w:rsidRDefault="00F51D77">
      <w:pPr>
        <w:pStyle w:val="TOC4"/>
        <w:rPr>
          <w:rFonts w:asciiTheme="minorHAnsi" w:eastAsiaTheme="minorEastAsia" w:hAnsiTheme="minorHAnsi" w:cstheme="minorBidi"/>
          <w:sz w:val="22"/>
          <w:szCs w:val="22"/>
        </w:rPr>
      </w:pPr>
      <w:r>
        <w:rPr>
          <w:lang w:eastAsia="zh-CN"/>
        </w:rPr>
        <w:t>9.3.1.235</w:t>
      </w:r>
      <w:r>
        <w:rPr>
          <w:rFonts w:asciiTheme="minorHAnsi" w:eastAsiaTheme="minorEastAsia" w:hAnsiTheme="minorHAnsi" w:cstheme="minorBidi"/>
          <w:sz w:val="22"/>
          <w:szCs w:val="22"/>
        </w:rPr>
        <w:tab/>
      </w:r>
      <w:r>
        <w:rPr>
          <w:lang w:eastAsia="zh-CN"/>
        </w:rPr>
        <w:t>Last Visited PSCell Information</w:t>
      </w:r>
      <w:r>
        <w:tab/>
      </w:r>
      <w:r>
        <w:fldChar w:fldCharType="begin" w:fldLock="1"/>
      </w:r>
      <w:r>
        <w:instrText xml:space="preserve"> PAGEREF _Toc112756958 \h </w:instrText>
      </w:r>
      <w:r>
        <w:fldChar w:fldCharType="separate"/>
      </w:r>
      <w:r>
        <w:t>278</w:t>
      </w:r>
      <w:r>
        <w:fldChar w:fldCharType="end"/>
      </w:r>
    </w:p>
    <w:p w14:paraId="1B648690" w14:textId="69DA0902" w:rsidR="00F51D77" w:rsidRDefault="00F51D77">
      <w:pPr>
        <w:pStyle w:val="TOC4"/>
        <w:rPr>
          <w:rFonts w:asciiTheme="minorHAnsi" w:eastAsiaTheme="minorEastAsia" w:hAnsiTheme="minorHAnsi" w:cstheme="minorBidi"/>
          <w:sz w:val="22"/>
          <w:szCs w:val="22"/>
        </w:rPr>
      </w:pPr>
      <w:r>
        <w:t>9.3.1.236</w:t>
      </w:r>
      <w:r>
        <w:rPr>
          <w:rFonts w:asciiTheme="minorHAnsi" w:eastAsiaTheme="minorEastAsia" w:hAnsiTheme="minorHAnsi" w:cstheme="minorBidi"/>
          <w:sz w:val="22"/>
          <w:szCs w:val="22"/>
        </w:rPr>
        <w:tab/>
      </w:r>
      <w:r>
        <w:rPr>
          <w:lang w:eastAsia="en-GB"/>
        </w:rPr>
        <w:t>MBS QoS Flows To Be Setup List</w:t>
      </w:r>
      <w:r>
        <w:tab/>
      </w:r>
      <w:r>
        <w:fldChar w:fldCharType="begin" w:fldLock="1"/>
      </w:r>
      <w:r>
        <w:instrText xml:space="preserve"> PAGEREF _Toc112756959 \h </w:instrText>
      </w:r>
      <w:r>
        <w:fldChar w:fldCharType="separate"/>
      </w:r>
      <w:r>
        <w:t>278</w:t>
      </w:r>
      <w:r>
        <w:fldChar w:fldCharType="end"/>
      </w:r>
    </w:p>
    <w:p w14:paraId="7A8B1614" w14:textId="3CCEBB10" w:rsidR="00F51D77" w:rsidRDefault="00F51D77">
      <w:pPr>
        <w:pStyle w:val="TOC4"/>
        <w:rPr>
          <w:rFonts w:asciiTheme="minorHAnsi" w:eastAsiaTheme="minorEastAsia" w:hAnsiTheme="minorHAnsi" w:cstheme="minorBidi"/>
          <w:sz w:val="22"/>
          <w:szCs w:val="22"/>
        </w:rPr>
      </w:pPr>
      <w:r>
        <w:t>9.3.1.237</w:t>
      </w:r>
      <w:r>
        <w:rPr>
          <w:rFonts w:asciiTheme="minorHAnsi" w:eastAsiaTheme="minorEastAsia" w:hAnsiTheme="minorHAnsi" w:cstheme="minorBidi"/>
          <w:sz w:val="22"/>
          <w:szCs w:val="22"/>
        </w:rPr>
        <w:tab/>
      </w:r>
      <w:r>
        <w:t>Reporting System</w:t>
      </w:r>
      <w:r>
        <w:tab/>
      </w:r>
      <w:r>
        <w:fldChar w:fldCharType="begin" w:fldLock="1"/>
      </w:r>
      <w:r>
        <w:instrText xml:space="preserve"> PAGEREF _Toc112756960 \h </w:instrText>
      </w:r>
      <w:r>
        <w:fldChar w:fldCharType="separate"/>
      </w:r>
      <w:r>
        <w:t>279</w:t>
      </w:r>
      <w:r>
        <w:fldChar w:fldCharType="end"/>
      </w:r>
    </w:p>
    <w:p w14:paraId="44DB0051" w14:textId="54C0E08B" w:rsidR="00F51D77" w:rsidRDefault="00F51D77">
      <w:pPr>
        <w:pStyle w:val="TOC4"/>
        <w:rPr>
          <w:rFonts w:asciiTheme="minorHAnsi" w:eastAsiaTheme="minorEastAsia" w:hAnsiTheme="minorHAnsi" w:cstheme="minorBidi"/>
          <w:sz w:val="22"/>
          <w:szCs w:val="22"/>
        </w:rPr>
      </w:pPr>
      <w:r>
        <w:t>9.3.1.238</w:t>
      </w:r>
      <w:r>
        <w:rPr>
          <w:rFonts w:asciiTheme="minorHAnsi" w:eastAsiaTheme="minorEastAsia" w:hAnsiTheme="minorHAnsi" w:cstheme="minorBidi"/>
          <w:sz w:val="22"/>
          <w:szCs w:val="22"/>
        </w:rPr>
        <w:tab/>
      </w:r>
      <w:r>
        <w:t>TAI NSAG Support List</w:t>
      </w:r>
      <w:r>
        <w:tab/>
      </w:r>
      <w:r>
        <w:fldChar w:fldCharType="begin" w:fldLock="1"/>
      </w:r>
      <w:r>
        <w:instrText xml:space="preserve"> PAGEREF _Toc112756961 \h </w:instrText>
      </w:r>
      <w:r>
        <w:fldChar w:fldCharType="separate"/>
      </w:r>
      <w:r>
        <w:t>279</w:t>
      </w:r>
      <w:r>
        <w:fldChar w:fldCharType="end"/>
      </w:r>
    </w:p>
    <w:p w14:paraId="20A7F16E" w14:textId="066C3518" w:rsidR="00F51D77" w:rsidRDefault="00F51D77">
      <w:pPr>
        <w:pStyle w:val="TOC4"/>
        <w:rPr>
          <w:rFonts w:asciiTheme="minorHAnsi" w:eastAsiaTheme="minorEastAsia" w:hAnsiTheme="minorHAnsi" w:cstheme="minorBidi"/>
          <w:sz w:val="22"/>
          <w:szCs w:val="22"/>
        </w:rPr>
      </w:pPr>
      <w:r>
        <w:t>9.3.1.239</w:t>
      </w:r>
      <w:r>
        <w:rPr>
          <w:rFonts w:asciiTheme="minorHAnsi" w:eastAsiaTheme="minorEastAsia" w:hAnsiTheme="minorHAnsi" w:cstheme="minorBidi"/>
          <w:sz w:val="22"/>
          <w:szCs w:val="22"/>
        </w:rPr>
        <w:tab/>
      </w:r>
      <w:r>
        <w:t>NGAP Protocol IE-Id</w:t>
      </w:r>
      <w:r>
        <w:tab/>
      </w:r>
      <w:r>
        <w:fldChar w:fldCharType="begin" w:fldLock="1"/>
      </w:r>
      <w:r>
        <w:instrText xml:space="preserve"> PAGEREF _Toc112756962 \h </w:instrText>
      </w:r>
      <w:r>
        <w:fldChar w:fldCharType="separate"/>
      </w:r>
      <w:r>
        <w:t>279</w:t>
      </w:r>
      <w:r>
        <w:fldChar w:fldCharType="end"/>
      </w:r>
    </w:p>
    <w:p w14:paraId="65E5BFCE" w14:textId="00C7F987" w:rsidR="00F51D77" w:rsidRDefault="00F51D77">
      <w:pPr>
        <w:pStyle w:val="TOC4"/>
        <w:rPr>
          <w:rFonts w:asciiTheme="minorHAnsi" w:eastAsiaTheme="minorEastAsia" w:hAnsiTheme="minorHAnsi" w:cstheme="minorBidi"/>
          <w:sz w:val="22"/>
          <w:szCs w:val="22"/>
        </w:rPr>
      </w:pPr>
      <w:r>
        <w:t>9.3.1.240</w:t>
      </w:r>
      <w:r>
        <w:rPr>
          <w:rFonts w:asciiTheme="minorHAnsi" w:eastAsiaTheme="minorEastAsia" w:hAnsiTheme="minorHAnsi" w:cstheme="minorBidi"/>
          <w:sz w:val="22"/>
          <w:szCs w:val="22"/>
        </w:rPr>
        <w:tab/>
      </w:r>
      <w:r>
        <w:t>NGAP Protocol IE Support Information</w:t>
      </w:r>
      <w:r>
        <w:tab/>
      </w:r>
      <w:r>
        <w:fldChar w:fldCharType="begin" w:fldLock="1"/>
      </w:r>
      <w:r>
        <w:instrText xml:space="preserve"> PAGEREF _Toc112756963 \h </w:instrText>
      </w:r>
      <w:r>
        <w:fldChar w:fldCharType="separate"/>
      </w:r>
      <w:r>
        <w:t>279</w:t>
      </w:r>
      <w:r>
        <w:fldChar w:fldCharType="end"/>
      </w:r>
    </w:p>
    <w:p w14:paraId="39FC408A" w14:textId="7E027AB6" w:rsidR="00F51D77" w:rsidRDefault="00F51D77">
      <w:pPr>
        <w:pStyle w:val="TOC4"/>
        <w:rPr>
          <w:rFonts w:asciiTheme="minorHAnsi" w:eastAsiaTheme="minorEastAsia" w:hAnsiTheme="minorHAnsi" w:cstheme="minorBidi"/>
          <w:sz w:val="22"/>
          <w:szCs w:val="22"/>
        </w:rPr>
      </w:pPr>
      <w:r>
        <w:t>9.3.1.241</w:t>
      </w:r>
      <w:r>
        <w:rPr>
          <w:rFonts w:asciiTheme="minorHAnsi" w:eastAsiaTheme="minorEastAsia" w:hAnsiTheme="minorHAnsi" w:cstheme="minorBidi"/>
          <w:sz w:val="22"/>
          <w:szCs w:val="22"/>
        </w:rPr>
        <w:tab/>
      </w:r>
      <w:r>
        <w:t>NGAP Protocol IE Presence Information</w:t>
      </w:r>
      <w:r>
        <w:tab/>
      </w:r>
      <w:r>
        <w:fldChar w:fldCharType="begin" w:fldLock="1"/>
      </w:r>
      <w:r>
        <w:instrText xml:space="preserve"> PAGEREF _Toc112756964 \h </w:instrText>
      </w:r>
      <w:r>
        <w:fldChar w:fldCharType="separate"/>
      </w:r>
      <w:r>
        <w:t>280</w:t>
      </w:r>
      <w:r>
        <w:fldChar w:fldCharType="end"/>
      </w:r>
    </w:p>
    <w:p w14:paraId="1D44CDE5" w14:textId="0A5B9A0D" w:rsidR="00F51D77" w:rsidRDefault="00F51D77">
      <w:pPr>
        <w:pStyle w:val="TOC4"/>
        <w:rPr>
          <w:rFonts w:asciiTheme="minorHAnsi" w:eastAsiaTheme="minorEastAsia" w:hAnsiTheme="minorHAnsi" w:cstheme="minorBidi"/>
          <w:sz w:val="22"/>
          <w:szCs w:val="22"/>
        </w:rPr>
      </w:pPr>
      <w:r>
        <w:t>9.3.1.242</w:t>
      </w:r>
      <w:r>
        <w:rPr>
          <w:rFonts w:asciiTheme="minorHAnsi" w:eastAsiaTheme="minorEastAsia" w:hAnsiTheme="minorHAnsi" w:cstheme="minorBidi"/>
          <w:sz w:val="22"/>
          <w:szCs w:val="22"/>
        </w:rPr>
        <w:tab/>
      </w:r>
      <w:r>
        <w:t>NGAP IE Support Information Response List</w:t>
      </w:r>
      <w:r>
        <w:tab/>
      </w:r>
      <w:r>
        <w:fldChar w:fldCharType="begin" w:fldLock="1"/>
      </w:r>
      <w:r>
        <w:instrText xml:space="preserve"> PAGEREF _Toc112756965 \h </w:instrText>
      </w:r>
      <w:r>
        <w:fldChar w:fldCharType="separate"/>
      </w:r>
      <w:r>
        <w:t>280</w:t>
      </w:r>
      <w:r>
        <w:fldChar w:fldCharType="end"/>
      </w:r>
    </w:p>
    <w:p w14:paraId="739B82E9" w14:textId="166DEE22" w:rsidR="00F51D77" w:rsidRDefault="00F51D77">
      <w:pPr>
        <w:pStyle w:val="TOC4"/>
        <w:rPr>
          <w:rFonts w:asciiTheme="minorHAnsi" w:eastAsiaTheme="minorEastAsia" w:hAnsiTheme="minorHAnsi" w:cstheme="minorBidi"/>
          <w:sz w:val="22"/>
          <w:szCs w:val="22"/>
        </w:rPr>
      </w:pPr>
      <w:r>
        <w:t>9.3.1.243</w:t>
      </w:r>
      <w:r>
        <w:rPr>
          <w:rFonts w:asciiTheme="minorHAnsi" w:eastAsiaTheme="minorEastAsia" w:hAnsiTheme="minorHAnsi" w:cstheme="minorBidi"/>
          <w:sz w:val="22"/>
          <w:szCs w:val="22"/>
        </w:rPr>
        <w:tab/>
      </w:r>
      <w:r>
        <w:t>MDT PLMN Modification</w:t>
      </w:r>
      <w:r w:rsidRPr="00743552">
        <w:rPr>
          <w:rFonts w:eastAsia="SimSun"/>
          <w:lang w:val="en-US" w:eastAsia="zh-CN"/>
        </w:rPr>
        <w:t xml:space="preserve"> </w:t>
      </w:r>
      <w:r>
        <w:t>List</w:t>
      </w:r>
      <w:r>
        <w:tab/>
      </w:r>
      <w:r>
        <w:fldChar w:fldCharType="begin" w:fldLock="1"/>
      </w:r>
      <w:r>
        <w:instrText xml:space="preserve"> PAGEREF _Toc112756966 \h </w:instrText>
      </w:r>
      <w:r>
        <w:fldChar w:fldCharType="separate"/>
      </w:r>
      <w:r>
        <w:t>280</w:t>
      </w:r>
      <w:r>
        <w:fldChar w:fldCharType="end"/>
      </w:r>
    </w:p>
    <w:p w14:paraId="2FFA11BE" w14:textId="43C75662" w:rsidR="00F51D77" w:rsidRDefault="00F51D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12756967 \h </w:instrText>
      </w:r>
      <w:r>
        <w:fldChar w:fldCharType="separate"/>
      </w:r>
      <w:r>
        <w:t>280</w:t>
      </w:r>
      <w:r>
        <w:fldChar w:fldCharType="end"/>
      </w:r>
    </w:p>
    <w:p w14:paraId="27876B7C" w14:textId="7434D2C7" w:rsidR="00F51D77" w:rsidRDefault="00F51D77">
      <w:pPr>
        <w:pStyle w:val="TOC4"/>
        <w:rPr>
          <w:rFonts w:asciiTheme="minorHAnsi" w:eastAsiaTheme="minorEastAsia" w:hAnsiTheme="minorHAnsi" w:cstheme="minorBidi"/>
          <w:sz w:val="22"/>
          <w:szCs w:val="22"/>
        </w:rPr>
      </w:pPr>
      <w:r w:rsidRPr="00743552">
        <w:rPr>
          <w:rFonts w:eastAsia="SimSun"/>
        </w:rPr>
        <w:t>9.3.2.1</w:t>
      </w:r>
      <w:r>
        <w:rPr>
          <w:rFonts w:asciiTheme="minorHAnsi" w:eastAsiaTheme="minorEastAsia" w:hAnsiTheme="minorHAnsi" w:cstheme="minorBidi"/>
          <w:sz w:val="22"/>
          <w:szCs w:val="22"/>
        </w:rPr>
        <w:tab/>
      </w:r>
      <w:r w:rsidRPr="00743552">
        <w:rPr>
          <w:rFonts w:eastAsia="SimSun"/>
        </w:rPr>
        <w:t>QoS Flow per TNL Information List</w:t>
      </w:r>
      <w:r>
        <w:tab/>
      </w:r>
      <w:r>
        <w:fldChar w:fldCharType="begin" w:fldLock="1"/>
      </w:r>
      <w:r>
        <w:instrText xml:space="preserve"> PAGEREF _Toc112756968 \h </w:instrText>
      </w:r>
      <w:r>
        <w:fldChar w:fldCharType="separate"/>
      </w:r>
      <w:r>
        <w:t>280</w:t>
      </w:r>
      <w:r>
        <w:fldChar w:fldCharType="end"/>
      </w:r>
    </w:p>
    <w:p w14:paraId="11333623" w14:textId="4B60A07A" w:rsidR="00F51D77" w:rsidRDefault="00F51D77">
      <w:pPr>
        <w:pStyle w:val="TOC4"/>
        <w:rPr>
          <w:rFonts w:asciiTheme="minorHAnsi" w:eastAsiaTheme="minorEastAsia" w:hAnsiTheme="minorHAnsi" w:cstheme="minorBidi"/>
          <w:sz w:val="22"/>
          <w:szCs w:val="22"/>
        </w:rPr>
      </w:pPr>
      <w:r>
        <w:rPr>
          <w:lang w:eastAsia="ja-JP"/>
        </w:rPr>
        <w:t>9.3.2.2</w:t>
      </w:r>
      <w:r>
        <w:rPr>
          <w:rFonts w:asciiTheme="minorHAnsi" w:eastAsiaTheme="minorEastAsia" w:hAnsiTheme="minorHAnsi" w:cstheme="minorBidi"/>
          <w:sz w:val="22"/>
          <w:szCs w:val="22"/>
        </w:rPr>
        <w:tab/>
      </w:r>
      <w:r>
        <w:rPr>
          <w:lang w:eastAsia="ja-JP"/>
        </w:rPr>
        <w:t>UP Transport Layer Information</w:t>
      </w:r>
      <w:r>
        <w:tab/>
      </w:r>
      <w:r>
        <w:fldChar w:fldCharType="begin" w:fldLock="1"/>
      </w:r>
      <w:r>
        <w:instrText xml:space="preserve"> PAGEREF _Toc112756969 \h </w:instrText>
      </w:r>
      <w:r>
        <w:fldChar w:fldCharType="separate"/>
      </w:r>
      <w:r>
        <w:t>281</w:t>
      </w:r>
      <w:r>
        <w:fldChar w:fldCharType="end"/>
      </w:r>
    </w:p>
    <w:p w14:paraId="74B09821" w14:textId="54862379" w:rsidR="00F51D77" w:rsidRDefault="00F51D77">
      <w:pPr>
        <w:pStyle w:val="TOC4"/>
        <w:rPr>
          <w:rFonts w:asciiTheme="minorHAnsi" w:eastAsiaTheme="minorEastAsia" w:hAnsiTheme="minorHAnsi" w:cstheme="minorBidi"/>
          <w:sz w:val="22"/>
          <w:szCs w:val="22"/>
        </w:rPr>
      </w:pPr>
      <w:r>
        <w:rPr>
          <w:lang w:eastAsia="ja-JP"/>
        </w:rPr>
        <w:t>9.3.2.3</w:t>
      </w:r>
      <w:r>
        <w:rPr>
          <w:rFonts w:asciiTheme="minorHAnsi" w:eastAsiaTheme="minorEastAsia" w:hAnsiTheme="minorHAnsi" w:cstheme="minorBidi"/>
          <w:sz w:val="22"/>
          <w:szCs w:val="22"/>
        </w:rPr>
        <w:tab/>
      </w:r>
      <w:r>
        <w:rPr>
          <w:lang w:eastAsia="ja-JP"/>
        </w:rPr>
        <w:t>E-RAB ID</w:t>
      </w:r>
      <w:r>
        <w:tab/>
      </w:r>
      <w:r>
        <w:fldChar w:fldCharType="begin" w:fldLock="1"/>
      </w:r>
      <w:r>
        <w:instrText xml:space="preserve"> PAGEREF _Toc112756970 \h </w:instrText>
      </w:r>
      <w:r>
        <w:fldChar w:fldCharType="separate"/>
      </w:r>
      <w:r>
        <w:t>281</w:t>
      </w:r>
      <w:r>
        <w:fldChar w:fldCharType="end"/>
      </w:r>
    </w:p>
    <w:p w14:paraId="35C92BC4" w14:textId="449FB4EC" w:rsidR="00F51D77" w:rsidRDefault="00F51D77">
      <w:pPr>
        <w:pStyle w:val="TOC4"/>
        <w:rPr>
          <w:rFonts w:asciiTheme="minorHAnsi" w:eastAsiaTheme="minorEastAsia" w:hAnsiTheme="minorHAnsi" w:cstheme="minorBidi"/>
          <w:sz w:val="22"/>
          <w:szCs w:val="22"/>
        </w:rPr>
      </w:pPr>
      <w:r w:rsidRPr="00743552">
        <w:rPr>
          <w:rFonts w:eastAsia="SimSun"/>
        </w:rPr>
        <w:t>9.3.2.4</w:t>
      </w:r>
      <w:r>
        <w:rPr>
          <w:rFonts w:asciiTheme="minorHAnsi" w:eastAsiaTheme="minorEastAsia" w:hAnsiTheme="minorHAnsi" w:cstheme="minorBidi"/>
          <w:sz w:val="22"/>
          <w:szCs w:val="22"/>
        </w:rPr>
        <w:tab/>
      </w:r>
      <w:r w:rsidRPr="00743552">
        <w:rPr>
          <w:rFonts w:eastAsia="SimSun"/>
        </w:rPr>
        <w:t>Transport Layer Address</w:t>
      </w:r>
      <w:r>
        <w:tab/>
      </w:r>
      <w:r>
        <w:fldChar w:fldCharType="begin" w:fldLock="1"/>
      </w:r>
      <w:r>
        <w:instrText xml:space="preserve"> PAGEREF _Toc112756971 \h </w:instrText>
      </w:r>
      <w:r>
        <w:fldChar w:fldCharType="separate"/>
      </w:r>
      <w:r>
        <w:t>281</w:t>
      </w:r>
      <w:r>
        <w:fldChar w:fldCharType="end"/>
      </w:r>
    </w:p>
    <w:p w14:paraId="01A0C8C3" w14:textId="6D84EE9F" w:rsidR="00F51D77" w:rsidRDefault="00F51D77">
      <w:pPr>
        <w:pStyle w:val="TOC4"/>
        <w:rPr>
          <w:rFonts w:asciiTheme="minorHAnsi" w:eastAsiaTheme="minorEastAsia" w:hAnsiTheme="minorHAnsi" w:cstheme="minorBidi"/>
          <w:sz w:val="22"/>
          <w:szCs w:val="22"/>
        </w:rPr>
      </w:pPr>
      <w:r w:rsidRPr="00743552">
        <w:rPr>
          <w:rFonts w:eastAsia="SimSun"/>
        </w:rPr>
        <w:t>9.3.2.5</w:t>
      </w:r>
      <w:r>
        <w:rPr>
          <w:rFonts w:asciiTheme="minorHAnsi" w:eastAsiaTheme="minorEastAsia" w:hAnsiTheme="minorHAnsi" w:cstheme="minorBidi"/>
          <w:sz w:val="22"/>
          <w:szCs w:val="22"/>
        </w:rPr>
        <w:tab/>
      </w:r>
      <w:r w:rsidRPr="00743552">
        <w:rPr>
          <w:rFonts w:eastAsia="SimSun"/>
        </w:rPr>
        <w:t>GTP-TEID</w:t>
      </w:r>
      <w:r>
        <w:tab/>
      </w:r>
      <w:r>
        <w:fldChar w:fldCharType="begin" w:fldLock="1"/>
      </w:r>
      <w:r>
        <w:instrText xml:space="preserve"> PAGEREF _Toc112756972 \h </w:instrText>
      </w:r>
      <w:r>
        <w:fldChar w:fldCharType="separate"/>
      </w:r>
      <w:r>
        <w:t>281</w:t>
      </w:r>
      <w:r>
        <w:fldChar w:fldCharType="end"/>
      </w:r>
    </w:p>
    <w:p w14:paraId="10428A0E" w14:textId="5E837B45" w:rsidR="00F51D77" w:rsidRDefault="00F51D77">
      <w:pPr>
        <w:pStyle w:val="TOC4"/>
        <w:rPr>
          <w:rFonts w:asciiTheme="minorHAnsi" w:eastAsiaTheme="minorEastAsia" w:hAnsiTheme="minorHAnsi" w:cstheme="minorBidi"/>
          <w:sz w:val="22"/>
          <w:szCs w:val="22"/>
        </w:rPr>
      </w:pPr>
      <w:r w:rsidRPr="00743552">
        <w:rPr>
          <w:rFonts w:eastAsia="SimSun"/>
        </w:rPr>
        <w:t>9.3.2.6</w:t>
      </w:r>
      <w:r>
        <w:rPr>
          <w:rFonts w:asciiTheme="minorHAnsi" w:eastAsiaTheme="minorEastAsia" w:hAnsiTheme="minorHAnsi" w:cstheme="minorBidi"/>
          <w:sz w:val="22"/>
          <w:szCs w:val="22"/>
        </w:rPr>
        <w:tab/>
      </w:r>
      <w:r w:rsidRPr="00743552">
        <w:rPr>
          <w:rFonts w:eastAsia="SimSun"/>
        </w:rPr>
        <w:t>CP Transport Layer Information</w:t>
      </w:r>
      <w:r>
        <w:tab/>
      </w:r>
      <w:r>
        <w:fldChar w:fldCharType="begin" w:fldLock="1"/>
      </w:r>
      <w:r>
        <w:instrText xml:space="preserve"> PAGEREF _Toc112756973 \h </w:instrText>
      </w:r>
      <w:r>
        <w:fldChar w:fldCharType="separate"/>
      </w:r>
      <w:r>
        <w:t>282</w:t>
      </w:r>
      <w:r>
        <w:fldChar w:fldCharType="end"/>
      </w:r>
    </w:p>
    <w:p w14:paraId="63B6EAD1" w14:textId="5234B01F" w:rsidR="00F51D77" w:rsidRDefault="00F51D77">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NL Association List</w:t>
      </w:r>
      <w:r>
        <w:tab/>
      </w:r>
      <w:r>
        <w:fldChar w:fldCharType="begin" w:fldLock="1"/>
      </w:r>
      <w:r>
        <w:instrText xml:space="preserve"> PAGEREF _Toc112756974 \h </w:instrText>
      </w:r>
      <w:r>
        <w:fldChar w:fldCharType="separate"/>
      </w:r>
      <w:r>
        <w:t>282</w:t>
      </w:r>
      <w:r>
        <w:fldChar w:fldCharType="end"/>
      </w:r>
    </w:p>
    <w:p w14:paraId="7B5B2DF3" w14:textId="0ED4B47A" w:rsidR="00F51D77" w:rsidRDefault="00F51D77">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QoS Flow per TNL Information</w:t>
      </w:r>
      <w:r>
        <w:tab/>
      </w:r>
      <w:r>
        <w:fldChar w:fldCharType="begin" w:fldLock="1"/>
      </w:r>
      <w:r>
        <w:instrText xml:space="preserve"> PAGEREF _Toc112756975 \h </w:instrText>
      </w:r>
      <w:r>
        <w:fldChar w:fldCharType="separate"/>
      </w:r>
      <w:r>
        <w:t>282</w:t>
      </w:r>
      <w:r>
        <w:fldChar w:fldCharType="end"/>
      </w:r>
    </w:p>
    <w:p w14:paraId="73FEB983" w14:textId="61B9ADF2" w:rsidR="00F51D77" w:rsidRDefault="00F51D77">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TNL Association Usage</w:t>
      </w:r>
      <w:r>
        <w:tab/>
      </w:r>
      <w:r>
        <w:fldChar w:fldCharType="begin" w:fldLock="1"/>
      </w:r>
      <w:r>
        <w:instrText xml:space="preserve"> PAGEREF _Toc112756976 \h </w:instrText>
      </w:r>
      <w:r>
        <w:fldChar w:fldCharType="separate"/>
      </w:r>
      <w:r>
        <w:t>282</w:t>
      </w:r>
      <w:r>
        <w:fldChar w:fldCharType="end"/>
      </w:r>
    </w:p>
    <w:p w14:paraId="0E1FC8B6" w14:textId="224B9FD2" w:rsidR="00F51D77" w:rsidRDefault="00F51D77">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TNL Address Weight Factor</w:t>
      </w:r>
      <w:r>
        <w:tab/>
      </w:r>
      <w:r>
        <w:fldChar w:fldCharType="begin" w:fldLock="1"/>
      </w:r>
      <w:r>
        <w:instrText xml:space="preserve"> PAGEREF _Toc112756977 \h </w:instrText>
      </w:r>
      <w:r>
        <w:fldChar w:fldCharType="separate"/>
      </w:r>
      <w:r>
        <w:t>283</w:t>
      </w:r>
      <w:r>
        <w:fldChar w:fldCharType="end"/>
      </w:r>
    </w:p>
    <w:p w14:paraId="746393CE" w14:textId="18E5D5C4" w:rsidR="00F51D77" w:rsidRDefault="00F51D77">
      <w:pPr>
        <w:pStyle w:val="TOC4"/>
        <w:rPr>
          <w:rFonts w:asciiTheme="minorHAnsi" w:eastAsiaTheme="minorEastAsia" w:hAnsiTheme="minorHAnsi" w:cstheme="minorBidi"/>
          <w:sz w:val="22"/>
          <w:szCs w:val="22"/>
        </w:rPr>
      </w:pPr>
      <w:r w:rsidRPr="00743552">
        <w:rPr>
          <w:rFonts w:eastAsia="SimSun"/>
        </w:rPr>
        <w:t>9.3.2.11</w:t>
      </w:r>
      <w:r>
        <w:rPr>
          <w:rFonts w:asciiTheme="minorHAnsi" w:eastAsiaTheme="minorEastAsia" w:hAnsiTheme="minorHAnsi" w:cstheme="minorBidi"/>
          <w:sz w:val="22"/>
          <w:szCs w:val="22"/>
        </w:rPr>
        <w:tab/>
      </w:r>
      <w:r w:rsidRPr="00743552">
        <w:rPr>
          <w:rFonts w:eastAsia="SimSun"/>
        </w:rPr>
        <w:t>UP Transport Layer Information Pair List</w:t>
      </w:r>
      <w:r>
        <w:tab/>
      </w:r>
      <w:r>
        <w:fldChar w:fldCharType="begin" w:fldLock="1"/>
      </w:r>
      <w:r>
        <w:instrText xml:space="preserve"> PAGEREF _Toc112756978 \h </w:instrText>
      </w:r>
      <w:r>
        <w:fldChar w:fldCharType="separate"/>
      </w:r>
      <w:r>
        <w:t>283</w:t>
      </w:r>
      <w:r>
        <w:fldChar w:fldCharType="end"/>
      </w:r>
    </w:p>
    <w:p w14:paraId="2B2A2DB0" w14:textId="6BFAF25F" w:rsidR="00F51D77" w:rsidRDefault="00F51D77">
      <w:pPr>
        <w:pStyle w:val="TOC4"/>
        <w:rPr>
          <w:rFonts w:asciiTheme="minorHAnsi" w:eastAsiaTheme="minorEastAsia" w:hAnsiTheme="minorHAnsi" w:cstheme="minorBidi"/>
          <w:sz w:val="22"/>
          <w:szCs w:val="22"/>
        </w:rPr>
      </w:pPr>
      <w:r w:rsidRPr="00743552">
        <w:rPr>
          <w:rFonts w:eastAsia="SimSun"/>
        </w:rPr>
        <w:t>9.3.2.12</w:t>
      </w:r>
      <w:r>
        <w:rPr>
          <w:rFonts w:asciiTheme="minorHAnsi" w:eastAsiaTheme="minorEastAsia" w:hAnsiTheme="minorHAnsi" w:cstheme="minorBidi"/>
          <w:sz w:val="22"/>
          <w:szCs w:val="22"/>
        </w:rPr>
        <w:tab/>
      </w:r>
      <w:r w:rsidRPr="00743552">
        <w:rPr>
          <w:rFonts w:eastAsia="SimSun"/>
        </w:rPr>
        <w:t>UP Transport Layer Information List</w:t>
      </w:r>
      <w:r>
        <w:tab/>
      </w:r>
      <w:r>
        <w:fldChar w:fldCharType="begin" w:fldLock="1"/>
      </w:r>
      <w:r>
        <w:instrText xml:space="preserve"> PAGEREF _Toc112756979 \h </w:instrText>
      </w:r>
      <w:r>
        <w:fldChar w:fldCharType="separate"/>
      </w:r>
      <w:r>
        <w:t>283</w:t>
      </w:r>
      <w:r>
        <w:fldChar w:fldCharType="end"/>
      </w:r>
    </w:p>
    <w:p w14:paraId="0C27897D" w14:textId="274CEBE1" w:rsidR="00F51D77" w:rsidRDefault="00F51D77">
      <w:pPr>
        <w:pStyle w:val="TOC4"/>
        <w:rPr>
          <w:rFonts w:asciiTheme="minorHAnsi" w:eastAsiaTheme="minorEastAsia" w:hAnsiTheme="minorHAnsi" w:cstheme="minorBidi"/>
          <w:sz w:val="22"/>
          <w:szCs w:val="22"/>
        </w:rPr>
      </w:pPr>
      <w:r w:rsidRPr="00743552">
        <w:rPr>
          <w:rFonts w:eastAsia="SimSun"/>
        </w:rPr>
        <w:t>9.3.2.13</w:t>
      </w:r>
      <w:r>
        <w:rPr>
          <w:rFonts w:asciiTheme="minorHAnsi" w:eastAsiaTheme="minorEastAsia" w:hAnsiTheme="minorHAnsi" w:cstheme="minorBidi"/>
          <w:sz w:val="22"/>
          <w:szCs w:val="22"/>
        </w:rPr>
        <w:tab/>
      </w:r>
      <w:r w:rsidRPr="00743552">
        <w:rPr>
          <w:rFonts w:eastAsia="SimSun"/>
        </w:rPr>
        <w:t>QoS Flow List with Data Forwarding</w:t>
      </w:r>
      <w:r>
        <w:tab/>
      </w:r>
      <w:r>
        <w:fldChar w:fldCharType="begin" w:fldLock="1"/>
      </w:r>
      <w:r>
        <w:instrText xml:space="preserve"> PAGEREF _Toc112756980 \h </w:instrText>
      </w:r>
      <w:r>
        <w:fldChar w:fldCharType="separate"/>
      </w:r>
      <w:r>
        <w:t>283</w:t>
      </w:r>
      <w:r>
        <w:fldChar w:fldCharType="end"/>
      </w:r>
    </w:p>
    <w:p w14:paraId="63D23E00" w14:textId="1C377FA8" w:rsidR="00F51D77" w:rsidRDefault="00F51D77">
      <w:pPr>
        <w:pStyle w:val="TOC4"/>
        <w:rPr>
          <w:rFonts w:asciiTheme="minorHAnsi" w:eastAsiaTheme="minorEastAsia" w:hAnsiTheme="minorHAnsi" w:cstheme="minorBidi"/>
          <w:sz w:val="22"/>
          <w:szCs w:val="22"/>
        </w:rPr>
      </w:pPr>
      <w:r w:rsidRPr="00743552">
        <w:rPr>
          <w:rFonts w:eastAsia="SimSun"/>
        </w:rPr>
        <w:t>9.3.2.</w:t>
      </w:r>
      <w:r w:rsidRPr="00743552">
        <w:rPr>
          <w:rFonts w:eastAsia="SimSun"/>
          <w:lang w:val="en-US"/>
        </w:rPr>
        <w:t>14</w:t>
      </w:r>
      <w:r>
        <w:rPr>
          <w:rFonts w:asciiTheme="minorHAnsi" w:eastAsiaTheme="minorEastAsia" w:hAnsiTheme="minorHAnsi" w:cstheme="minorBidi"/>
          <w:sz w:val="22"/>
          <w:szCs w:val="22"/>
        </w:rPr>
        <w:tab/>
      </w:r>
      <w:r w:rsidRPr="00743552">
        <w:rPr>
          <w:rFonts w:eastAsia="SimSun"/>
          <w:lang w:val="en-US"/>
        </w:rPr>
        <w:t>URI</w:t>
      </w:r>
      <w:r>
        <w:tab/>
      </w:r>
      <w:r>
        <w:fldChar w:fldCharType="begin" w:fldLock="1"/>
      </w:r>
      <w:r>
        <w:instrText xml:space="preserve"> PAGEREF _Toc112756981 \h </w:instrText>
      </w:r>
      <w:r>
        <w:fldChar w:fldCharType="separate"/>
      </w:r>
      <w:r>
        <w:t>284</w:t>
      </w:r>
      <w:r>
        <w:fldChar w:fldCharType="end"/>
      </w:r>
    </w:p>
    <w:p w14:paraId="13A16BAE" w14:textId="334107E1" w:rsidR="00F51D77" w:rsidRDefault="00F51D77">
      <w:pPr>
        <w:pStyle w:val="TOC4"/>
        <w:rPr>
          <w:rFonts w:asciiTheme="minorHAnsi" w:eastAsiaTheme="minorEastAsia" w:hAnsiTheme="minorHAnsi" w:cstheme="minorBidi"/>
          <w:sz w:val="22"/>
          <w:szCs w:val="22"/>
        </w:rPr>
      </w:pPr>
      <w:r>
        <w:t>9.3.2.15</w:t>
      </w:r>
      <w:r>
        <w:rPr>
          <w:rFonts w:asciiTheme="minorHAnsi" w:eastAsiaTheme="minorEastAsia" w:hAnsiTheme="minorHAnsi" w:cstheme="minorBidi"/>
          <w:sz w:val="22"/>
          <w:szCs w:val="22"/>
        </w:rPr>
        <w:tab/>
      </w:r>
      <w:r>
        <w:t>MBS Session TNL Information 5GC</w:t>
      </w:r>
      <w:r>
        <w:tab/>
      </w:r>
      <w:r>
        <w:fldChar w:fldCharType="begin" w:fldLock="1"/>
      </w:r>
      <w:r>
        <w:instrText xml:space="preserve"> PAGEREF _Toc112756982 \h </w:instrText>
      </w:r>
      <w:r>
        <w:fldChar w:fldCharType="separate"/>
      </w:r>
      <w:r>
        <w:t>284</w:t>
      </w:r>
      <w:r>
        <w:fldChar w:fldCharType="end"/>
      </w:r>
    </w:p>
    <w:p w14:paraId="32ACB858" w14:textId="041D8BA2" w:rsidR="00F51D77" w:rsidRDefault="00F51D77">
      <w:pPr>
        <w:pStyle w:val="TOC4"/>
        <w:rPr>
          <w:rFonts w:asciiTheme="minorHAnsi" w:eastAsiaTheme="minorEastAsia" w:hAnsiTheme="minorHAnsi" w:cstheme="minorBidi"/>
          <w:sz w:val="22"/>
          <w:szCs w:val="22"/>
        </w:rPr>
      </w:pPr>
      <w:r>
        <w:t>9.3.2.16</w:t>
      </w:r>
      <w:r>
        <w:rPr>
          <w:rFonts w:asciiTheme="minorHAnsi" w:eastAsiaTheme="minorEastAsia" w:hAnsiTheme="minorHAnsi" w:cstheme="minorBidi"/>
          <w:sz w:val="22"/>
          <w:szCs w:val="22"/>
        </w:rPr>
        <w:tab/>
      </w:r>
      <w:r>
        <w:t>Shared NG-U Multicast TNL Information</w:t>
      </w:r>
      <w:r>
        <w:tab/>
      </w:r>
      <w:r>
        <w:fldChar w:fldCharType="begin" w:fldLock="1"/>
      </w:r>
      <w:r>
        <w:instrText xml:space="preserve"> PAGEREF _Toc112756983 \h </w:instrText>
      </w:r>
      <w:r>
        <w:fldChar w:fldCharType="separate"/>
      </w:r>
      <w:r>
        <w:t>285</w:t>
      </w:r>
      <w:r>
        <w:fldChar w:fldCharType="end"/>
      </w:r>
    </w:p>
    <w:p w14:paraId="2728E269" w14:textId="5CC883A9" w:rsidR="00F51D77" w:rsidRDefault="00F51D77">
      <w:pPr>
        <w:pStyle w:val="TOC4"/>
        <w:rPr>
          <w:rFonts w:asciiTheme="minorHAnsi" w:eastAsiaTheme="minorEastAsia" w:hAnsiTheme="minorHAnsi" w:cstheme="minorBidi"/>
          <w:sz w:val="22"/>
          <w:szCs w:val="22"/>
        </w:rPr>
      </w:pPr>
      <w:r>
        <w:t>9.3.2.17</w:t>
      </w:r>
      <w:r>
        <w:rPr>
          <w:rFonts w:asciiTheme="minorHAnsi" w:eastAsiaTheme="minorEastAsia" w:hAnsiTheme="minorHAnsi" w:cstheme="minorBidi"/>
          <w:sz w:val="22"/>
          <w:szCs w:val="22"/>
        </w:rPr>
        <w:tab/>
      </w:r>
      <w:r>
        <w:t>MBS Session TNL Information NG-RAN</w:t>
      </w:r>
      <w:r>
        <w:tab/>
      </w:r>
      <w:r>
        <w:fldChar w:fldCharType="begin" w:fldLock="1"/>
      </w:r>
      <w:r>
        <w:instrText xml:space="preserve"> PAGEREF _Toc112756984 \h </w:instrText>
      </w:r>
      <w:r>
        <w:fldChar w:fldCharType="separate"/>
      </w:r>
      <w:r>
        <w:t>285</w:t>
      </w:r>
      <w:r>
        <w:fldChar w:fldCharType="end"/>
      </w:r>
    </w:p>
    <w:p w14:paraId="668292D6" w14:textId="7A264597" w:rsidR="00F51D77" w:rsidRDefault="00F51D77">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AS Related IEs</w:t>
      </w:r>
      <w:r>
        <w:tab/>
      </w:r>
      <w:r>
        <w:fldChar w:fldCharType="begin" w:fldLock="1"/>
      </w:r>
      <w:r>
        <w:instrText xml:space="preserve"> PAGEREF _Toc112756985 \h </w:instrText>
      </w:r>
      <w:r>
        <w:fldChar w:fldCharType="separate"/>
      </w:r>
      <w:r>
        <w:t>285</w:t>
      </w:r>
      <w:r>
        <w:fldChar w:fldCharType="end"/>
      </w:r>
    </w:p>
    <w:p w14:paraId="3A47FA87" w14:textId="378CF083" w:rsidR="00F51D77" w:rsidRDefault="00F51D77">
      <w:pPr>
        <w:pStyle w:val="TOC4"/>
        <w:rPr>
          <w:rFonts w:asciiTheme="minorHAnsi" w:eastAsiaTheme="minorEastAsia" w:hAnsiTheme="minorHAnsi" w:cstheme="minorBidi"/>
          <w:sz w:val="22"/>
          <w:szCs w:val="22"/>
        </w:rPr>
      </w:pPr>
      <w:r w:rsidRPr="00743552">
        <w:rPr>
          <w:rFonts w:eastAsia="Batang"/>
        </w:rPr>
        <w:t>9.3.3.1</w:t>
      </w:r>
      <w:r>
        <w:rPr>
          <w:rFonts w:asciiTheme="minorHAnsi" w:eastAsiaTheme="minorEastAsia" w:hAnsiTheme="minorHAnsi" w:cstheme="minorBidi"/>
          <w:sz w:val="22"/>
          <w:szCs w:val="22"/>
        </w:rPr>
        <w:tab/>
      </w:r>
      <w:r w:rsidRPr="00743552">
        <w:rPr>
          <w:rFonts w:eastAsia="Batang"/>
        </w:rPr>
        <w:t>AMF UE NGAP ID</w:t>
      </w:r>
      <w:r>
        <w:tab/>
      </w:r>
      <w:r>
        <w:fldChar w:fldCharType="begin" w:fldLock="1"/>
      </w:r>
      <w:r>
        <w:instrText xml:space="preserve"> PAGEREF _Toc112756986 \h </w:instrText>
      </w:r>
      <w:r>
        <w:fldChar w:fldCharType="separate"/>
      </w:r>
      <w:r>
        <w:t>285</w:t>
      </w:r>
      <w:r>
        <w:fldChar w:fldCharType="end"/>
      </w:r>
    </w:p>
    <w:p w14:paraId="7662DE43" w14:textId="546B0633" w:rsidR="00F51D77" w:rsidRDefault="00F51D77">
      <w:pPr>
        <w:pStyle w:val="TOC4"/>
        <w:rPr>
          <w:rFonts w:asciiTheme="minorHAnsi" w:eastAsiaTheme="minorEastAsia" w:hAnsiTheme="minorHAnsi" w:cstheme="minorBidi"/>
          <w:sz w:val="22"/>
          <w:szCs w:val="22"/>
        </w:rPr>
      </w:pPr>
      <w:r w:rsidRPr="00743552">
        <w:rPr>
          <w:rFonts w:eastAsia="Batang"/>
        </w:rPr>
        <w:t>9.3.3.2</w:t>
      </w:r>
      <w:r>
        <w:rPr>
          <w:rFonts w:asciiTheme="minorHAnsi" w:eastAsiaTheme="minorEastAsia" w:hAnsiTheme="minorHAnsi" w:cstheme="minorBidi"/>
          <w:sz w:val="22"/>
          <w:szCs w:val="22"/>
        </w:rPr>
        <w:tab/>
      </w:r>
      <w:r w:rsidRPr="00743552">
        <w:rPr>
          <w:rFonts w:eastAsia="Batang"/>
        </w:rPr>
        <w:t>RAN UE NGAP ID</w:t>
      </w:r>
      <w:r>
        <w:tab/>
      </w:r>
      <w:r>
        <w:fldChar w:fldCharType="begin" w:fldLock="1"/>
      </w:r>
      <w:r>
        <w:instrText xml:space="preserve"> PAGEREF _Toc112756987 \h </w:instrText>
      </w:r>
      <w:r>
        <w:fldChar w:fldCharType="separate"/>
      </w:r>
      <w:r>
        <w:t>285</w:t>
      </w:r>
      <w:r>
        <w:fldChar w:fldCharType="end"/>
      </w:r>
    </w:p>
    <w:p w14:paraId="49F5ACA5" w14:textId="386D3F5E" w:rsidR="00F51D77" w:rsidRDefault="00F51D77">
      <w:pPr>
        <w:pStyle w:val="TOC4"/>
        <w:rPr>
          <w:rFonts w:asciiTheme="minorHAnsi" w:eastAsiaTheme="minorEastAsia" w:hAnsiTheme="minorHAnsi" w:cstheme="minorBidi"/>
          <w:sz w:val="22"/>
          <w:szCs w:val="22"/>
        </w:rPr>
      </w:pPr>
      <w:r>
        <w:t>9.3.3.3</w:t>
      </w:r>
      <w:r>
        <w:rPr>
          <w:rFonts w:asciiTheme="minorHAnsi" w:eastAsiaTheme="minorEastAsia" w:hAnsiTheme="minorHAnsi" w:cstheme="minorBidi"/>
          <w:sz w:val="22"/>
          <w:szCs w:val="22"/>
        </w:rPr>
        <w:tab/>
      </w:r>
      <w:r>
        <w:t>GUAMI</w:t>
      </w:r>
      <w:r>
        <w:tab/>
      </w:r>
      <w:r>
        <w:fldChar w:fldCharType="begin" w:fldLock="1"/>
      </w:r>
      <w:r>
        <w:instrText xml:space="preserve"> PAGEREF _Toc112756988 \h </w:instrText>
      </w:r>
      <w:r>
        <w:fldChar w:fldCharType="separate"/>
      </w:r>
      <w:r>
        <w:t>286</w:t>
      </w:r>
      <w:r>
        <w:fldChar w:fldCharType="end"/>
      </w:r>
    </w:p>
    <w:p w14:paraId="70ED1CF7" w14:textId="7424B2E7" w:rsidR="00F51D77" w:rsidRDefault="00F51D77">
      <w:pPr>
        <w:pStyle w:val="TOC4"/>
        <w:rPr>
          <w:rFonts w:asciiTheme="minorHAnsi" w:eastAsiaTheme="minorEastAsia" w:hAnsiTheme="minorHAnsi" w:cstheme="minorBidi"/>
          <w:sz w:val="22"/>
          <w:szCs w:val="22"/>
        </w:rPr>
      </w:pPr>
      <w:r w:rsidRPr="00743552">
        <w:rPr>
          <w:rFonts w:eastAsia="Batang"/>
        </w:rPr>
        <w:t>9.3.3.4</w:t>
      </w:r>
      <w:r>
        <w:rPr>
          <w:rFonts w:asciiTheme="minorHAnsi" w:eastAsiaTheme="minorEastAsia" w:hAnsiTheme="minorHAnsi" w:cstheme="minorBidi"/>
          <w:sz w:val="22"/>
          <w:szCs w:val="22"/>
        </w:rPr>
        <w:tab/>
      </w:r>
      <w:r w:rsidRPr="00743552">
        <w:rPr>
          <w:rFonts w:eastAsia="Batang"/>
        </w:rPr>
        <w:t>NAS-PDU</w:t>
      </w:r>
      <w:r>
        <w:tab/>
      </w:r>
      <w:r>
        <w:fldChar w:fldCharType="begin" w:fldLock="1"/>
      </w:r>
      <w:r>
        <w:instrText xml:space="preserve"> PAGEREF _Toc112756989 \h </w:instrText>
      </w:r>
      <w:r>
        <w:fldChar w:fldCharType="separate"/>
      </w:r>
      <w:r>
        <w:t>286</w:t>
      </w:r>
      <w:r>
        <w:fldChar w:fldCharType="end"/>
      </w:r>
    </w:p>
    <w:p w14:paraId="537D2691" w14:textId="3B6B20FD" w:rsidR="00F51D77" w:rsidRDefault="00F51D77">
      <w:pPr>
        <w:pStyle w:val="TOC4"/>
        <w:rPr>
          <w:rFonts w:asciiTheme="minorHAnsi" w:eastAsiaTheme="minorEastAsia" w:hAnsiTheme="minorHAnsi" w:cstheme="minorBidi"/>
          <w:sz w:val="22"/>
          <w:szCs w:val="22"/>
        </w:rPr>
      </w:pPr>
      <w:r>
        <w:t>9.3.3.5</w:t>
      </w:r>
      <w:r>
        <w:rPr>
          <w:rFonts w:asciiTheme="minorHAnsi" w:eastAsiaTheme="minorEastAsia" w:hAnsiTheme="minorHAnsi" w:cstheme="minorBidi"/>
          <w:sz w:val="22"/>
          <w:szCs w:val="22"/>
        </w:rPr>
        <w:tab/>
      </w:r>
      <w:r>
        <w:t>PLMN Identity</w:t>
      </w:r>
      <w:r>
        <w:tab/>
      </w:r>
      <w:r>
        <w:fldChar w:fldCharType="begin" w:fldLock="1"/>
      </w:r>
      <w:r>
        <w:instrText xml:space="preserve"> PAGEREF _Toc112756990 \h </w:instrText>
      </w:r>
      <w:r>
        <w:fldChar w:fldCharType="separate"/>
      </w:r>
      <w:r>
        <w:t>286</w:t>
      </w:r>
      <w:r>
        <w:fldChar w:fldCharType="end"/>
      </w:r>
    </w:p>
    <w:p w14:paraId="033D65D1" w14:textId="22557E1D" w:rsidR="00F51D77" w:rsidRDefault="00F51D77">
      <w:pPr>
        <w:pStyle w:val="TOC4"/>
        <w:rPr>
          <w:rFonts w:asciiTheme="minorHAnsi" w:eastAsiaTheme="minorEastAsia" w:hAnsiTheme="minorHAnsi" w:cstheme="minorBidi"/>
          <w:sz w:val="22"/>
          <w:szCs w:val="22"/>
        </w:rPr>
      </w:pPr>
      <w:r>
        <w:t>9.3.3.6</w:t>
      </w:r>
      <w:r>
        <w:rPr>
          <w:rFonts w:asciiTheme="minorHAnsi" w:eastAsiaTheme="minorEastAsia" w:hAnsiTheme="minorHAnsi" w:cstheme="minorBidi"/>
          <w:sz w:val="22"/>
          <w:szCs w:val="22"/>
        </w:rPr>
        <w:tab/>
      </w:r>
      <w:r>
        <w:t>SON Configuration Transfer</w:t>
      </w:r>
      <w:r>
        <w:tab/>
      </w:r>
      <w:r>
        <w:fldChar w:fldCharType="begin" w:fldLock="1"/>
      </w:r>
      <w:r>
        <w:instrText xml:space="preserve"> PAGEREF _Toc112756991 \h </w:instrText>
      </w:r>
      <w:r>
        <w:fldChar w:fldCharType="separate"/>
      </w:r>
      <w:r>
        <w:t>286</w:t>
      </w:r>
      <w:r>
        <w:fldChar w:fldCharType="end"/>
      </w:r>
    </w:p>
    <w:p w14:paraId="6577ADEF" w14:textId="240708B4" w:rsidR="00F51D77" w:rsidRDefault="00F51D77">
      <w:pPr>
        <w:pStyle w:val="TOC4"/>
        <w:rPr>
          <w:rFonts w:asciiTheme="minorHAnsi" w:eastAsiaTheme="minorEastAsia" w:hAnsiTheme="minorHAnsi" w:cstheme="minorBidi"/>
          <w:sz w:val="22"/>
          <w:szCs w:val="22"/>
        </w:rPr>
      </w:pPr>
      <w:r>
        <w:t>9.3.3.7</w:t>
      </w:r>
      <w:r>
        <w:rPr>
          <w:rFonts w:asciiTheme="minorHAnsi" w:eastAsiaTheme="minorEastAsia" w:hAnsiTheme="minorHAnsi" w:cstheme="minorBidi"/>
          <w:sz w:val="22"/>
          <w:szCs w:val="22"/>
        </w:rPr>
        <w:tab/>
      </w:r>
      <w:r>
        <w:t>SON Information</w:t>
      </w:r>
      <w:r>
        <w:tab/>
      </w:r>
      <w:r>
        <w:fldChar w:fldCharType="begin" w:fldLock="1"/>
      </w:r>
      <w:r>
        <w:instrText xml:space="preserve"> PAGEREF _Toc112756992 \h </w:instrText>
      </w:r>
      <w:r>
        <w:fldChar w:fldCharType="separate"/>
      </w:r>
      <w:r>
        <w:t>287</w:t>
      </w:r>
      <w:r>
        <w:fldChar w:fldCharType="end"/>
      </w:r>
    </w:p>
    <w:p w14:paraId="3B588DB5" w14:textId="41ADFA66" w:rsidR="00F51D77" w:rsidRDefault="00F51D77">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SON Information Reply</w:t>
      </w:r>
      <w:r>
        <w:tab/>
      </w:r>
      <w:r>
        <w:fldChar w:fldCharType="begin" w:fldLock="1"/>
      </w:r>
      <w:r>
        <w:instrText xml:space="preserve"> PAGEREF _Toc112756993 \h </w:instrText>
      </w:r>
      <w:r>
        <w:fldChar w:fldCharType="separate"/>
      </w:r>
      <w:r>
        <w:t>287</w:t>
      </w:r>
      <w:r>
        <w:fldChar w:fldCharType="end"/>
      </w:r>
    </w:p>
    <w:p w14:paraId="4F41281A" w14:textId="6CE202BA" w:rsidR="00F51D77" w:rsidRDefault="00F51D77">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Xn TNL Configuration Info</w:t>
      </w:r>
      <w:r>
        <w:tab/>
      </w:r>
      <w:r>
        <w:fldChar w:fldCharType="begin" w:fldLock="1"/>
      </w:r>
      <w:r>
        <w:instrText xml:space="preserve"> PAGEREF _Toc112756994 \h </w:instrText>
      </w:r>
      <w:r>
        <w:fldChar w:fldCharType="separate"/>
      </w:r>
      <w:r>
        <w:t>287</w:t>
      </w:r>
      <w:r>
        <w:fldChar w:fldCharType="end"/>
      </w:r>
    </w:p>
    <w:p w14:paraId="11AC5500" w14:textId="79B93B60" w:rsidR="00F51D77" w:rsidRDefault="00F51D77">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TAC</w:t>
      </w:r>
      <w:r>
        <w:tab/>
      </w:r>
      <w:r>
        <w:fldChar w:fldCharType="begin" w:fldLock="1"/>
      </w:r>
      <w:r>
        <w:instrText xml:space="preserve"> PAGEREF _Toc112756995 \h </w:instrText>
      </w:r>
      <w:r>
        <w:fldChar w:fldCharType="separate"/>
      </w:r>
      <w:r>
        <w:t>288</w:t>
      </w:r>
      <w:r>
        <w:fldChar w:fldCharType="end"/>
      </w:r>
    </w:p>
    <w:p w14:paraId="1B459587" w14:textId="7810DA58" w:rsidR="00F51D77" w:rsidRDefault="00F51D77">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TAI</w:t>
      </w:r>
      <w:r>
        <w:tab/>
      </w:r>
      <w:r>
        <w:fldChar w:fldCharType="begin" w:fldLock="1"/>
      </w:r>
      <w:r>
        <w:instrText xml:space="preserve"> PAGEREF _Toc112756996 \h </w:instrText>
      </w:r>
      <w:r>
        <w:fldChar w:fldCharType="separate"/>
      </w:r>
      <w:r>
        <w:t>288</w:t>
      </w:r>
      <w:r>
        <w:fldChar w:fldCharType="end"/>
      </w:r>
    </w:p>
    <w:p w14:paraId="57861C2E" w14:textId="160847CA" w:rsidR="00F51D77" w:rsidRDefault="00F51D77">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AMF Set ID</w:t>
      </w:r>
      <w:r>
        <w:tab/>
      </w:r>
      <w:r>
        <w:fldChar w:fldCharType="begin" w:fldLock="1"/>
      </w:r>
      <w:r>
        <w:instrText xml:space="preserve"> PAGEREF _Toc112756997 \h </w:instrText>
      </w:r>
      <w:r>
        <w:fldChar w:fldCharType="separate"/>
      </w:r>
      <w:r>
        <w:t>289</w:t>
      </w:r>
      <w:r>
        <w:fldChar w:fldCharType="end"/>
      </w:r>
    </w:p>
    <w:p w14:paraId="4EF3FD22" w14:textId="26EFE817" w:rsidR="00F51D77" w:rsidRDefault="00F51D77">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Routing ID</w:t>
      </w:r>
      <w:r>
        <w:tab/>
      </w:r>
      <w:r>
        <w:fldChar w:fldCharType="begin" w:fldLock="1"/>
      </w:r>
      <w:r>
        <w:instrText xml:space="preserve"> PAGEREF _Toc112756998 \h </w:instrText>
      </w:r>
      <w:r>
        <w:fldChar w:fldCharType="separate"/>
      </w:r>
      <w:r>
        <w:t>289</w:t>
      </w:r>
      <w:r>
        <w:fldChar w:fldCharType="end"/>
      </w:r>
    </w:p>
    <w:p w14:paraId="0142D4D3" w14:textId="4D58226D" w:rsidR="00F51D77" w:rsidRDefault="00F51D77">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NRPPa-PDU</w:t>
      </w:r>
      <w:r>
        <w:tab/>
      </w:r>
      <w:r>
        <w:fldChar w:fldCharType="begin" w:fldLock="1"/>
      </w:r>
      <w:r>
        <w:instrText xml:space="preserve"> PAGEREF _Toc112756999 \h </w:instrText>
      </w:r>
      <w:r>
        <w:fldChar w:fldCharType="separate"/>
      </w:r>
      <w:r>
        <w:t>289</w:t>
      </w:r>
      <w:r>
        <w:fldChar w:fldCharType="end"/>
      </w:r>
    </w:p>
    <w:p w14:paraId="7BEB6376" w14:textId="30ED6242" w:rsidR="00F51D77" w:rsidRDefault="00F51D77">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RAN Paging Priority</w:t>
      </w:r>
      <w:r>
        <w:tab/>
      </w:r>
      <w:r>
        <w:fldChar w:fldCharType="begin" w:fldLock="1"/>
      </w:r>
      <w:r>
        <w:instrText xml:space="preserve"> PAGEREF _Toc112757000 \h </w:instrText>
      </w:r>
      <w:r>
        <w:fldChar w:fldCharType="separate"/>
      </w:r>
      <w:r>
        <w:t>289</w:t>
      </w:r>
      <w:r>
        <w:fldChar w:fldCharType="end"/>
      </w:r>
    </w:p>
    <w:p w14:paraId="1053AAA5" w14:textId="1A82B802" w:rsidR="00F51D77" w:rsidRDefault="00F51D77">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EPS TAC</w:t>
      </w:r>
      <w:r>
        <w:tab/>
      </w:r>
      <w:r>
        <w:fldChar w:fldCharType="begin" w:fldLock="1"/>
      </w:r>
      <w:r>
        <w:instrText xml:space="preserve"> PAGEREF _Toc112757001 \h </w:instrText>
      </w:r>
      <w:r>
        <w:fldChar w:fldCharType="separate"/>
      </w:r>
      <w:r>
        <w:t>289</w:t>
      </w:r>
      <w:r>
        <w:fldChar w:fldCharType="end"/>
      </w:r>
    </w:p>
    <w:p w14:paraId="74C635DC" w14:textId="7B6D2BD1" w:rsidR="00F51D77" w:rsidRDefault="00F51D77">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EPS TAI</w:t>
      </w:r>
      <w:r>
        <w:tab/>
      </w:r>
      <w:r>
        <w:fldChar w:fldCharType="begin" w:fldLock="1"/>
      </w:r>
      <w:r>
        <w:instrText xml:space="preserve"> PAGEREF _Toc112757002 \h </w:instrText>
      </w:r>
      <w:r>
        <w:fldChar w:fldCharType="separate"/>
      </w:r>
      <w:r>
        <w:t>289</w:t>
      </w:r>
      <w:r>
        <w:fldChar w:fldCharType="end"/>
      </w:r>
    </w:p>
    <w:p w14:paraId="730D226B" w14:textId="4E06D228" w:rsidR="00F51D77" w:rsidRDefault="00F51D77">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UE Paging Identity</w:t>
      </w:r>
      <w:r>
        <w:tab/>
      </w:r>
      <w:r>
        <w:fldChar w:fldCharType="begin" w:fldLock="1"/>
      </w:r>
      <w:r>
        <w:instrText xml:space="preserve"> PAGEREF _Toc112757003 \h </w:instrText>
      </w:r>
      <w:r>
        <w:fldChar w:fldCharType="separate"/>
      </w:r>
      <w:r>
        <w:t>290</w:t>
      </w:r>
      <w:r>
        <w:fldChar w:fldCharType="end"/>
      </w:r>
    </w:p>
    <w:p w14:paraId="59EE597B" w14:textId="09B55AF2" w:rsidR="00F51D77" w:rsidRDefault="00F51D77">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AMF Pointer</w:t>
      </w:r>
      <w:r>
        <w:tab/>
      </w:r>
      <w:r>
        <w:fldChar w:fldCharType="begin" w:fldLock="1"/>
      </w:r>
      <w:r>
        <w:instrText xml:space="preserve"> PAGEREF _Toc112757004 \h </w:instrText>
      </w:r>
      <w:r>
        <w:fldChar w:fldCharType="separate"/>
      </w:r>
      <w:r>
        <w:t>290</w:t>
      </w:r>
      <w:r>
        <w:fldChar w:fldCharType="end"/>
      </w:r>
    </w:p>
    <w:p w14:paraId="27EBB234" w14:textId="136B1BB2" w:rsidR="00F51D77" w:rsidRDefault="00F51D77">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5G-S-TMSI</w:t>
      </w:r>
      <w:r>
        <w:tab/>
      </w:r>
      <w:r>
        <w:fldChar w:fldCharType="begin" w:fldLock="1"/>
      </w:r>
      <w:r>
        <w:instrText xml:space="preserve"> PAGEREF _Toc112757005 \h </w:instrText>
      </w:r>
      <w:r>
        <w:fldChar w:fldCharType="separate"/>
      </w:r>
      <w:r>
        <w:t>290</w:t>
      </w:r>
      <w:r>
        <w:fldChar w:fldCharType="end"/>
      </w:r>
    </w:p>
    <w:p w14:paraId="18204BA9" w14:textId="737AE795" w:rsidR="00F51D77" w:rsidRDefault="00F51D77">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AMF Name</w:t>
      </w:r>
      <w:r>
        <w:tab/>
      </w:r>
      <w:r>
        <w:fldChar w:fldCharType="begin" w:fldLock="1"/>
      </w:r>
      <w:r>
        <w:instrText xml:space="preserve"> PAGEREF _Toc112757006 \h </w:instrText>
      </w:r>
      <w:r>
        <w:fldChar w:fldCharType="separate"/>
      </w:r>
      <w:r>
        <w:t>290</w:t>
      </w:r>
      <w:r>
        <w:fldChar w:fldCharType="end"/>
      </w:r>
    </w:p>
    <w:p w14:paraId="2A0352E9" w14:textId="05612BBF" w:rsidR="00F51D77" w:rsidRDefault="00F51D77">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Paging Origin</w:t>
      </w:r>
      <w:r>
        <w:tab/>
      </w:r>
      <w:r>
        <w:fldChar w:fldCharType="begin" w:fldLock="1"/>
      </w:r>
      <w:r>
        <w:instrText xml:space="preserve"> PAGEREF _Toc112757007 \h </w:instrText>
      </w:r>
      <w:r>
        <w:fldChar w:fldCharType="separate"/>
      </w:r>
      <w:r>
        <w:t>290</w:t>
      </w:r>
      <w:r>
        <w:fldChar w:fldCharType="end"/>
      </w:r>
    </w:p>
    <w:p w14:paraId="5C90772E" w14:textId="408A5FFD" w:rsidR="00F51D77" w:rsidRDefault="00F51D77">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12757008 \h </w:instrText>
      </w:r>
      <w:r>
        <w:fldChar w:fldCharType="separate"/>
      </w:r>
      <w:r>
        <w:t>291</w:t>
      </w:r>
      <w:r>
        <w:fldChar w:fldCharType="end"/>
      </w:r>
    </w:p>
    <w:p w14:paraId="2D3904F1" w14:textId="4CCCED6B" w:rsidR="00F51D77" w:rsidRDefault="00F51D77">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Periodic Registration Update Timer</w:t>
      </w:r>
      <w:r>
        <w:tab/>
      </w:r>
      <w:r>
        <w:fldChar w:fldCharType="begin" w:fldLock="1"/>
      </w:r>
      <w:r>
        <w:instrText xml:space="preserve"> PAGEREF _Toc112757009 \h </w:instrText>
      </w:r>
      <w:r>
        <w:fldChar w:fldCharType="separate"/>
      </w:r>
      <w:r>
        <w:t>291</w:t>
      </w:r>
      <w:r>
        <w:fldChar w:fldCharType="end"/>
      </w:r>
    </w:p>
    <w:p w14:paraId="7F7F543C" w14:textId="38239ADD" w:rsidR="00F51D77" w:rsidRDefault="00F51D77">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UE-associated Logical NG-connection List</w:t>
      </w:r>
      <w:r>
        <w:tab/>
      </w:r>
      <w:r>
        <w:fldChar w:fldCharType="begin" w:fldLock="1"/>
      </w:r>
      <w:r>
        <w:instrText xml:space="preserve"> PAGEREF _Toc112757010 \h </w:instrText>
      </w:r>
      <w:r>
        <w:fldChar w:fldCharType="separate"/>
      </w:r>
      <w:r>
        <w:t>291</w:t>
      </w:r>
      <w:r>
        <w:fldChar w:fldCharType="end"/>
      </w:r>
    </w:p>
    <w:p w14:paraId="52CF74F6" w14:textId="2837504C" w:rsidR="00F51D77" w:rsidRDefault="00F51D77">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NAS Security Parameters from NG-RAN</w:t>
      </w:r>
      <w:r>
        <w:tab/>
      </w:r>
      <w:r>
        <w:fldChar w:fldCharType="begin" w:fldLock="1"/>
      </w:r>
      <w:r>
        <w:instrText xml:space="preserve"> PAGEREF _Toc112757011 \h </w:instrText>
      </w:r>
      <w:r>
        <w:fldChar w:fldCharType="separate"/>
      </w:r>
      <w:r>
        <w:t>292</w:t>
      </w:r>
      <w:r>
        <w:fldChar w:fldCharType="end"/>
      </w:r>
    </w:p>
    <w:p w14:paraId="7BC6E23F" w14:textId="0918B7BF" w:rsidR="00F51D77" w:rsidRDefault="00F51D77">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rsidRPr="00743552">
        <w:rPr>
          <w:lang w:val="en-US" w:eastAsia="zh-CN"/>
        </w:rPr>
        <w:t>Source to Target AMF Information Reroute</w:t>
      </w:r>
      <w:r>
        <w:tab/>
      </w:r>
      <w:r>
        <w:fldChar w:fldCharType="begin" w:fldLock="1"/>
      </w:r>
      <w:r>
        <w:instrText xml:space="preserve"> PAGEREF _Toc112757012 \h </w:instrText>
      </w:r>
      <w:r>
        <w:fldChar w:fldCharType="separate"/>
      </w:r>
      <w:r>
        <w:t>292</w:t>
      </w:r>
      <w:r>
        <w:fldChar w:fldCharType="end"/>
      </w:r>
    </w:p>
    <w:p w14:paraId="17E285C6" w14:textId="243AC934" w:rsidR="00F51D77" w:rsidRDefault="00F51D77">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RIM Information Transfer</w:t>
      </w:r>
      <w:r>
        <w:tab/>
      </w:r>
      <w:r>
        <w:fldChar w:fldCharType="begin" w:fldLock="1"/>
      </w:r>
      <w:r>
        <w:instrText xml:space="preserve"> PAGEREF _Toc112757013 \h </w:instrText>
      </w:r>
      <w:r>
        <w:fldChar w:fldCharType="separate"/>
      </w:r>
      <w:r>
        <w:t>292</w:t>
      </w:r>
      <w:r>
        <w:fldChar w:fldCharType="end"/>
      </w:r>
    </w:p>
    <w:p w14:paraId="6832AC35" w14:textId="586F9EC5" w:rsidR="00F51D77" w:rsidRDefault="00F51D77">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RIM Information</w:t>
      </w:r>
      <w:r>
        <w:tab/>
      </w:r>
      <w:r>
        <w:fldChar w:fldCharType="begin" w:fldLock="1"/>
      </w:r>
      <w:r>
        <w:instrText xml:space="preserve"> PAGEREF _Toc112757014 \h </w:instrText>
      </w:r>
      <w:r>
        <w:fldChar w:fldCharType="separate"/>
      </w:r>
      <w:r>
        <w:t>293</w:t>
      </w:r>
      <w:r>
        <w:fldChar w:fldCharType="end"/>
      </w:r>
    </w:p>
    <w:p w14:paraId="7B055EB1" w14:textId="1CFD00D7" w:rsidR="00F51D77" w:rsidRDefault="00F51D77">
      <w:pPr>
        <w:pStyle w:val="TOC4"/>
        <w:rPr>
          <w:rFonts w:asciiTheme="minorHAnsi" w:eastAsiaTheme="minorEastAsia" w:hAnsiTheme="minorHAnsi" w:cstheme="minorBidi"/>
          <w:sz w:val="22"/>
          <w:szCs w:val="22"/>
        </w:rPr>
      </w:pPr>
      <w:r>
        <w:t>9.3.3.30</w:t>
      </w:r>
      <w:r>
        <w:rPr>
          <w:rFonts w:asciiTheme="minorHAnsi" w:eastAsiaTheme="minorEastAsia" w:hAnsiTheme="minorHAnsi" w:cstheme="minorBidi"/>
          <w:sz w:val="22"/>
          <w:szCs w:val="22"/>
        </w:rPr>
        <w:tab/>
      </w:r>
      <w:r>
        <w:t>LAI</w:t>
      </w:r>
      <w:r>
        <w:tab/>
      </w:r>
      <w:r>
        <w:fldChar w:fldCharType="begin" w:fldLock="1"/>
      </w:r>
      <w:r>
        <w:instrText xml:space="preserve"> PAGEREF _Toc112757015 \h </w:instrText>
      </w:r>
      <w:r>
        <w:fldChar w:fldCharType="separate"/>
      </w:r>
      <w:r>
        <w:t>293</w:t>
      </w:r>
      <w:r>
        <w:fldChar w:fldCharType="end"/>
      </w:r>
    </w:p>
    <w:p w14:paraId="180EACA8" w14:textId="5D35227B" w:rsidR="00F51D77" w:rsidRDefault="00F51D77">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t>Extended Connected Time</w:t>
      </w:r>
      <w:r>
        <w:tab/>
      </w:r>
      <w:r>
        <w:fldChar w:fldCharType="begin" w:fldLock="1"/>
      </w:r>
      <w:r>
        <w:instrText xml:space="preserve"> PAGEREF _Toc112757016 \h </w:instrText>
      </w:r>
      <w:r>
        <w:fldChar w:fldCharType="separate"/>
      </w:r>
      <w:r>
        <w:t>293</w:t>
      </w:r>
      <w:r>
        <w:fldChar w:fldCharType="end"/>
      </w:r>
    </w:p>
    <w:p w14:paraId="0602625B" w14:textId="32CA973B" w:rsidR="00F51D77" w:rsidRDefault="00F51D77">
      <w:pPr>
        <w:pStyle w:val="TOC4"/>
        <w:rPr>
          <w:rFonts w:asciiTheme="minorHAnsi" w:eastAsiaTheme="minorEastAsia" w:hAnsiTheme="minorHAnsi" w:cstheme="minorBidi"/>
          <w:sz w:val="22"/>
          <w:szCs w:val="22"/>
        </w:rPr>
      </w:pPr>
      <w:r w:rsidRPr="00743552">
        <w:rPr>
          <w:rFonts w:eastAsia="Batang"/>
        </w:rPr>
        <w:t>9.3.3.32</w:t>
      </w:r>
      <w:r>
        <w:rPr>
          <w:rFonts w:asciiTheme="minorHAnsi" w:eastAsiaTheme="minorEastAsia" w:hAnsiTheme="minorHAnsi" w:cstheme="minorBidi"/>
          <w:sz w:val="22"/>
          <w:szCs w:val="22"/>
        </w:rPr>
        <w:tab/>
      </w:r>
      <w:r w:rsidRPr="00743552">
        <w:rPr>
          <w:rFonts w:cs="Arial"/>
          <w:lang w:eastAsia="zh-CN"/>
        </w:rPr>
        <w:t>End Indication</w:t>
      </w:r>
      <w:r>
        <w:tab/>
      </w:r>
      <w:r>
        <w:fldChar w:fldCharType="begin" w:fldLock="1"/>
      </w:r>
      <w:r>
        <w:instrText xml:space="preserve"> PAGEREF _Toc112757017 \h </w:instrText>
      </w:r>
      <w:r>
        <w:fldChar w:fldCharType="separate"/>
      </w:r>
      <w:r>
        <w:t>293</w:t>
      </w:r>
      <w:r>
        <w:fldChar w:fldCharType="end"/>
      </w:r>
    </w:p>
    <w:p w14:paraId="2483EED0" w14:textId="1BD3FE7C" w:rsidR="00F51D77" w:rsidRDefault="00F51D77">
      <w:pPr>
        <w:pStyle w:val="TOC4"/>
        <w:rPr>
          <w:rFonts w:asciiTheme="minorHAnsi" w:eastAsiaTheme="minorEastAsia" w:hAnsiTheme="minorHAnsi" w:cstheme="minorBidi"/>
          <w:sz w:val="22"/>
          <w:szCs w:val="22"/>
        </w:rPr>
      </w:pPr>
      <w:r>
        <w:t>9.3.3.33</w:t>
      </w:r>
      <w:r>
        <w:rPr>
          <w:rFonts w:asciiTheme="minorHAnsi" w:eastAsiaTheme="minorEastAsia" w:hAnsiTheme="minorHAnsi" w:cstheme="minorBidi"/>
          <w:sz w:val="22"/>
          <w:szCs w:val="22"/>
        </w:rPr>
        <w:tab/>
      </w:r>
      <w:r w:rsidRPr="00743552">
        <w:rPr>
          <w:rFonts w:eastAsia="Batang" w:cs="Arial"/>
          <w:bCs/>
          <w:lang w:eastAsia="ja-JP"/>
        </w:rPr>
        <w:t>Inter-system SON Configuration Transfer</w:t>
      </w:r>
      <w:r>
        <w:tab/>
      </w:r>
      <w:r>
        <w:fldChar w:fldCharType="begin" w:fldLock="1"/>
      </w:r>
      <w:r>
        <w:instrText xml:space="preserve"> PAGEREF _Toc112757018 \h </w:instrText>
      </w:r>
      <w:r>
        <w:fldChar w:fldCharType="separate"/>
      </w:r>
      <w:r>
        <w:t>294</w:t>
      </w:r>
      <w:r>
        <w:fldChar w:fldCharType="end"/>
      </w:r>
    </w:p>
    <w:p w14:paraId="746D6C6A" w14:textId="0D04C053" w:rsidR="00F51D77" w:rsidRDefault="00F51D77">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Inter-system SON Information</w:t>
      </w:r>
      <w:r>
        <w:tab/>
      </w:r>
      <w:r>
        <w:fldChar w:fldCharType="begin" w:fldLock="1"/>
      </w:r>
      <w:r>
        <w:instrText xml:space="preserve"> PAGEREF _Toc112757019 \h </w:instrText>
      </w:r>
      <w:r>
        <w:fldChar w:fldCharType="separate"/>
      </w:r>
      <w:r>
        <w:t>294</w:t>
      </w:r>
      <w:r>
        <w:fldChar w:fldCharType="end"/>
      </w:r>
    </w:p>
    <w:p w14:paraId="24E509F5" w14:textId="4418DD6B" w:rsidR="00F51D77" w:rsidRDefault="00F51D77">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SON Information Report</w:t>
      </w:r>
      <w:r>
        <w:tab/>
      </w:r>
      <w:r>
        <w:fldChar w:fldCharType="begin" w:fldLock="1"/>
      </w:r>
      <w:r>
        <w:instrText xml:space="preserve"> PAGEREF _Toc112757020 \h </w:instrText>
      </w:r>
      <w:r>
        <w:fldChar w:fldCharType="separate"/>
      </w:r>
      <w:r>
        <w:t>295</w:t>
      </w:r>
      <w:r>
        <w:fldChar w:fldCharType="end"/>
      </w:r>
    </w:p>
    <w:p w14:paraId="01BBC1C4" w14:textId="73953257" w:rsidR="00F51D77" w:rsidRDefault="00F51D77">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Inter-system SON Information Report</w:t>
      </w:r>
      <w:r>
        <w:tab/>
      </w:r>
      <w:r>
        <w:fldChar w:fldCharType="begin" w:fldLock="1"/>
      </w:r>
      <w:r>
        <w:instrText xml:space="preserve"> PAGEREF _Toc112757021 \h </w:instrText>
      </w:r>
      <w:r>
        <w:fldChar w:fldCharType="separate"/>
      </w:r>
      <w:r>
        <w:t>295</w:t>
      </w:r>
      <w:r>
        <w:fldChar w:fldCharType="end"/>
      </w:r>
    </w:p>
    <w:p w14:paraId="1B0533CD" w14:textId="6357FFE5" w:rsidR="00F51D77" w:rsidRDefault="00F51D77">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Failure Indication</w:t>
      </w:r>
      <w:r>
        <w:tab/>
      </w:r>
      <w:r>
        <w:fldChar w:fldCharType="begin" w:fldLock="1"/>
      </w:r>
      <w:r>
        <w:instrText xml:space="preserve"> PAGEREF _Toc112757022 \h </w:instrText>
      </w:r>
      <w:r>
        <w:fldChar w:fldCharType="separate"/>
      </w:r>
      <w:r>
        <w:t>295</w:t>
      </w:r>
      <w:r>
        <w:fldChar w:fldCharType="end"/>
      </w:r>
    </w:p>
    <w:p w14:paraId="31A110C6" w14:textId="06998142" w:rsidR="00F51D77" w:rsidRDefault="00F51D77">
      <w:pPr>
        <w:pStyle w:val="TOC4"/>
        <w:rPr>
          <w:rFonts w:asciiTheme="minorHAnsi" w:eastAsiaTheme="minorEastAsia" w:hAnsiTheme="minorHAnsi" w:cstheme="minorBidi"/>
          <w:sz w:val="22"/>
          <w:szCs w:val="22"/>
        </w:rPr>
      </w:pPr>
      <w:r>
        <w:t>9.3.3.38</w:t>
      </w:r>
      <w:r>
        <w:rPr>
          <w:rFonts w:asciiTheme="minorHAnsi" w:eastAsiaTheme="minorEastAsia" w:hAnsiTheme="minorHAnsi" w:cstheme="minorBidi"/>
          <w:sz w:val="22"/>
          <w:szCs w:val="22"/>
        </w:rPr>
        <w:tab/>
      </w:r>
      <w:r>
        <w:t>Inter-system Failure Indication</w:t>
      </w:r>
      <w:r>
        <w:tab/>
      </w:r>
      <w:r>
        <w:fldChar w:fldCharType="begin" w:fldLock="1"/>
      </w:r>
      <w:r>
        <w:instrText xml:space="preserve"> PAGEREF _Toc112757023 \h </w:instrText>
      </w:r>
      <w:r>
        <w:fldChar w:fldCharType="separate"/>
      </w:r>
      <w:r>
        <w:t>296</w:t>
      </w:r>
      <w:r>
        <w:fldChar w:fldCharType="end"/>
      </w:r>
    </w:p>
    <w:p w14:paraId="0B0D497C" w14:textId="198C2363" w:rsidR="00F51D77" w:rsidRDefault="00F51D77">
      <w:pPr>
        <w:pStyle w:val="TOC4"/>
        <w:rPr>
          <w:rFonts w:asciiTheme="minorHAnsi" w:eastAsiaTheme="minorEastAsia" w:hAnsiTheme="minorHAnsi" w:cstheme="minorBidi"/>
          <w:sz w:val="22"/>
          <w:szCs w:val="22"/>
        </w:rPr>
      </w:pPr>
      <w:r>
        <w:t>9.3.3.39</w:t>
      </w:r>
      <w:r>
        <w:rPr>
          <w:rFonts w:asciiTheme="minorHAnsi" w:eastAsiaTheme="minorEastAsia" w:hAnsiTheme="minorHAnsi" w:cstheme="minorBidi"/>
          <w:sz w:val="22"/>
          <w:szCs w:val="22"/>
        </w:rPr>
        <w:tab/>
      </w:r>
      <w:r>
        <w:t>HO Report</w:t>
      </w:r>
      <w:r>
        <w:tab/>
      </w:r>
      <w:r>
        <w:fldChar w:fldCharType="begin" w:fldLock="1"/>
      </w:r>
      <w:r>
        <w:instrText xml:space="preserve"> PAGEREF _Toc112757024 \h </w:instrText>
      </w:r>
      <w:r>
        <w:fldChar w:fldCharType="separate"/>
      </w:r>
      <w:r>
        <w:t>296</w:t>
      </w:r>
      <w:r>
        <w:fldChar w:fldCharType="end"/>
      </w:r>
    </w:p>
    <w:p w14:paraId="17C8CD73" w14:textId="093676AA" w:rsidR="00F51D77" w:rsidRDefault="00F51D77">
      <w:pPr>
        <w:pStyle w:val="TOC4"/>
        <w:rPr>
          <w:rFonts w:asciiTheme="minorHAnsi" w:eastAsiaTheme="minorEastAsia" w:hAnsiTheme="minorHAnsi" w:cstheme="minorBidi"/>
          <w:sz w:val="22"/>
          <w:szCs w:val="22"/>
        </w:rPr>
      </w:pPr>
      <w:r>
        <w:t>9.3.3.40</w:t>
      </w:r>
      <w:r>
        <w:rPr>
          <w:rFonts w:asciiTheme="minorHAnsi" w:eastAsiaTheme="minorEastAsia" w:hAnsiTheme="minorHAnsi" w:cstheme="minorBidi"/>
          <w:sz w:val="22"/>
          <w:szCs w:val="22"/>
        </w:rPr>
        <w:tab/>
      </w:r>
      <w:r>
        <w:t>Inter-system HO Report</w:t>
      </w:r>
      <w:r>
        <w:tab/>
      </w:r>
      <w:r>
        <w:fldChar w:fldCharType="begin" w:fldLock="1"/>
      </w:r>
      <w:r>
        <w:instrText xml:space="preserve"> PAGEREF _Toc112757025 \h </w:instrText>
      </w:r>
      <w:r>
        <w:fldChar w:fldCharType="separate"/>
      </w:r>
      <w:r>
        <w:t>297</w:t>
      </w:r>
      <w:r>
        <w:fldChar w:fldCharType="end"/>
      </w:r>
    </w:p>
    <w:p w14:paraId="0D7E7F7C" w14:textId="03180241" w:rsidR="00F51D77" w:rsidRDefault="00F51D77">
      <w:pPr>
        <w:pStyle w:val="TOC4"/>
        <w:rPr>
          <w:rFonts w:asciiTheme="minorHAnsi" w:eastAsiaTheme="minorEastAsia" w:hAnsiTheme="minorHAnsi" w:cstheme="minorBidi"/>
          <w:sz w:val="22"/>
          <w:szCs w:val="22"/>
        </w:rPr>
      </w:pPr>
      <w:r w:rsidRPr="00743552">
        <w:rPr>
          <w:rFonts w:eastAsia="SimSun"/>
        </w:rPr>
        <w:t>9.3.3.41</w:t>
      </w:r>
      <w:r>
        <w:rPr>
          <w:rFonts w:asciiTheme="minorHAnsi" w:eastAsiaTheme="minorEastAsia" w:hAnsiTheme="minorHAnsi" w:cstheme="minorBidi"/>
          <w:sz w:val="22"/>
          <w:szCs w:val="22"/>
        </w:rPr>
        <w:tab/>
      </w:r>
      <w:r w:rsidRPr="00743552">
        <w:rPr>
          <w:rFonts w:eastAsia="SimSun"/>
        </w:rPr>
        <w:t>UE RLF Report Container</w:t>
      </w:r>
      <w:r>
        <w:tab/>
      </w:r>
      <w:r>
        <w:fldChar w:fldCharType="begin" w:fldLock="1"/>
      </w:r>
      <w:r>
        <w:instrText xml:space="preserve"> PAGEREF _Toc112757026 \h </w:instrText>
      </w:r>
      <w:r>
        <w:fldChar w:fldCharType="separate"/>
      </w:r>
      <w:r>
        <w:t>297</w:t>
      </w:r>
      <w:r>
        <w:fldChar w:fldCharType="end"/>
      </w:r>
    </w:p>
    <w:p w14:paraId="48ED6F32" w14:textId="09E20B38" w:rsidR="00F51D77" w:rsidRDefault="00F51D77">
      <w:pPr>
        <w:pStyle w:val="TOC4"/>
        <w:rPr>
          <w:rFonts w:asciiTheme="minorHAnsi" w:eastAsiaTheme="minorEastAsia" w:hAnsiTheme="minorHAnsi" w:cstheme="minorBidi"/>
          <w:sz w:val="22"/>
          <w:szCs w:val="22"/>
        </w:rPr>
      </w:pPr>
      <w:r w:rsidRPr="00743552">
        <w:rPr>
          <w:rFonts w:eastAsia="SimSun"/>
        </w:rPr>
        <w:t>9.3.3.42</w:t>
      </w:r>
      <w:r>
        <w:rPr>
          <w:rFonts w:asciiTheme="minorHAnsi" w:eastAsiaTheme="minorEastAsia" w:hAnsiTheme="minorHAnsi" w:cstheme="minorBidi"/>
          <w:sz w:val="22"/>
          <w:szCs w:val="22"/>
        </w:rPr>
        <w:tab/>
      </w:r>
      <w:r w:rsidRPr="00743552">
        <w:rPr>
          <w:rFonts w:eastAsia="SimSun"/>
        </w:rPr>
        <w:t>NID</w:t>
      </w:r>
      <w:r>
        <w:tab/>
      </w:r>
      <w:r>
        <w:fldChar w:fldCharType="begin" w:fldLock="1"/>
      </w:r>
      <w:r>
        <w:instrText xml:space="preserve"> PAGEREF _Toc112757027 \h </w:instrText>
      </w:r>
      <w:r>
        <w:fldChar w:fldCharType="separate"/>
      </w:r>
      <w:r>
        <w:t>298</w:t>
      </w:r>
      <w:r>
        <w:fldChar w:fldCharType="end"/>
      </w:r>
    </w:p>
    <w:p w14:paraId="57CF9F03" w14:textId="4EDEE822" w:rsidR="00F51D77" w:rsidRDefault="00F51D77">
      <w:pPr>
        <w:pStyle w:val="TOC4"/>
        <w:rPr>
          <w:rFonts w:asciiTheme="minorHAnsi" w:eastAsiaTheme="minorEastAsia" w:hAnsiTheme="minorHAnsi" w:cstheme="minorBidi"/>
          <w:sz w:val="22"/>
          <w:szCs w:val="22"/>
        </w:rPr>
      </w:pPr>
      <w:r w:rsidRPr="00743552">
        <w:rPr>
          <w:rFonts w:eastAsia="SimSun"/>
        </w:rPr>
        <w:t>9.3.3.43</w:t>
      </w:r>
      <w:r>
        <w:rPr>
          <w:rFonts w:asciiTheme="minorHAnsi" w:eastAsiaTheme="minorEastAsia" w:hAnsiTheme="minorHAnsi" w:cstheme="minorBidi"/>
          <w:sz w:val="22"/>
          <w:szCs w:val="22"/>
        </w:rPr>
        <w:tab/>
      </w:r>
      <w:r w:rsidRPr="00743552">
        <w:rPr>
          <w:rFonts w:eastAsia="SimSun"/>
        </w:rPr>
        <w:t>CAG ID</w:t>
      </w:r>
      <w:r>
        <w:tab/>
      </w:r>
      <w:r>
        <w:fldChar w:fldCharType="begin" w:fldLock="1"/>
      </w:r>
      <w:r>
        <w:instrText xml:space="preserve"> PAGEREF _Toc112757028 \h </w:instrText>
      </w:r>
      <w:r>
        <w:fldChar w:fldCharType="separate"/>
      </w:r>
      <w:r>
        <w:t>298</w:t>
      </w:r>
      <w:r>
        <w:fldChar w:fldCharType="end"/>
      </w:r>
    </w:p>
    <w:p w14:paraId="53142BBA" w14:textId="188DB714" w:rsidR="00F51D77" w:rsidRDefault="00F51D77">
      <w:pPr>
        <w:pStyle w:val="TOC4"/>
        <w:rPr>
          <w:rFonts w:asciiTheme="minorHAnsi" w:eastAsiaTheme="minorEastAsia" w:hAnsiTheme="minorHAnsi" w:cstheme="minorBidi"/>
          <w:sz w:val="22"/>
          <w:szCs w:val="22"/>
        </w:rPr>
      </w:pPr>
      <w:r w:rsidRPr="00743552">
        <w:rPr>
          <w:rFonts w:eastAsia="SimSun"/>
        </w:rPr>
        <w:t>9.3.3.44</w:t>
      </w:r>
      <w:r>
        <w:rPr>
          <w:rFonts w:asciiTheme="minorHAnsi" w:eastAsiaTheme="minorEastAsia" w:hAnsiTheme="minorHAnsi" w:cstheme="minorBidi"/>
          <w:sz w:val="22"/>
          <w:szCs w:val="22"/>
        </w:rPr>
        <w:tab/>
      </w:r>
      <w:r w:rsidRPr="00743552">
        <w:rPr>
          <w:rFonts w:eastAsia="SimSun"/>
        </w:rPr>
        <w:t>NPN Support</w:t>
      </w:r>
      <w:r>
        <w:tab/>
      </w:r>
      <w:r>
        <w:fldChar w:fldCharType="begin" w:fldLock="1"/>
      </w:r>
      <w:r>
        <w:instrText xml:space="preserve"> PAGEREF _Toc112757029 \h </w:instrText>
      </w:r>
      <w:r>
        <w:fldChar w:fldCharType="separate"/>
      </w:r>
      <w:r>
        <w:t>298</w:t>
      </w:r>
      <w:r>
        <w:fldChar w:fldCharType="end"/>
      </w:r>
    </w:p>
    <w:p w14:paraId="47DE5F27" w14:textId="63A68F9C" w:rsidR="00F51D77" w:rsidRDefault="00F51D77">
      <w:pPr>
        <w:pStyle w:val="TOC4"/>
        <w:rPr>
          <w:rFonts w:asciiTheme="minorHAnsi" w:eastAsiaTheme="minorEastAsia" w:hAnsiTheme="minorHAnsi" w:cstheme="minorBidi"/>
          <w:sz w:val="22"/>
          <w:szCs w:val="22"/>
        </w:rPr>
      </w:pPr>
      <w:r>
        <w:t>9.3.3.45</w:t>
      </w:r>
      <w:r>
        <w:rPr>
          <w:rFonts w:asciiTheme="minorHAnsi" w:eastAsiaTheme="minorEastAsia" w:hAnsiTheme="minorHAnsi" w:cstheme="minorBidi"/>
          <w:sz w:val="22"/>
          <w:szCs w:val="22"/>
        </w:rPr>
        <w:tab/>
      </w:r>
      <w:r>
        <w:t>Allowed PNI-NPN List</w:t>
      </w:r>
      <w:r>
        <w:tab/>
      </w:r>
      <w:r>
        <w:fldChar w:fldCharType="begin" w:fldLock="1"/>
      </w:r>
      <w:r>
        <w:instrText xml:space="preserve"> PAGEREF _Toc112757030 \h </w:instrText>
      </w:r>
      <w:r>
        <w:fldChar w:fldCharType="separate"/>
      </w:r>
      <w:r>
        <w:t>298</w:t>
      </w:r>
      <w:r>
        <w:fldChar w:fldCharType="end"/>
      </w:r>
    </w:p>
    <w:p w14:paraId="38F53A2E" w14:textId="47166F6B" w:rsidR="00F51D77" w:rsidRDefault="00F51D77">
      <w:pPr>
        <w:pStyle w:val="TOC4"/>
        <w:rPr>
          <w:rFonts w:asciiTheme="minorHAnsi" w:eastAsiaTheme="minorEastAsia" w:hAnsiTheme="minorHAnsi" w:cstheme="minorBidi"/>
          <w:sz w:val="22"/>
          <w:szCs w:val="22"/>
        </w:rPr>
      </w:pPr>
      <w:r w:rsidRPr="00743552">
        <w:rPr>
          <w:rFonts w:eastAsia="MS Mincho"/>
        </w:rPr>
        <w:t>9.3.3.46</w:t>
      </w:r>
      <w:r>
        <w:rPr>
          <w:rFonts w:asciiTheme="minorHAnsi" w:eastAsiaTheme="minorEastAsia" w:hAnsiTheme="minorHAnsi" w:cstheme="minorBidi"/>
          <w:sz w:val="22"/>
          <w:szCs w:val="22"/>
        </w:rPr>
        <w:tab/>
      </w:r>
      <w:r w:rsidRPr="00743552">
        <w:rPr>
          <w:rFonts w:eastAsia="MS Mincho"/>
        </w:rPr>
        <w:t>NPN Access Information</w:t>
      </w:r>
      <w:r>
        <w:tab/>
      </w:r>
      <w:r>
        <w:fldChar w:fldCharType="begin" w:fldLock="1"/>
      </w:r>
      <w:r>
        <w:instrText xml:space="preserve"> PAGEREF _Toc112757031 \h </w:instrText>
      </w:r>
      <w:r>
        <w:fldChar w:fldCharType="separate"/>
      </w:r>
      <w:r>
        <w:t>299</w:t>
      </w:r>
      <w:r>
        <w:fldChar w:fldCharType="end"/>
      </w:r>
    </w:p>
    <w:p w14:paraId="32C5B67A" w14:textId="79B8282B" w:rsidR="00F51D77" w:rsidRDefault="00F51D77">
      <w:pPr>
        <w:pStyle w:val="TOC4"/>
        <w:rPr>
          <w:rFonts w:asciiTheme="minorHAnsi" w:eastAsiaTheme="minorEastAsia" w:hAnsiTheme="minorHAnsi" w:cstheme="minorBidi"/>
          <w:sz w:val="22"/>
          <w:szCs w:val="22"/>
        </w:rPr>
      </w:pPr>
      <w:r w:rsidRPr="00743552">
        <w:rPr>
          <w:rFonts w:eastAsia="Batang"/>
        </w:rPr>
        <w:t>9.3.3.47</w:t>
      </w:r>
      <w:r>
        <w:rPr>
          <w:rFonts w:asciiTheme="minorHAnsi" w:eastAsiaTheme="minorEastAsia" w:hAnsiTheme="minorHAnsi" w:cstheme="minorBidi"/>
          <w:sz w:val="22"/>
          <w:szCs w:val="22"/>
        </w:rPr>
        <w:tab/>
      </w:r>
      <w:r w:rsidRPr="00743552">
        <w:rPr>
          <w:rFonts w:eastAsia="Batang"/>
        </w:rPr>
        <w:t xml:space="preserve">Cell </w:t>
      </w:r>
      <w:r>
        <w:t>CAG</w:t>
      </w:r>
      <w:r w:rsidRPr="00743552">
        <w:rPr>
          <w:rFonts w:cs="Arial"/>
        </w:rPr>
        <w:t xml:space="preserve"> List</w:t>
      </w:r>
      <w:r>
        <w:tab/>
      </w:r>
      <w:r>
        <w:fldChar w:fldCharType="begin" w:fldLock="1"/>
      </w:r>
      <w:r>
        <w:instrText xml:space="preserve"> PAGEREF _Toc112757032 \h </w:instrText>
      </w:r>
      <w:r>
        <w:fldChar w:fldCharType="separate"/>
      </w:r>
      <w:r>
        <w:t>299</w:t>
      </w:r>
      <w:r>
        <w:fldChar w:fldCharType="end"/>
      </w:r>
    </w:p>
    <w:p w14:paraId="65F62FE6" w14:textId="501CD819" w:rsidR="00F51D77" w:rsidRDefault="00F51D77">
      <w:pPr>
        <w:pStyle w:val="TOC4"/>
        <w:rPr>
          <w:rFonts w:asciiTheme="minorHAnsi" w:eastAsiaTheme="minorEastAsia" w:hAnsiTheme="minorHAnsi" w:cstheme="minorBidi"/>
          <w:sz w:val="22"/>
          <w:szCs w:val="22"/>
        </w:rPr>
      </w:pPr>
      <w:r>
        <w:t>9.3.3.48</w:t>
      </w:r>
      <w:r>
        <w:rPr>
          <w:rFonts w:asciiTheme="minorHAnsi" w:eastAsiaTheme="minorEastAsia" w:hAnsiTheme="minorHAnsi" w:cstheme="minorBidi"/>
          <w:sz w:val="22"/>
          <w:szCs w:val="22"/>
        </w:rPr>
        <w:tab/>
      </w:r>
      <w:r>
        <w:t>UL CP Security Information</w:t>
      </w:r>
      <w:r>
        <w:tab/>
      </w:r>
      <w:r>
        <w:fldChar w:fldCharType="begin" w:fldLock="1"/>
      </w:r>
      <w:r>
        <w:instrText xml:space="preserve"> PAGEREF _Toc112757033 \h </w:instrText>
      </w:r>
      <w:r>
        <w:fldChar w:fldCharType="separate"/>
      </w:r>
      <w:r>
        <w:t>299</w:t>
      </w:r>
      <w:r>
        <w:fldChar w:fldCharType="end"/>
      </w:r>
    </w:p>
    <w:p w14:paraId="309872A2" w14:textId="43B47194" w:rsidR="00F51D77" w:rsidRDefault="00F51D77">
      <w:pPr>
        <w:pStyle w:val="TOC4"/>
        <w:rPr>
          <w:rFonts w:asciiTheme="minorHAnsi" w:eastAsiaTheme="minorEastAsia" w:hAnsiTheme="minorHAnsi" w:cstheme="minorBidi"/>
          <w:sz w:val="22"/>
          <w:szCs w:val="22"/>
        </w:rPr>
      </w:pPr>
      <w:r>
        <w:t>9.3.3.49</w:t>
      </w:r>
      <w:r>
        <w:rPr>
          <w:rFonts w:asciiTheme="minorHAnsi" w:eastAsiaTheme="minorEastAsia" w:hAnsiTheme="minorHAnsi" w:cstheme="minorBidi"/>
          <w:sz w:val="22"/>
          <w:szCs w:val="22"/>
        </w:rPr>
        <w:tab/>
      </w:r>
      <w:r>
        <w:t>DL CP Security Information</w:t>
      </w:r>
      <w:r>
        <w:tab/>
      </w:r>
      <w:r>
        <w:fldChar w:fldCharType="begin" w:fldLock="1"/>
      </w:r>
      <w:r>
        <w:instrText xml:space="preserve"> PAGEREF _Toc112757034 \h </w:instrText>
      </w:r>
      <w:r>
        <w:fldChar w:fldCharType="separate"/>
      </w:r>
      <w:r>
        <w:t>300</w:t>
      </w:r>
      <w:r>
        <w:fldChar w:fldCharType="end"/>
      </w:r>
    </w:p>
    <w:p w14:paraId="63726FCA" w14:textId="5386E9A2" w:rsidR="00F51D77" w:rsidRDefault="00F51D77">
      <w:pPr>
        <w:pStyle w:val="TOC4"/>
        <w:rPr>
          <w:rFonts w:asciiTheme="minorHAnsi" w:eastAsiaTheme="minorEastAsia" w:hAnsiTheme="minorHAnsi" w:cstheme="minorBidi"/>
          <w:sz w:val="22"/>
          <w:szCs w:val="22"/>
        </w:rPr>
      </w:pPr>
      <w:r w:rsidRPr="00743552">
        <w:rPr>
          <w:rFonts w:eastAsia="Batang"/>
        </w:rPr>
        <w:t>9.3.3.50</w:t>
      </w:r>
      <w:r>
        <w:rPr>
          <w:rFonts w:asciiTheme="minorHAnsi" w:eastAsiaTheme="minorEastAsia" w:hAnsiTheme="minorHAnsi" w:cstheme="minorBidi"/>
          <w:sz w:val="22"/>
          <w:szCs w:val="22"/>
        </w:rPr>
        <w:tab/>
      </w:r>
      <w:r w:rsidRPr="00743552">
        <w:rPr>
          <w:rFonts w:eastAsia="Batang"/>
        </w:rPr>
        <w:t>Configured TAC Indication</w:t>
      </w:r>
      <w:r>
        <w:tab/>
      </w:r>
      <w:r>
        <w:fldChar w:fldCharType="begin" w:fldLock="1"/>
      </w:r>
      <w:r>
        <w:instrText xml:space="preserve"> PAGEREF _Toc112757035 \h </w:instrText>
      </w:r>
      <w:r>
        <w:fldChar w:fldCharType="separate"/>
      </w:r>
      <w:r>
        <w:t>300</w:t>
      </w:r>
      <w:r>
        <w:fldChar w:fldCharType="end"/>
      </w:r>
    </w:p>
    <w:p w14:paraId="38378867" w14:textId="3B6D8CA2" w:rsidR="00F51D77" w:rsidRDefault="00F51D77">
      <w:pPr>
        <w:pStyle w:val="TOC4"/>
        <w:rPr>
          <w:rFonts w:asciiTheme="minorHAnsi" w:eastAsiaTheme="minorEastAsia" w:hAnsiTheme="minorHAnsi" w:cstheme="minorBidi"/>
          <w:sz w:val="22"/>
          <w:szCs w:val="22"/>
        </w:rPr>
      </w:pPr>
      <w:r w:rsidRPr="00743552">
        <w:rPr>
          <w:rFonts w:eastAsia="Batang"/>
        </w:rPr>
        <w:t>9.3.3.51</w:t>
      </w:r>
      <w:r>
        <w:rPr>
          <w:rFonts w:asciiTheme="minorHAnsi" w:eastAsiaTheme="minorEastAsia" w:hAnsiTheme="minorHAnsi" w:cstheme="minorBidi"/>
          <w:sz w:val="22"/>
          <w:szCs w:val="22"/>
        </w:rPr>
        <w:tab/>
      </w:r>
      <w:r w:rsidRPr="00743552">
        <w:rPr>
          <w:rFonts w:eastAsia="Batang"/>
        </w:rPr>
        <w:t>Extended AMF Name</w:t>
      </w:r>
      <w:r>
        <w:tab/>
      </w:r>
      <w:r>
        <w:fldChar w:fldCharType="begin" w:fldLock="1"/>
      </w:r>
      <w:r>
        <w:instrText xml:space="preserve"> PAGEREF _Toc112757036 \h </w:instrText>
      </w:r>
      <w:r>
        <w:fldChar w:fldCharType="separate"/>
      </w:r>
      <w:r>
        <w:t>300</w:t>
      </w:r>
      <w:r>
        <w:fldChar w:fldCharType="end"/>
      </w:r>
    </w:p>
    <w:p w14:paraId="4578A019" w14:textId="025C6972" w:rsidR="00F51D77" w:rsidRDefault="00F51D77">
      <w:pPr>
        <w:pStyle w:val="TOC4"/>
        <w:rPr>
          <w:rFonts w:asciiTheme="minorHAnsi" w:eastAsiaTheme="minorEastAsia" w:hAnsiTheme="minorHAnsi" w:cstheme="minorBidi"/>
          <w:sz w:val="22"/>
          <w:szCs w:val="22"/>
        </w:rPr>
      </w:pPr>
      <w:r>
        <w:t>9.3.3.</w:t>
      </w:r>
      <w:r w:rsidRPr="00743552">
        <w:rPr>
          <w:lang w:val="en-US" w:eastAsia="zh-CN"/>
        </w:rPr>
        <w:t>52</w:t>
      </w:r>
      <w:r>
        <w:rPr>
          <w:rFonts w:asciiTheme="minorHAnsi" w:eastAsiaTheme="minorEastAsia" w:hAnsiTheme="minorHAnsi" w:cstheme="minorBidi"/>
          <w:sz w:val="22"/>
          <w:szCs w:val="22"/>
        </w:rPr>
        <w:tab/>
      </w:r>
      <w:r w:rsidRPr="00743552">
        <w:rPr>
          <w:lang w:val="en-US" w:eastAsia="zh-CN"/>
        </w:rPr>
        <w:t xml:space="preserve">Extended </w:t>
      </w:r>
      <w:r>
        <w:t>UE Identity Index Value</w:t>
      </w:r>
      <w:r>
        <w:tab/>
      </w:r>
      <w:r>
        <w:fldChar w:fldCharType="begin" w:fldLock="1"/>
      </w:r>
      <w:r>
        <w:instrText xml:space="preserve"> PAGEREF _Toc112757037 \h </w:instrText>
      </w:r>
      <w:r>
        <w:fldChar w:fldCharType="separate"/>
      </w:r>
      <w:r>
        <w:t>301</w:t>
      </w:r>
      <w:r>
        <w:fldChar w:fldCharType="end"/>
      </w:r>
    </w:p>
    <w:p w14:paraId="3FA2C044" w14:textId="68432B01" w:rsidR="00F51D77" w:rsidRDefault="00F51D77">
      <w:pPr>
        <w:pStyle w:val="TOC4"/>
        <w:rPr>
          <w:rFonts w:asciiTheme="minorHAnsi" w:eastAsiaTheme="minorEastAsia" w:hAnsiTheme="minorHAnsi" w:cstheme="minorBidi"/>
          <w:sz w:val="22"/>
          <w:szCs w:val="22"/>
        </w:rPr>
      </w:pPr>
      <w:r w:rsidRPr="00743552">
        <w:rPr>
          <w:rFonts w:eastAsia="Batang"/>
        </w:rPr>
        <w:t>9.3.3.53</w:t>
      </w:r>
      <w:r>
        <w:rPr>
          <w:rFonts w:asciiTheme="minorHAnsi" w:eastAsiaTheme="minorEastAsia" w:hAnsiTheme="minorHAnsi" w:cstheme="minorBidi"/>
          <w:sz w:val="22"/>
          <w:szCs w:val="22"/>
        </w:rPr>
        <w:tab/>
      </w:r>
      <w:r w:rsidRPr="00743552">
        <w:rPr>
          <w:rFonts w:eastAsia="Batang"/>
        </w:rPr>
        <w:t xml:space="preserve">NR </w:t>
      </w:r>
      <w:r>
        <w:t>NTN TAI Information</w:t>
      </w:r>
      <w:r>
        <w:tab/>
      </w:r>
      <w:r>
        <w:fldChar w:fldCharType="begin" w:fldLock="1"/>
      </w:r>
      <w:r>
        <w:instrText xml:space="preserve"> PAGEREF _Toc112757038 \h </w:instrText>
      </w:r>
      <w:r>
        <w:fldChar w:fldCharType="separate"/>
      </w:r>
      <w:r>
        <w:t>301</w:t>
      </w:r>
      <w:r>
        <w:fldChar w:fldCharType="end"/>
      </w:r>
    </w:p>
    <w:p w14:paraId="61B6BABB" w14:textId="7537FEAF" w:rsidR="00F51D77" w:rsidRDefault="00F51D77">
      <w:pPr>
        <w:pStyle w:val="TOC4"/>
        <w:rPr>
          <w:rFonts w:asciiTheme="minorHAnsi" w:eastAsiaTheme="minorEastAsia" w:hAnsiTheme="minorHAnsi" w:cstheme="minorBidi"/>
          <w:sz w:val="22"/>
          <w:szCs w:val="22"/>
        </w:rPr>
      </w:pPr>
      <w:r>
        <w:t>9.3.3.54</w:t>
      </w:r>
      <w:r>
        <w:rPr>
          <w:rFonts w:asciiTheme="minorHAnsi" w:eastAsiaTheme="minorEastAsia" w:hAnsiTheme="minorHAnsi" w:cstheme="minorBidi"/>
          <w:sz w:val="22"/>
          <w:szCs w:val="22"/>
        </w:rPr>
        <w:tab/>
      </w:r>
      <w:r>
        <w:t>Inter-system SON Information Request</w:t>
      </w:r>
      <w:r>
        <w:tab/>
      </w:r>
      <w:r>
        <w:fldChar w:fldCharType="begin" w:fldLock="1"/>
      </w:r>
      <w:r>
        <w:instrText xml:space="preserve"> PAGEREF _Toc112757039 \h </w:instrText>
      </w:r>
      <w:r>
        <w:fldChar w:fldCharType="separate"/>
      </w:r>
      <w:r>
        <w:t>301</w:t>
      </w:r>
      <w:r>
        <w:fldChar w:fldCharType="end"/>
      </w:r>
    </w:p>
    <w:p w14:paraId="3A268375" w14:textId="4DC77C8A" w:rsidR="00F51D77" w:rsidRDefault="00F51D77">
      <w:pPr>
        <w:pStyle w:val="TOC4"/>
        <w:rPr>
          <w:rFonts w:asciiTheme="minorHAnsi" w:eastAsiaTheme="minorEastAsia" w:hAnsiTheme="minorHAnsi" w:cstheme="minorBidi"/>
          <w:sz w:val="22"/>
          <w:szCs w:val="22"/>
        </w:rPr>
      </w:pPr>
      <w:r>
        <w:t>9.3.3.55</w:t>
      </w:r>
      <w:r>
        <w:rPr>
          <w:rFonts w:asciiTheme="minorHAnsi" w:eastAsiaTheme="minorEastAsia" w:hAnsiTheme="minorHAnsi" w:cstheme="minorBidi"/>
          <w:sz w:val="22"/>
          <w:szCs w:val="22"/>
        </w:rPr>
        <w:tab/>
      </w:r>
      <w:r>
        <w:t>Inter-system SON Information Reply</w:t>
      </w:r>
      <w:r>
        <w:tab/>
      </w:r>
      <w:r>
        <w:fldChar w:fldCharType="begin" w:fldLock="1"/>
      </w:r>
      <w:r>
        <w:instrText xml:space="preserve"> PAGEREF _Toc112757040 \h </w:instrText>
      </w:r>
      <w:r>
        <w:fldChar w:fldCharType="separate"/>
      </w:r>
      <w:r>
        <w:t>301</w:t>
      </w:r>
      <w:r>
        <w:fldChar w:fldCharType="end"/>
      </w:r>
    </w:p>
    <w:p w14:paraId="728DEC14" w14:textId="45D9562A" w:rsidR="00F51D77" w:rsidRDefault="00F51D77">
      <w:pPr>
        <w:pStyle w:val="TOC4"/>
        <w:rPr>
          <w:rFonts w:asciiTheme="minorHAnsi" w:eastAsiaTheme="minorEastAsia" w:hAnsiTheme="minorHAnsi" w:cstheme="minorBidi"/>
          <w:sz w:val="22"/>
          <w:szCs w:val="22"/>
        </w:rPr>
      </w:pPr>
      <w:r>
        <w:t>9.3.3.56</w:t>
      </w:r>
      <w:r>
        <w:rPr>
          <w:rFonts w:asciiTheme="minorHAnsi" w:eastAsiaTheme="minorEastAsia" w:hAnsiTheme="minorHAnsi" w:cstheme="minorBidi"/>
          <w:sz w:val="22"/>
          <w:szCs w:val="22"/>
        </w:rPr>
        <w:tab/>
      </w:r>
      <w:r>
        <w:t>Inter-system Cell Activation Request</w:t>
      </w:r>
      <w:r>
        <w:tab/>
      </w:r>
      <w:r>
        <w:fldChar w:fldCharType="begin" w:fldLock="1"/>
      </w:r>
      <w:r>
        <w:instrText xml:space="preserve"> PAGEREF _Toc112757041 \h </w:instrText>
      </w:r>
      <w:r>
        <w:fldChar w:fldCharType="separate"/>
      </w:r>
      <w:r>
        <w:t>302</w:t>
      </w:r>
      <w:r>
        <w:fldChar w:fldCharType="end"/>
      </w:r>
    </w:p>
    <w:p w14:paraId="49A6AD88" w14:textId="1CA8C85D" w:rsidR="00F51D77" w:rsidRDefault="00F51D77">
      <w:pPr>
        <w:pStyle w:val="TOC4"/>
        <w:rPr>
          <w:rFonts w:asciiTheme="minorHAnsi" w:eastAsiaTheme="minorEastAsia" w:hAnsiTheme="minorHAnsi" w:cstheme="minorBidi"/>
          <w:sz w:val="22"/>
          <w:szCs w:val="22"/>
        </w:rPr>
      </w:pPr>
      <w:r>
        <w:t>9.3.3.57</w:t>
      </w:r>
      <w:r>
        <w:rPr>
          <w:rFonts w:asciiTheme="minorHAnsi" w:eastAsiaTheme="minorEastAsia" w:hAnsiTheme="minorHAnsi" w:cstheme="minorBidi"/>
          <w:sz w:val="22"/>
          <w:szCs w:val="22"/>
        </w:rPr>
        <w:tab/>
      </w:r>
      <w:r>
        <w:t>Inter-system Cell State Indication</w:t>
      </w:r>
      <w:r>
        <w:tab/>
      </w:r>
      <w:r>
        <w:fldChar w:fldCharType="begin" w:fldLock="1"/>
      </w:r>
      <w:r>
        <w:instrText xml:space="preserve"> PAGEREF _Toc112757042 \h </w:instrText>
      </w:r>
      <w:r>
        <w:fldChar w:fldCharType="separate"/>
      </w:r>
      <w:r>
        <w:t>302</w:t>
      </w:r>
      <w:r>
        <w:fldChar w:fldCharType="end"/>
      </w:r>
    </w:p>
    <w:p w14:paraId="1A5C1466" w14:textId="54A09DBD" w:rsidR="00F51D77" w:rsidRDefault="00F51D77">
      <w:pPr>
        <w:pStyle w:val="TOC4"/>
        <w:rPr>
          <w:rFonts w:asciiTheme="minorHAnsi" w:eastAsiaTheme="minorEastAsia" w:hAnsiTheme="minorHAnsi" w:cstheme="minorBidi"/>
          <w:sz w:val="22"/>
          <w:szCs w:val="22"/>
        </w:rPr>
      </w:pPr>
      <w:r>
        <w:t>9.3.3.58</w:t>
      </w:r>
      <w:r>
        <w:rPr>
          <w:rFonts w:asciiTheme="minorHAnsi" w:eastAsiaTheme="minorEastAsia" w:hAnsiTheme="minorHAnsi" w:cstheme="minorBidi"/>
          <w:sz w:val="22"/>
          <w:szCs w:val="22"/>
        </w:rPr>
        <w:tab/>
      </w:r>
      <w:r>
        <w:t>Inter-system Cell Activation Reply</w:t>
      </w:r>
      <w:r>
        <w:tab/>
      </w:r>
      <w:r>
        <w:fldChar w:fldCharType="begin" w:fldLock="1"/>
      </w:r>
      <w:r>
        <w:instrText xml:space="preserve"> PAGEREF _Toc112757043 \h </w:instrText>
      </w:r>
      <w:r>
        <w:fldChar w:fldCharType="separate"/>
      </w:r>
      <w:r>
        <w:t>302</w:t>
      </w:r>
      <w:r>
        <w:fldChar w:fldCharType="end"/>
      </w:r>
    </w:p>
    <w:p w14:paraId="5987464C" w14:textId="4316EC96" w:rsidR="00F51D77" w:rsidRDefault="00F51D77">
      <w:pPr>
        <w:pStyle w:val="TOC4"/>
        <w:rPr>
          <w:rFonts w:asciiTheme="minorHAnsi" w:eastAsiaTheme="minorEastAsia" w:hAnsiTheme="minorHAnsi" w:cstheme="minorBidi"/>
          <w:sz w:val="22"/>
          <w:szCs w:val="22"/>
        </w:rPr>
      </w:pPr>
      <w:r>
        <w:t>9.3.3.59</w:t>
      </w:r>
      <w:r>
        <w:rPr>
          <w:rFonts w:asciiTheme="minorHAnsi" w:eastAsiaTheme="minorEastAsia" w:hAnsiTheme="minorHAnsi" w:cstheme="minorBidi"/>
          <w:sz w:val="22"/>
          <w:szCs w:val="22"/>
        </w:rPr>
        <w:tab/>
      </w:r>
      <w:r>
        <w:rPr>
          <w:lang w:eastAsia="en-US"/>
        </w:rPr>
        <w:t xml:space="preserve">Inter-system </w:t>
      </w:r>
      <w:r w:rsidRPr="00743552">
        <w:rPr>
          <w:rFonts w:eastAsia="SimSun"/>
          <w:lang w:eastAsia="en-US"/>
        </w:rPr>
        <w:t>Resource Status</w:t>
      </w:r>
      <w:r>
        <w:rPr>
          <w:lang w:eastAsia="en-US"/>
        </w:rPr>
        <w:t xml:space="preserve"> Request</w:t>
      </w:r>
      <w:r>
        <w:tab/>
      </w:r>
      <w:r>
        <w:fldChar w:fldCharType="begin" w:fldLock="1"/>
      </w:r>
      <w:r>
        <w:instrText xml:space="preserve"> PAGEREF _Toc112757044 \h </w:instrText>
      </w:r>
      <w:r>
        <w:fldChar w:fldCharType="separate"/>
      </w:r>
      <w:r>
        <w:t>302</w:t>
      </w:r>
      <w:r>
        <w:fldChar w:fldCharType="end"/>
      </w:r>
    </w:p>
    <w:p w14:paraId="35A0C91F" w14:textId="02B4CA93" w:rsidR="00F51D77" w:rsidRDefault="00F51D77">
      <w:pPr>
        <w:pStyle w:val="TOC4"/>
        <w:rPr>
          <w:rFonts w:asciiTheme="minorHAnsi" w:eastAsiaTheme="minorEastAsia" w:hAnsiTheme="minorHAnsi" w:cstheme="minorBidi"/>
          <w:sz w:val="22"/>
          <w:szCs w:val="22"/>
        </w:rPr>
      </w:pPr>
      <w:r>
        <w:t>9.3.3.60</w:t>
      </w:r>
      <w:r>
        <w:rPr>
          <w:rFonts w:asciiTheme="minorHAnsi" w:eastAsiaTheme="minorEastAsia" w:hAnsiTheme="minorHAnsi" w:cstheme="minorBidi"/>
          <w:sz w:val="22"/>
          <w:szCs w:val="22"/>
        </w:rPr>
        <w:tab/>
      </w:r>
      <w:r>
        <w:t xml:space="preserve">Inter-system </w:t>
      </w:r>
      <w:r w:rsidRPr="00743552">
        <w:rPr>
          <w:rFonts w:eastAsia="SimSun"/>
          <w:lang w:val="en-US" w:eastAsia="zh-CN"/>
        </w:rPr>
        <w:t>Resource Status</w:t>
      </w:r>
      <w:r>
        <w:t xml:space="preserve"> Report</w:t>
      </w:r>
      <w:r>
        <w:tab/>
      </w:r>
      <w:r>
        <w:fldChar w:fldCharType="begin" w:fldLock="1"/>
      </w:r>
      <w:r>
        <w:instrText xml:space="preserve"> PAGEREF _Toc112757045 \h </w:instrText>
      </w:r>
      <w:r>
        <w:fldChar w:fldCharType="separate"/>
      </w:r>
      <w:r>
        <w:t>303</w:t>
      </w:r>
      <w:r>
        <w:fldChar w:fldCharType="end"/>
      </w:r>
    </w:p>
    <w:p w14:paraId="7450793C" w14:textId="214EFA56" w:rsidR="00F51D77" w:rsidRDefault="00F51D77">
      <w:pPr>
        <w:pStyle w:val="TOC4"/>
        <w:rPr>
          <w:rFonts w:asciiTheme="minorHAnsi" w:eastAsiaTheme="minorEastAsia" w:hAnsiTheme="minorHAnsi" w:cstheme="minorBidi"/>
          <w:sz w:val="22"/>
          <w:szCs w:val="22"/>
        </w:rPr>
      </w:pPr>
      <w:r>
        <w:t>9.3.3.61</w:t>
      </w:r>
      <w:r>
        <w:rPr>
          <w:rFonts w:asciiTheme="minorHAnsi" w:eastAsiaTheme="minorEastAsia" w:hAnsiTheme="minorHAnsi" w:cstheme="minorBidi"/>
          <w:sz w:val="22"/>
          <w:szCs w:val="22"/>
        </w:rPr>
        <w:tab/>
      </w:r>
      <w:r>
        <w:t>Inter-system Resource Status Reply</w:t>
      </w:r>
      <w:r>
        <w:tab/>
      </w:r>
      <w:r>
        <w:fldChar w:fldCharType="begin" w:fldLock="1"/>
      </w:r>
      <w:r>
        <w:instrText xml:space="preserve"> PAGEREF _Toc112757046 \h </w:instrText>
      </w:r>
      <w:r>
        <w:fldChar w:fldCharType="separate"/>
      </w:r>
      <w:r>
        <w:t>304</w:t>
      </w:r>
      <w:r>
        <w:fldChar w:fldCharType="end"/>
      </w:r>
    </w:p>
    <w:p w14:paraId="4E47DDDE" w14:textId="3CA56591" w:rsidR="00F51D77" w:rsidRDefault="00F51D77">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SMF Related IEs</w:t>
      </w:r>
      <w:r>
        <w:tab/>
      </w:r>
      <w:r>
        <w:fldChar w:fldCharType="begin" w:fldLock="1"/>
      </w:r>
      <w:r>
        <w:instrText xml:space="preserve"> PAGEREF _Toc112757047 \h </w:instrText>
      </w:r>
      <w:r>
        <w:fldChar w:fldCharType="separate"/>
      </w:r>
      <w:r>
        <w:t>304</w:t>
      </w:r>
      <w:r>
        <w:fldChar w:fldCharType="end"/>
      </w:r>
    </w:p>
    <w:p w14:paraId="36177D38" w14:textId="50DEF86F" w:rsidR="00F51D77" w:rsidRDefault="00F51D77">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PDU Session Resource Setup Request Transfer</w:t>
      </w:r>
      <w:r>
        <w:tab/>
      </w:r>
      <w:r>
        <w:fldChar w:fldCharType="begin" w:fldLock="1"/>
      </w:r>
      <w:r>
        <w:instrText xml:space="preserve"> PAGEREF _Toc112757048 \h </w:instrText>
      </w:r>
      <w:r>
        <w:fldChar w:fldCharType="separate"/>
      </w:r>
      <w:r>
        <w:t>304</w:t>
      </w:r>
      <w:r>
        <w:fldChar w:fldCharType="end"/>
      </w:r>
    </w:p>
    <w:p w14:paraId="3E2B9294" w14:textId="64657D6B" w:rsidR="00F51D77" w:rsidRDefault="00F51D77">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PDU Session Resource Setup Response Transfer</w:t>
      </w:r>
      <w:r>
        <w:tab/>
      </w:r>
      <w:r>
        <w:fldChar w:fldCharType="begin" w:fldLock="1"/>
      </w:r>
      <w:r>
        <w:instrText xml:space="preserve"> PAGEREF _Toc112757049 \h </w:instrText>
      </w:r>
      <w:r>
        <w:fldChar w:fldCharType="separate"/>
      </w:r>
      <w:r>
        <w:t>306</w:t>
      </w:r>
      <w:r>
        <w:fldChar w:fldCharType="end"/>
      </w:r>
    </w:p>
    <w:p w14:paraId="28A30B50" w14:textId="57A9E16D" w:rsidR="00F51D77" w:rsidRDefault="00F51D77">
      <w:pPr>
        <w:pStyle w:val="TOC4"/>
        <w:rPr>
          <w:rFonts w:asciiTheme="minorHAnsi" w:eastAsiaTheme="minorEastAsia" w:hAnsiTheme="minorHAnsi" w:cstheme="minorBidi"/>
          <w:sz w:val="22"/>
          <w:szCs w:val="22"/>
        </w:rPr>
      </w:pPr>
      <w:r>
        <w:t>9.3.4.3</w:t>
      </w:r>
      <w:r>
        <w:rPr>
          <w:rFonts w:asciiTheme="minorHAnsi" w:eastAsiaTheme="minorEastAsia" w:hAnsiTheme="minorHAnsi" w:cstheme="minorBidi"/>
          <w:sz w:val="22"/>
          <w:szCs w:val="22"/>
        </w:rPr>
        <w:tab/>
      </w:r>
      <w:r>
        <w:t>PDU Session Resource Modify Request Transfer</w:t>
      </w:r>
      <w:r>
        <w:tab/>
      </w:r>
      <w:r>
        <w:fldChar w:fldCharType="begin" w:fldLock="1"/>
      </w:r>
      <w:r>
        <w:instrText xml:space="preserve"> PAGEREF _Toc112757050 \h </w:instrText>
      </w:r>
      <w:r>
        <w:fldChar w:fldCharType="separate"/>
      </w:r>
      <w:r>
        <w:t>308</w:t>
      </w:r>
      <w:r>
        <w:fldChar w:fldCharType="end"/>
      </w:r>
    </w:p>
    <w:p w14:paraId="11F5C3D9" w14:textId="7D5F230E" w:rsidR="00F51D77" w:rsidRDefault="00F51D77">
      <w:pPr>
        <w:pStyle w:val="TOC4"/>
        <w:rPr>
          <w:rFonts w:asciiTheme="minorHAnsi" w:eastAsiaTheme="minorEastAsia" w:hAnsiTheme="minorHAnsi" w:cstheme="minorBidi"/>
          <w:sz w:val="22"/>
          <w:szCs w:val="22"/>
        </w:rPr>
      </w:pPr>
      <w:r w:rsidRPr="00743552">
        <w:rPr>
          <w:rFonts w:eastAsia="SimSun"/>
        </w:rPr>
        <w:t>9.3.4.4</w:t>
      </w:r>
      <w:r>
        <w:rPr>
          <w:rFonts w:asciiTheme="minorHAnsi" w:eastAsiaTheme="minorEastAsia" w:hAnsiTheme="minorHAnsi" w:cstheme="minorBidi"/>
          <w:sz w:val="22"/>
          <w:szCs w:val="22"/>
        </w:rPr>
        <w:tab/>
      </w:r>
      <w:r w:rsidRPr="00743552">
        <w:rPr>
          <w:rFonts w:eastAsia="SimSun"/>
        </w:rPr>
        <w:t>PDU Session Resource Modify Response Transfer</w:t>
      </w:r>
      <w:r>
        <w:tab/>
      </w:r>
      <w:r>
        <w:fldChar w:fldCharType="begin" w:fldLock="1"/>
      </w:r>
      <w:r>
        <w:instrText xml:space="preserve"> PAGEREF _Toc112757051 \h </w:instrText>
      </w:r>
      <w:r>
        <w:fldChar w:fldCharType="separate"/>
      </w:r>
      <w:r>
        <w:t>310</w:t>
      </w:r>
      <w:r>
        <w:fldChar w:fldCharType="end"/>
      </w:r>
    </w:p>
    <w:p w14:paraId="1C670FC3" w14:textId="0A606EF9" w:rsidR="00F51D77" w:rsidRDefault="00F51D77">
      <w:pPr>
        <w:pStyle w:val="TOC4"/>
        <w:rPr>
          <w:rFonts w:asciiTheme="minorHAnsi" w:eastAsiaTheme="minorEastAsia" w:hAnsiTheme="minorHAnsi" w:cstheme="minorBidi"/>
          <w:sz w:val="22"/>
          <w:szCs w:val="22"/>
        </w:rPr>
      </w:pPr>
      <w:r>
        <w:t>9.3.4.5</w:t>
      </w:r>
      <w:r>
        <w:rPr>
          <w:rFonts w:asciiTheme="minorHAnsi" w:eastAsiaTheme="minorEastAsia" w:hAnsiTheme="minorHAnsi" w:cstheme="minorBidi"/>
          <w:sz w:val="22"/>
          <w:szCs w:val="22"/>
        </w:rPr>
        <w:tab/>
      </w:r>
      <w:r>
        <w:t>PDU Session Resource Notify Transfer</w:t>
      </w:r>
      <w:r>
        <w:tab/>
      </w:r>
      <w:r>
        <w:fldChar w:fldCharType="begin" w:fldLock="1"/>
      </w:r>
      <w:r>
        <w:instrText xml:space="preserve"> PAGEREF _Toc112757052 \h </w:instrText>
      </w:r>
      <w:r>
        <w:fldChar w:fldCharType="separate"/>
      </w:r>
      <w:r>
        <w:t>312</w:t>
      </w:r>
      <w:r>
        <w:fldChar w:fldCharType="end"/>
      </w:r>
    </w:p>
    <w:p w14:paraId="38D45A99" w14:textId="41BE29E7" w:rsidR="00F51D77" w:rsidRDefault="00F51D77">
      <w:pPr>
        <w:pStyle w:val="TOC4"/>
        <w:rPr>
          <w:rFonts w:asciiTheme="minorHAnsi" w:eastAsiaTheme="minorEastAsia" w:hAnsiTheme="minorHAnsi" w:cstheme="minorBidi"/>
          <w:sz w:val="22"/>
          <w:szCs w:val="22"/>
        </w:rPr>
      </w:pPr>
      <w:r w:rsidRPr="00743552">
        <w:rPr>
          <w:rFonts w:eastAsia="SimSun"/>
        </w:rPr>
        <w:t>9.3.4.6</w:t>
      </w:r>
      <w:r>
        <w:rPr>
          <w:rFonts w:asciiTheme="minorHAnsi" w:eastAsiaTheme="minorEastAsia" w:hAnsiTheme="minorHAnsi" w:cstheme="minorBidi"/>
          <w:sz w:val="22"/>
          <w:szCs w:val="22"/>
        </w:rPr>
        <w:tab/>
      </w:r>
      <w:r w:rsidRPr="00743552">
        <w:rPr>
          <w:rFonts w:eastAsia="SimSun"/>
        </w:rPr>
        <w:t>PDU Session Resource Modify Indication Transfer</w:t>
      </w:r>
      <w:r>
        <w:tab/>
      </w:r>
      <w:r>
        <w:fldChar w:fldCharType="begin" w:fldLock="1"/>
      </w:r>
      <w:r>
        <w:instrText xml:space="preserve"> PAGEREF _Toc112757053 \h </w:instrText>
      </w:r>
      <w:r>
        <w:fldChar w:fldCharType="separate"/>
      </w:r>
      <w:r>
        <w:t>314</w:t>
      </w:r>
      <w:r>
        <w:fldChar w:fldCharType="end"/>
      </w:r>
    </w:p>
    <w:p w14:paraId="45A4603F" w14:textId="6D602105" w:rsidR="00F51D77" w:rsidRDefault="00F51D77">
      <w:pPr>
        <w:pStyle w:val="TOC4"/>
        <w:rPr>
          <w:rFonts w:asciiTheme="minorHAnsi" w:eastAsiaTheme="minorEastAsia" w:hAnsiTheme="minorHAnsi" w:cstheme="minorBidi"/>
          <w:sz w:val="22"/>
          <w:szCs w:val="22"/>
        </w:rPr>
      </w:pPr>
      <w:r w:rsidRPr="00743552">
        <w:rPr>
          <w:rFonts w:eastAsia="SimSun"/>
        </w:rPr>
        <w:t>9.3.4.7</w:t>
      </w:r>
      <w:r>
        <w:rPr>
          <w:rFonts w:asciiTheme="minorHAnsi" w:eastAsiaTheme="minorEastAsia" w:hAnsiTheme="minorHAnsi" w:cstheme="minorBidi"/>
          <w:sz w:val="22"/>
          <w:szCs w:val="22"/>
        </w:rPr>
        <w:tab/>
      </w:r>
      <w:r w:rsidRPr="00743552">
        <w:rPr>
          <w:rFonts w:eastAsia="SimSun"/>
        </w:rPr>
        <w:t>PDU Session Resource Modify Confirm Transfer</w:t>
      </w:r>
      <w:r>
        <w:tab/>
      </w:r>
      <w:r>
        <w:fldChar w:fldCharType="begin" w:fldLock="1"/>
      </w:r>
      <w:r>
        <w:instrText xml:space="preserve"> PAGEREF _Toc112757054 \h </w:instrText>
      </w:r>
      <w:r>
        <w:fldChar w:fldCharType="separate"/>
      </w:r>
      <w:r>
        <w:t>314</w:t>
      </w:r>
      <w:r>
        <w:fldChar w:fldCharType="end"/>
      </w:r>
    </w:p>
    <w:p w14:paraId="4E0D215C" w14:textId="600606C0" w:rsidR="00F51D77" w:rsidRDefault="00F51D77">
      <w:pPr>
        <w:pStyle w:val="TOC4"/>
        <w:rPr>
          <w:rFonts w:asciiTheme="minorHAnsi" w:eastAsiaTheme="minorEastAsia" w:hAnsiTheme="minorHAnsi" w:cstheme="minorBidi"/>
          <w:sz w:val="22"/>
          <w:szCs w:val="22"/>
        </w:rPr>
      </w:pPr>
      <w:r>
        <w:t>9.3.4.8</w:t>
      </w:r>
      <w:r>
        <w:rPr>
          <w:rFonts w:asciiTheme="minorHAnsi" w:eastAsiaTheme="minorEastAsia" w:hAnsiTheme="minorHAnsi" w:cstheme="minorBidi"/>
          <w:sz w:val="22"/>
          <w:szCs w:val="22"/>
        </w:rPr>
        <w:tab/>
      </w:r>
      <w:r>
        <w:t>Path Switch Request Transfer</w:t>
      </w:r>
      <w:r>
        <w:tab/>
      </w:r>
      <w:r>
        <w:fldChar w:fldCharType="begin" w:fldLock="1"/>
      </w:r>
      <w:r>
        <w:instrText xml:space="preserve"> PAGEREF _Toc112757055 \h </w:instrText>
      </w:r>
      <w:r>
        <w:fldChar w:fldCharType="separate"/>
      </w:r>
      <w:r>
        <w:t>315</w:t>
      </w:r>
      <w:r>
        <w:fldChar w:fldCharType="end"/>
      </w:r>
    </w:p>
    <w:p w14:paraId="68C5A368" w14:textId="6B8236E0" w:rsidR="00F51D77" w:rsidRDefault="00F51D77">
      <w:pPr>
        <w:pStyle w:val="TOC4"/>
        <w:rPr>
          <w:rFonts w:asciiTheme="minorHAnsi" w:eastAsiaTheme="minorEastAsia" w:hAnsiTheme="minorHAnsi" w:cstheme="minorBidi"/>
          <w:sz w:val="22"/>
          <w:szCs w:val="22"/>
        </w:rPr>
      </w:pPr>
      <w:r>
        <w:t>9.3.4.9</w:t>
      </w:r>
      <w:r>
        <w:rPr>
          <w:rFonts w:asciiTheme="minorHAnsi" w:eastAsiaTheme="minorEastAsia" w:hAnsiTheme="minorHAnsi" w:cstheme="minorBidi"/>
          <w:sz w:val="22"/>
          <w:szCs w:val="22"/>
        </w:rPr>
        <w:tab/>
      </w:r>
      <w:r>
        <w:t>Path Switch Request Acknowledge Transfer</w:t>
      </w:r>
      <w:r>
        <w:tab/>
      </w:r>
      <w:r>
        <w:fldChar w:fldCharType="begin" w:fldLock="1"/>
      </w:r>
      <w:r>
        <w:instrText xml:space="preserve"> PAGEREF _Toc112757056 \h </w:instrText>
      </w:r>
      <w:r>
        <w:fldChar w:fldCharType="separate"/>
      </w:r>
      <w:r>
        <w:t>317</w:t>
      </w:r>
      <w:r>
        <w:fldChar w:fldCharType="end"/>
      </w:r>
    </w:p>
    <w:p w14:paraId="011AB696" w14:textId="60929A0B" w:rsidR="00F51D77" w:rsidRDefault="00F51D77">
      <w:pPr>
        <w:pStyle w:val="TOC4"/>
        <w:rPr>
          <w:rFonts w:asciiTheme="minorHAnsi" w:eastAsiaTheme="minorEastAsia" w:hAnsiTheme="minorHAnsi" w:cstheme="minorBidi"/>
          <w:sz w:val="22"/>
          <w:szCs w:val="22"/>
        </w:rPr>
      </w:pPr>
      <w:r>
        <w:t>9.3.4.10</w:t>
      </w:r>
      <w:r>
        <w:rPr>
          <w:rFonts w:asciiTheme="minorHAnsi" w:eastAsiaTheme="minorEastAsia" w:hAnsiTheme="minorHAnsi" w:cstheme="minorBidi"/>
          <w:sz w:val="22"/>
          <w:szCs w:val="22"/>
        </w:rPr>
        <w:tab/>
      </w:r>
      <w:r>
        <w:t>Handover Command Transfer</w:t>
      </w:r>
      <w:r>
        <w:tab/>
      </w:r>
      <w:r>
        <w:fldChar w:fldCharType="begin" w:fldLock="1"/>
      </w:r>
      <w:r>
        <w:instrText xml:space="preserve"> PAGEREF _Toc112757057 \h </w:instrText>
      </w:r>
      <w:r>
        <w:fldChar w:fldCharType="separate"/>
      </w:r>
      <w:r>
        <w:t>319</w:t>
      </w:r>
      <w:r>
        <w:fldChar w:fldCharType="end"/>
      </w:r>
    </w:p>
    <w:p w14:paraId="78DB37E2" w14:textId="556BA4EF" w:rsidR="00F51D77" w:rsidRDefault="00F51D77">
      <w:pPr>
        <w:pStyle w:val="TOC4"/>
        <w:rPr>
          <w:rFonts w:asciiTheme="minorHAnsi" w:eastAsiaTheme="minorEastAsia" w:hAnsiTheme="minorHAnsi" w:cstheme="minorBidi"/>
          <w:sz w:val="22"/>
          <w:szCs w:val="22"/>
        </w:rPr>
      </w:pPr>
      <w:r>
        <w:t>9.3.4.11</w:t>
      </w:r>
      <w:r>
        <w:rPr>
          <w:rFonts w:asciiTheme="minorHAnsi" w:eastAsiaTheme="minorEastAsia" w:hAnsiTheme="minorHAnsi" w:cstheme="minorBidi"/>
          <w:sz w:val="22"/>
          <w:szCs w:val="22"/>
        </w:rPr>
        <w:tab/>
      </w:r>
      <w:r>
        <w:t>Handover Request Acknowledge Transfer</w:t>
      </w:r>
      <w:r>
        <w:tab/>
      </w:r>
      <w:r>
        <w:fldChar w:fldCharType="begin" w:fldLock="1"/>
      </w:r>
      <w:r>
        <w:instrText xml:space="preserve"> PAGEREF _Toc112757058 \h </w:instrText>
      </w:r>
      <w:r>
        <w:fldChar w:fldCharType="separate"/>
      </w:r>
      <w:r>
        <w:t>320</w:t>
      </w:r>
      <w:r>
        <w:fldChar w:fldCharType="end"/>
      </w:r>
    </w:p>
    <w:p w14:paraId="0CFBDD6E" w14:textId="1D54A9E7" w:rsidR="00F51D77" w:rsidRDefault="00F51D77">
      <w:pPr>
        <w:pStyle w:val="TOC4"/>
        <w:rPr>
          <w:rFonts w:asciiTheme="minorHAnsi" w:eastAsiaTheme="minorEastAsia" w:hAnsiTheme="minorHAnsi" w:cstheme="minorBidi"/>
          <w:sz w:val="22"/>
          <w:szCs w:val="22"/>
        </w:rPr>
      </w:pPr>
      <w:r>
        <w:t>9.3.4.12</w:t>
      </w:r>
      <w:r>
        <w:rPr>
          <w:rFonts w:asciiTheme="minorHAnsi" w:eastAsiaTheme="minorEastAsia" w:hAnsiTheme="minorHAnsi" w:cstheme="minorBidi"/>
          <w:sz w:val="22"/>
          <w:szCs w:val="22"/>
        </w:rPr>
        <w:tab/>
      </w:r>
      <w:r>
        <w:t>PDU Session Resource Release Command Transfer</w:t>
      </w:r>
      <w:r>
        <w:tab/>
      </w:r>
      <w:r>
        <w:fldChar w:fldCharType="begin" w:fldLock="1"/>
      </w:r>
      <w:r>
        <w:instrText xml:space="preserve"> PAGEREF _Toc112757059 \h </w:instrText>
      </w:r>
      <w:r>
        <w:fldChar w:fldCharType="separate"/>
      </w:r>
      <w:r>
        <w:t>322</w:t>
      </w:r>
      <w:r>
        <w:fldChar w:fldCharType="end"/>
      </w:r>
    </w:p>
    <w:p w14:paraId="356A7B6F" w14:textId="209F3BDF" w:rsidR="00F51D77" w:rsidRDefault="00F51D77">
      <w:pPr>
        <w:pStyle w:val="TOC4"/>
        <w:rPr>
          <w:rFonts w:asciiTheme="minorHAnsi" w:eastAsiaTheme="minorEastAsia" w:hAnsiTheme="minorHAnsi" w:cstheme="minorBidi"/>
          <w:sz w:val="22"/>
          <w:szCs w:val="22"/>
        </w:rPr>
      </w:pPr>
      <w:r>
        <w:t>9.3.4.13</w:t>
      </w:r>
      <w:r>
        <w:rPr>
          <w:rFonts w:asciiTheme="minorHAnsi" w:eastAsiaTheme="minorEastAsia" w:hAnsiTheme="minorHAnsi" w:cstheme="minorBidi"/>
          <w:sz w:val="22"/>
          <w:szCs w:val="22"/>
        </w:rPr>
        <w:tab/>
      </w:r>
      <w:r>
        <w:t>PDU Session Resource Notify Released Transfer</w:t>
      </w:r>
      <w:r>
        <w:tab/>
      </w:r>
      <w:r>
        <w:fldChar w:fldCharType="begin" w:fldLock="1"/>
      </w:r>
      <w:r>
        <w:instrText xml:space="preserve"> PAGEREF _Toc112757060 \h </w:instrText>
      </w:r>
      <w:r>
        <w:fldChar w:fldCharType="separate"/>
      </w:r>
      <w:r>
        <w:t>322</w:t>
      </w:r>
      <w:r>
        <w:fldChar w:fldCharType="end"/>
      </w:r>
    </w:p>
    <w:p w14:paraId="510E2D30" w14:textId="4B179369" w:rsidR="00F51D77" w:rsidRDefault="00F51D77">
      <w:pPr>
        <w:pStyle w:val="TOC4"/>
        <w:rPr>
          <w:rFonts w:asciiTheme="minorHAnsi" w:eastAsiaTheme="minorEastAsia" w:hAnsiTheme="minorHAnsi" w:cstheme="minorBidi"/>
          <w:sz w:val="22"/>
          <w:szCs w:val="22"/>
        </w:rPr>
      </w:pPr>
      <w:r>
        <w:t>9.3.4.14</w:t>
      </w:r>
      <w:r>
        <w:rPr>
          <w:rFonts w:asciiTheme="minorHAnsi" w:eastAsiaTheme="minorEastAsia" w:hAnsiTheme="minorHAnsi" w:cstheme="minorBidi"/>
          <w:sz w:val="22"/>
          <w:szCs w:val="22"/>
        </w:rPr>
        <w:tab/>
      </w:r>
      <w:r>
        <w:t>Handover Required Transfer</w:t>
      </w:r>
      <w:r>
        <w:tab/>
      </w:r>
      <w:r>
        <w:fldChar w:fldCharType="begin" w:fldLock="1"/>
      </w:r>
      <w:r>
        <w:instrText xml:space="preserve"> PAGEREF _Toc112757061 \h </w:instrText>
      </w:r>
      <w:r>
        <w:fldChar w:fldCharType="separate"/>
      </w:r>
      <w:r>
        <w:t>322</w:t>
      </w:r>
      <w:r>
        <w:fldChar w:fldCharType="end"/>
      </w:r>
    </w:p>
    <w:p w14:paraId="27E85871" w14:textId="67135DA3" w:rsidR="00F51D77" w:rsidRDefault="00F51D77">
      <w:pPr>
        <w:pStyle w:val="TOC4"/>
        <w:rPr>
          <w:rFonts w:asciiTheme="minorHAnsi" w:eastAsiaTheme="minorEastAsia" w:hAnsiTheme="minorHAnsi" w:cstheme="minorBidi"/>
          <w:sz w:val="22"/>
          <w:szCs w:val="22"/>
        </w:rPr>
      </w:pPr>
      <w:r>
        <w:t>9.3.4.15</w:t>
      </w:r>
      <w:r>
        <w:rPr>
          <w:rFonts w:asciiTheme="minorHAnsi" w:eastAsiaTheme="minorEastAsia" w:hAnsiTheme="minorHAnsi" w:cstheme="minorBidi"/>
          <w:sz w:val="22"/>
          <w:szCs w:val="22"/>
        </w:rPr>
        <w:tab/>
      </w:r>
      <w:r>
        <w:t>Path Switch Request Setup Failed Transfer</w:t>
      </w:r>
      <w:r>
        <w:tab/>
      </w:r>
      <w:r>
        <w:fldChar w:fldCharType="begin" w:fldLock="1"/>
      </w:r>
      <w:r>
        <w:instrText xml:space="preserve"> PAGEREF _Toc112757062 \h </w:instrText>
      </w:r>
      <w:r>
        <w:fldChar w:fldCharType="separate"/>
      </w:r>
      <w:r>
        <w:t>322</w:t>
      </w:r>
      <w:r>
        <w:fldChar w:fldCharType="end"/>
      </w:r>
    </w:p>
    <w:p w14:paraId="17959DE7" w14:textId="11FBD772" w:rsidR="00F51D77" w:rsidRDefault="00F51D77">
      <w:pPr>
        <w:pStyle w:val="TOC4"/>
        <w:rPr>
          <w:rFonts w:asciiTheme="minorHAnsi" w:eastAsiaTheme="minorEastAsia" w:hAnsiTheme="minorHAnsi" w:cstheme="minorBidi"/>
          <w:sz w:val="22"/>
          <w:szCs w:val="22"/>
        </w:rPr>
      </w:pPr>
      <w:r>
        <w:t>9.3.4.16</w:t>
      </w:r>
      <w:r>
        <w:rPr>
          <w:rFonts w:asciiTheme="minorHAnsi" w:eastAsiaTheme="minorEastAsia" w:hAnsiTheme="minorHAnsi" w:cstheme="minorBidi"/>
          <w:sz w:val="22"/>
          <w:szCs w:val="22"/>
        </w:rPr>
        <w:tab/>
      </w:r>
      <w:r>
        <w:t>PDU Session Resource Setup Unsuccessful Transfer</w:t>
      </w:r>
      <w:r>
        <w:tab/>
      </w:r>
      <w:r>
        <w:fldChar w:fldCharType="begin" w:fldLock="1"/>
      </w:r>
      <w:r>
        <w:instrText xml:space="preserve"> PAGEREF _Toc112757063 \h </w:instrText>
      </w:r>
      <w:r>
        <w:fldChar w:fldCharType="separate"/>
      </w:r>
      <w:r>
        <w:t>323</w:t>
      </w:r>
      <w:r>
        <w:fldChar w:fldCharType="end"/>
      </w:r>
    </w:p>
    <w:p w14:paraId="61D758E5" w14:textId="73E5C916" w:rsidR="00F51D77" w:rsidRDefault="00F51D77">
      <w:pPr>
        <w:pStyle w:val="TOC4"/>
        <w:rPr>
          <w:rFonts w:asciiTheme="minorHAnsi" w:eastAsiaTheme="minorEastAsia" w:hAnsiTheme="minorHAnsi" w:cstheme="minorBidi"/>
          <w:sz w:val="22"/>
          <w:szCs w:val="22"/>
        </w:rPr>
      </w:pPr>
      <w:r>
        <w:t>9.3.4.17</w:t>
      </w:r>
      <w:r>
        <w:rPr>
          <w:rFonts w:asciiTheme="minorHAnsi" w:eastAsiaTheme="minorEastAsia" w:hAnsiTheme="minorHAnsi" w:cstheme="minorBidi"/>
          <w:sz w:val="22"/>
          <w:szCs w:val="22"/>
        </w:rPr>
        <w:tab/>
      </w:r>
      <w:r>
        <w:t>PDU Session Resource Modify Unsuccessful Transfer</w:t>
      </w:r>
      <w:r>
        <w:tab/>
      </w:r>
      <w:r>
        <w:fldChar w:fldCharType="begin" w:fldLock="1"/>
      </w:r>
      <w:r>
        <w:instrText xml:space="preserve"> PAGEREF _Toc112757064 \h </w:instrText>
      </w:r>
      <w:r>
        <w:fldChar w:fldCharType="separate"/>
      </w:r>
      <w:r>
        <w:t>323</w:t>
      </w:r>
      <w:r>
        <w:fldChar w:fldCharType="end"/>
      </w:r>
    </w:p>
    <w:p w14:paraId="1D7A28F4" w14:textId="23C3A4F9" w:rsidR="00F51D77" w:rsidRDefault="00F51D77">
      <w:pPr>
        <w:pStyle w:val="TOC4"/>
        <w:rPr>
          <w:rFonts w:asciiTheme="minorHAnsi" w:eastAsiaTheme="minorEastAsia" w:hAnsiTheme="minorHAnsi" w:cstheme="minorBidi"/>
          <w:sz w:val="22"/>
          <w:szCs w:val="22"/>
        </w:rPr>
      </w:pPr>
      <w:r>
        <w:t>9.3.4.18</w:t>
      </w:r>
      <w:r>
        <w:rPr>
          <w:rFonts w:asciiTheme="minorHAnsi" w:eastAsiaTheme="minorEastAsia" w:hAnsiTheme="minorHAnsi" w:cstheme="minorBidi"/>
          <w:sz w:val="22"/>
          <w:szCs w:val="22"/>
        </w:rPr>
        <w:tab/>
      </w:r>
      <w:r>
        <w:t>Handover Preparation Unsuccessful Transfer</w:t>
      </w:r>
      <w:r>
        <w:tab/>
      </w:r>
      <w:r>
        <w:fldChar w:fldCharType="begin" w:fldLock="1"/>
      </w:r>
      <w:r>
        <w:instrText xml:space="preserve"> PAGEREF _Toc112757065 \h </w:instrText>
      </w:r>
      <w:r>
        <w:fldChar w:fldCharType="separate"/>
      </w:r>
      <w:r>
        <w:t>323</w:t>
      </w:r>
      <w:r>
        <w:fldChar w:fldCharType="end"/>
      </w:r>
    </w:p>
    <w:p w14:paraId="7281D15C" w14:textId="4093FB59" w:rsidR="00F51D77" w:rsidRDefault="00F51D77">
      <w:pPr>
        <w:pStyle w:val="TOC4"/>
        <w:rPr>
          <w:rFonts w:asciiTheme="minorHAnsi" w:eastAsiaTheme="minorEastAsia" w:hAnsiTheme="minorHAnsi" w:cstheme="minorBidi"/>
          <w:sz w:val="22"/>
          <w:szCs w:val="22"/>
        </w:rPr>
      </w:pPr>
      <w:r>
        <w:t>9.3.4.19</w:t>
      </w:r>
      <w:r>
        <w:rPr>
          <w:rFonts w:asciiTheme="minorHAnsi" w:eastAsiaTheme="minorEastAsia" w:hAnsiTheme="minorHAnsi" w:cstheme="minorBidi"/>
          <w:sz w:val="22"/>
          <w:szCs w:val="22"/>
        </w:rPr>
        <w:tab/>
      </w:r>
      <w:r>
        <w:t>Handover Resource Allocation Unsuccessful Transfer</w:t>
      </w:r>
      <w:r>
        <w:tab/>
      </w:r>
      <w:r>
        <w:fldChar w:fldCharType="begin" w:fldLock="1"/>
      </w:r>
      <w:r>
        <w:instrText xml:space="preserve"> PAGEREF _Toc112757066 \h </w:instrText>
      </w:r>
      <w:r>
        <w:fldChar w:fldCharType="separate"/>
      </w:r>
      <w:r>
        <w:t>323</w:t>
      </w:r>
      <w:r>
        <w:fldChar w:fldCharType="end"/>
      </w:r>
    </w:p>
    <w:p w14:paraId="7949A384" w14:textId="3D09896F" w:rsidR="00F51D77" w:rsidRDefault="00F51D77">
      <w:pPr>
        <w:pStyle w:val="TOC4"/>
        <w:rPr>
          <w:rFonts w:asciiTheme="minorHAnsi" w:eastAsiaTheme="minorEastAsia" w:hAnsiTheme="minorHAnsi" w:cstheme="minorBidi"/>
          <w:sz w:val="22"/>
          <w:szCs w:val="22"/>
        </w:rPr>
      </w:pPr>
      <w:r>
        <w:t>9.3.4.20</w:t>
      </w:r>
      <w:r>
        <w:rPr>
          <w:rFonts w:asciiTheme="minorHAnsi" w:eastAsiaTheme="minorEastAsia" w:hAnsiTheme="minorHAnsi" w:cstheme="minorBidi"/>
          <w:sz w:val="22"/>
          <w:szCs w:val="22"/>
        </w:rPr>
        <w:tab/>
      </w:r>
      <w:r>
        <w:t>Path Switch Request Unsuccessful Transfer</w:t>
      </w:r>
      <w:r>
        <w:tab/>
      </w:r>
      <w:r>
        <w:fldChar w:fldCharType="begin" w:fldLock="1"/>
      </w:r>
      <w:r>
        <w:instrText xml:space="preserve"> PAGEREF _Toc112757067 \h </w:instrText>
      </w:r>
      <w:r>
        <w:fldChar w:fldCharType="separate"/>
      </w:r>
      <w:r>
        <w:t>323</w:t>
      </w:r>
      <w:r>
        <w:fldChar w:fldCharType="end"/>
      </w:r>
    </w:p>
    <w:p w14:paraId="1912EAC7" w14:textId="63BD46DF" w:rsidR="00F51D77" w:rsidRDefault="00F51D77">
      <w:pPr>
        <w:pStyle w:val="TOC4"/>
        <w:rPr>
          <w:rFonts w:asciiTheme="minorHAnsi" w:eastAsiaTheme="minorEastAsia" w:hAnsiTheme="minorHAnsi" w:cstheme="minorBidi"/>
          <w:sz w:val="22"/>
          <w:szCs w:val="22"/>
        </w:rPr>
      </w:pPr>
      <w:r>
        <w:t>9.3.4.21</w:t>
      </w:r>
      <w:r>
        <w:rPr>
          <w:rFonts w:asciiTheme="minorHAnsi" w:eastAsiaTheme="minorEastAsia" w:hAnsiTheme="minorHAnsi" w:cstheme="minorBidi"/>
          <w:sz w:val="22"/>
          <w:szCs w:val="22"/>
        </w:rPr>
        <w:tab/>
      </w:r>
      <w:r>
        <w:t>PDU Session Resource Release Response Transfer</w:t>
      </w:r>
      <w:r>
        <w:tab/>
      </w:r>
      <w:r>
        <w:fldChar w:fldCharType="begin" w:fldLock="1"/>
      </w:r>
      <w:r>
        <w:instrText xml:space="preserve"> PAGEREF _Toc112757068 \h </w:instrText>
      </w:r>
      <w:r>
        <w:fldChar w:fldCharType="separate"/>
      </w:r>
      <w:r>
        <w:t>323</w:t>
      </w:r>
      <w:r>
        <w:fldChar w:fldCharType="end"/>
      </w:r>
    </w:p>
    <w:p w14:paraId="05C59675" w14:textId="42B6D466" w:rsidR="00F51D77" w:rsidRDefault="00F51D77">
      <w:pPr>
        <w:pStyle w:val="TOC4"/>
        <w:rPr>
          <w:rFonts w:asciiTheme="minorHAnsi" w:eastAsiaTheme="minorEastAsia" w:hAnsiTheme="minorHAnsi" w:cstheme="minorBidi"/>
          <w:sz w:val="22"/>
          <w:szCs w:val="22"/>
        </w:rPr>
      </w:pPr>
      <w:r>
        <w:t>9.3.4.22</w:t>
      </w:r>
      <w:r>
        <w:rPr>
          <w:rFonts w:asciiTheme="minorHAnsi" w:eastAsiaTheme="minorEastAsia" w:hAnsiTheme="minorHAnsi" w:cstheme="minorBidi"/>
          <w:sz w:val="22"/>
          <w:szCs w:val="22"/>
        </w:rPr>
        <w:tab/>
      </w:r>
      <w:r>
        <w:t>PDU Session Resource Modify Indication Unsuccessful Transfer</w:t>
      </w:r>
      <w:r>
        <w:tab/>
      </w:r>
      <w:r>
        <w:fldChar w:fldCharType="begin" w:fldLock="1"/>
      </w:r>
      <w:r>
        <w:instrText xml:space="preserve"> PAGEREF _Toc112757069 \h </w:instrText>
      </w:r>
      <w:r>
        <w:fldChar w:fldCharType="separate"/>
      </w:r>
      <w:r>
        <w:t>323</w:t>
      </w:r>
      <w:r>
        <w:fldChar w:fldCharType="end"/>
      </w:r>
    </w:p>
    <w:p w14:paraId="0829C8E5" w14:textId="0C836315" w:rsidR="00F51D77" w:rsidRDefault="00F51D77">
      <w:pPr>
        <w:pStyle w:val="TOC4"/>
        <w:rPr>
          <w:rFonts w:asciiTheme="minorHAnsi" w:eastAsiaTheme="minorEastAsia" w:hAnsiTheme="minorHAnsi" w:cstheme="minorBidi"/>
          <w:sz w:val="22"/>
          <w:szCs w:val="22"/>
        </w:rPr>
      </w:pPr>
      <w:r>
        <w:t>9.3.4.23</w:t>
      </w:r>
      <w:r>
        <w:rPr>
          <w:rFonts w:asciiTheme="minorHAnsi" w:eastAsiaTheme="minorEastAsia" w:hAnsiTheme="minorHAnsi" w:cstheme="minorBidi"/>
          <w:sz w:val="22"/>
          <w:szCs w:val="22"/>
        </w:rPr>
        <w:tab/>
      </w:r>
      <w:r>
        <w:t>Secondary RAT Data Usage Report Transfer</w:t>
      </w:r>
      <w:r>
        <w:tab/>
      </w:r>
      <w:r>
        <w:fldChar w:fldCharType="begin" w:fldLock="1"/>
      </w:r>
      <w:r>
        <w:instrText xml:space="preserve"> PAGEREF _Toc112757070 \h </w:instrText>
      </w:r>
      <w:r>
        <w:fldChar w:fldCharType="separate"/>
      </w:r>
      <w:r>
        <w:t>324</w:t>
      </w:r>
      <w:r>
        <w:fldChar w:fldCharType="end"/>
      </w:r>
    </w:p>
    <w:p w14:paraId="460CAA1F" w14:textId="74736480" w:rsidR="00F51D77" w:rsidRDefault="00F51D77">
      <w:pPr>
        <w:pStyle w:val="TOC4"/>
        <w:rPr>
          <w:rFonts w:asciiTheme="minorHAnsi" w:eastAsiaTheme="minorEastAsia" w:hAnsiTheme="minorHAnsi" w:cstheme="minorBidi"/>
          <w:sz w:val="22"/>
          <w:szCs w:val="22"/>
        </w:rPr>
      </w:pPr>
      <w:r>
        <w:t>9.3.4.24</w:t>
      </w:r>
      <w:r>
        <w:rPr>
          <w:rFonts w:asciiTheme="minorHAnsi" w:eastAsiaTheme="minorEastAsia" w:hAnsiTheme="minorHAnsi" w:cstheme="minorBidi"/>
          <w:sz w:val="22"/>
          <w:szCs w:val="22"/>
        </w:rPr>
        <w:tab/>
      </w:r>
      <w:r>
        <w:t>UE Context Resume Request Transfer</w:t>
      </w:r>
      <w:r>
        <w:tab/>
      </w:r>
      <w:r>
        <w:fldChar w:fldCharType="begin" w:fldLock="1"/>
      </w:r>
      <w:r>
        <w:instrText xml:space="preserve"> PAGEREF _Toc112757071 \h </w:instrText>
      </w:r>
      <w:r>
        <w:fldChar w:fldCharType="separate"/>
      </w:r>
      <w:r>
        <w:t>324</w:t>
      </w:r>
      <w:r>
        <w:fldChar w:fldCharType="end"/>
      </w:r>
    </w:p>
    <w:p w14:paraId="6EE73230" w14:textId="1B2AD424" w:rsidR="00F51D77" w:rsidRDefault="00F51D77">
      <w:pPr>
        <w:pStyle w:val="TOC4"/>
        <w:rPr>
          <w:rFonts w:asciiTheme="minorHAnsi" w:eastAsiaTheme="minorEastAsia" w:hAnsiTheme="minorHAnsi" w:cstheme="minorBidi"/>
          <w:sz w:val="22"/>
          <w:szCs w:val="22"/>
        </w:rPr>
      </w:pPr>
      <w:r>
        <w:t>9.3.4.25</w:t>
      </w:r>
      <w:r>
        <w:rPr>
          <w:rFonts w:asciiTheme="minorHAnsi" w:eastAsiaTheme="minorEastAsia" w:hAnsiTheme="minorHAnsi" w:cstheme="minorBidi"/>
          <w:sz w:val="22"/>
          <w:szCs w:val="22"/>
        </w:rPr>
        <w:tab/>
      </w:r>
      <w:r>
        <w:t>UE Context Resume Response Transfer</w:t>
      </w:r>
      <w:r>
        <w:tab/>
      </w:r>
      <w:r>
        <w:fldChar w:fldCharType="begin" w:fldLock="1"/>
      </w:r>
      <w:r>
        <w:instrText xml:space="preserve"> PAGEREF _Toc112757072 \h </w:instrText>
      </w:r>
      <w:r>
        <w:fldChar w:fldCharType="separate"/>
      </w:r>
      <w:r>
        <w:t>324</w:t>
      </w:r>
      <w:r>
        <w:fldChar w:fldCharType="end"/>
      </w:r>
    </w:p>
    <w:p w14:paraId="367D4DDB" w14:textId="34DF396E" w:rsidR="00F51D77" w:rsidRDefault="00F51D77">
      <w:pPr>
        <w:pStyle w:val="TOC4"/>
        <w:rPr>
          <w:rFonts w:asciiTheme="minorHAnsi" w:eastAsiaTheme="minorEastAsia" w:hAnsiTheme="minorHAnsi" w:cstheme="minorBidi"/>
          <w:sz w:val="22"/>
          <w:szCs w:val="22"/>
        </w:rPr>
      </w:pPr>
      <w:r>
        <w:t>9.3.4.26</w:t>
      </w:r>
      <w:r>
        <w:rPr>
          <w:rFonts w:asciiTheme="minorHAnsi" w:eastAsiaTheme="minorEastAsia" w:hAnsiTheme="minorHAnsi" w:cstheme="minorBidi"/>
          <w:sz w:val="22"/>
          <w:szCs w:val="22"/>
        </w:rPr>
        <w:tab/>
      </w:r>
      <w:r>
        <w:t>UE Context Suspend Request Transfer</w:t>
      </w:r>
      <w:r>
        <w:tab/>
      </w:r>
      <w:r>
        <w:fldChar w:fldCharType="begin" w:fldLock="1"/>
      </w:r>
      <w:r>
        <w:instrText xml:space="preserve"> PAGEREF _Toc112757073 \h </w:instrText>
      </w:r>
      <w:r>
        <w:fldChar w:fldCharType="separate"/>
      </w:r>
      <w:r>
        <w:t>324</w:t>
      </w:r>
      <w:r>
        <w:fldChar w:fldCharType="end"/>
      </w:r>
    </w:p>
    <w:p w14:paraId="00208C20" w14:textId="21E85B2A" w:rsidR="00F51D77" w:rsidRDefault="00F51D77">
      <w:pPr>
        <w:pStyle w:val="TOC3"/>
        <w:rPr>
          <w:rFonts w:asciiTheme="minorHAnsi" w:eastAsiaTheme="minorEastAsia" w:hAnsiTheme="minorHAnsi" w:cstheme="minorBidi"/>
          <w:sz w:val="22"/>
          <w:szCs w:val="22"/>
        </w:rPr>
      </w:pPr>
      <w:r>
        <w:t>9.3.5</w:t>
      </w:r>
      <w:r>
        <w:rPr>
          <w:rFonts w:asciiTheme="minorHAnsi" w:eastAsiaTheme="minorEastAsia" w:hAnsiTheme="minorHAnsi" w:cstheme="minorBidi"/>
          <w:sz w:val="22"/>
          <w:szCs w:val="22"/>
        </w:rPr>
        <w:tab/>
      </w:r>
      <w:r>
        <w:t>MB-SMF Related IEs</w:t>
      </w:r>
      <w:r>
        <w:tab/>
      </w:r>
      <w:r>
        <w:fldChar w:fldCharType="begin" w:fldLock="1"/>
      </w:r>
      <w:r>
        <w:instrText xml:space="preserve"> PAGEREF _Toc112757074 \h </w:instrText>
      </w:r>
      <w:r>
        <w:fldChar w:fldCharType="separate"/>
      </w:r>
      <w:r>
        <w:t>324</w:t>
      </w:r>
      <w:r>
        <w:fldChar w:fldCharType="end"/>
      </w:r>
    </w:p>
    <w:p w14:paraId="7BAC58A0" w14:textId="1B6EB798" w:rsidR="00F51D77" w:rsidRDefault="00F51D77">
      <w:pPr>
        <w:pStyle w:val="TOC4"/>
        <w:rPr>
          <w:rFonts w:asciiTheme="minorHAnsi" w:eastAsiaTheme="minorEastAsia" w:hAnsiTheme="minorHAnsi" w:cstheme="minorBidi"/>
          <w:sz w:val="22"/>
          <w:szCs w:val="22"/>
        </w:rPr>
      </w:pPr>
      <w:r>
        <w:t>9.3.5.1</w:t>
      </w:r>
      <w:r>
        <w:rPr>
          <w:rFonts w:asciiTheme="minorHAnsi" w:eastAsiaTheme="minorEastAsia" w:hAnsiTheme="minorHAnsi" w:cstheme="minorBidi"/>
          <w:sz w:val="22"/>
          <w:szCs w:val="22"/>
        </w:rPr>
        <w:tab/>
      </w:r>
      <w:r>
        <w:t>Void</w:t>
      </w:r>
      <w:r>
        <w:tab/>
      </w:r>
      <w:r>
        <w:fldChar w:fldCharType="begin" w:fldLock="1"/>
      </w:r>
      <w:r>
        <w:instrText xml:space="preserve"> PAGEREF _Toc112757075 \h </w:instrText>
      </w:r>
      <w:r>
        <w:fldChar w:fldCharType="separate"/>
      </w:r>
      <w:r>
        <w:t>324</w:t>
      </w:r>
      <w:r>
        <w:fldChar w:fldCharType="end"/>
      </w:r>
    </w:p>
    <w:p w14:paraId="1DD0EA64" w14:textId="59067925" w:rsidR="00F51D77" w:rsidRDefault="00F51D77">
      <w:pPr>
        <w:pStyle w:val="TOC4"/>
        <w:rPr>
          <w:rFonts w:asciiTheme="minorHAnsi" w:eastAsiaTheme="minorEastAsia" w:hAnsiTheme="minorHAnsi" w:cstheme="minorBidi"/>
          <w:sz w:val="22"/>
          <w:szCs w:val="22"/>
        </w:rPr>
      </w:pPr>
      <w:r>
        <w:t>9.3.5.2</w:t>
      </w:r>
      <w:r>
        <w:rPr>
          <w:rFonts w:asciiTheme="minorHAnsi" w:eastAsiaTheme="minorEastAsia" w:hAnsiTheme="minorHAnsi" w:cstheme="minorBidi"/>
          <w:sz w:val="22"/>
          <w:szCs w:val="22"/>
        </w:rPr>
        <w:tab/>
      </w:r>
      <w:r>
        <w:t>Void</w:t>
      </w:r>
      <w:r>
        <w:tab/>
      </w:r>
      <w:r>
        <w:fldChar w:fldCharType="begin" w:fldLock="1"/>
      </w:r>
      <w:r>
        <w:instrText xml:space="preserve"> PAGEREF _Toc112757076 \h </w:instrText>
      </w:r>
      <w:r>
        <w:fldChar w:fldCharType="separate"/>
      </w:r>
      <w:r>
        <w:t>324</w:t>
      </w:r>
      <w:r>
        <w:fldChar w:fldCharType="end"/>
      </w:r>
    </w:p>
    <w:p w14:paraId="72BCAE5B" w14:textId="039E3025" w:rsidR="00F51D77" w:rsidRDefault="00F51D77">
      <w:pPr>
        <w:pStyle w:val="TOC4"/>
        <w:rPr>
          <w:rFonts w:asciiTheme="minorHAnsi" w:eastAsiaTheme="minorEastAsia" w:hAnsiTheme="minorHAnsi" w:cstheme="minorBidi"/>
          <w:sz w:val="22"/>
          <w:szCs w:val="22"/>
        </w:rPr>
      </w:pPr>
      <w:r>
        <w:t>9.3.5.3</w:t>
      </w:r>
      <w:r>
        <w:rPr>
          <w:rFonts w:asciiTheme="minorHAnsi" w:eastAsiaTheme="minorEastAsia" w:hAnsiTheme="minorHAnsi" w:cstheme="minorBidi"/>
          <w:sz w:val="22"/>
          <w:szCs w:val="22"/>
        </w:rPr>
        <w:tab/>
      </w:r>
      <w:r>
        <w:t>MBS Session Setup or Modification Request Transfer</w:t>
      </w:r>
      <w:r>
        <w:tab/>
      </w:r>
      <w:r>
        <w:fldChar w:fldCharType="begin" w:fldLock="1"/>
      </w:r>
      <w:r>
        <w:instrText xml:space="preserve"> PAGEREF _Toc112757077 \h </w:instrText>
      </w:r>
      <w:r>
        <w:fldChar w:fldCharType="separate"/>
      </w:r>
      <w:r>
        <w:t>324</w:t>
      </w:r>
      <w:r>
        <w:fldChar w:fldCharType="end"/>
      </w:r>
    </w:p>
    <w:p w14:paraId="4B79C375" w14:textId="493724A9" w:rsidR="00F51D77" w:rsidRDefault="00F51D77">
      <w:pPr>
        <w:pStyle w:val="TOC4"/>
        <w:rPr>
          <w:rFonts w:asciiTheme="minorHAnsi" w:eastAsiaTheme="minorEastAsia" w:hAnsiTheme="minorHAnsi" w:cstheme="minorBidi"/>
          <w:sz w:val="22"/>
          <w:szCs w:val="22"/>
        </w:rPr>
      </w:pPr>
      <w:r>
        <w:t>9.3.5.4</w:t>
      </w:r>
      <w:r>
        <w:rPr>
          <w:rFonts w:asciiTheme="minorHAnsi" w:eastAsiaTheme="minorEastAsia" w:hAnsiTheme="minorHAnsi" w:cstheme="minorBidi"/>
          <w:sz w:val="22"/>
          <w:szCs w:val="22"/>
        </w:rPr>
        <w:tab/>
      </w:r>
      <w:r>
        <w:t>Void</w:t>
      </w:r>
      <w:r>
        <w:tab/>
      </w:r>
      <w:r>
        <w:fldChar w:fldCharType="begin" w:fldLock="1"/>
      </w:r>
      <w:r>
        <w:instrText xml:space="preserve"> PAGEREF _Toc112757078 \h </w:instrText>
      </w:r>
      <w:r>
        <w:fldChar w:fldCharType="separate"/>
      </w:r>
      <w:r>
        <w:t>325</w:t>
      </w:r>
      <w:r>
        <w:fldChar w:fldCharType="end"/>
      </w:r>
    </w:p>
    <w:p w14:paraId="194C36A6" w14:textId="72502F42" w:rsidR="00F51D77" w:rsidRDefault="00F51D77">
      <w:pPr>
        <w:pStyle w:val="TOC4"/>
        <w:rPr>
          <w:rFonts w:asciiTheme="minorHAnsi" w:eastAsiaTheme="minorEastAsia" w:hAnsiTheme="minorHAnsi" w:cstheme="minorBidi"/>
          <w:sz w:val="22"/>
          <w:szCs w:val="22"/>
        </w:rPr>
      </w:pPr>
      <w:r>
        <w:t>9.3.5.5</w:t>
      </w:r>
      <w:r>
        <w:rPr>
          <w:rFonts w:asciiTheme="minorHAnsi" w:eastAsiaTheme="minorEastAsia" w:hAnsiTheme="minorHAnsi" w:cstheme="minorBidi"/>
          <w:sz w:val="22"/>
          <w:szCs w:val="22"/>
        </w:rPr>
        <w:tab/>
      </w:r>
      <w:r>
        <w:t>MBS Session Setup or Modification Response Transfer</w:t>
      </w:r>
      <w:r>
        <w:tab/>
      </w:r>
      <w:r>
        <w:fldChar w:fldCharType="begin" w:fldLock="1"/>
      </w:r>
      <w:r>
        <w:instrText xml:space="preserve"> PAGEREF _Toc112757079 \h </w:instrText>
      </w:r>
      <w:r>
        <w:fldChar w:fldCharType="separate"/>
      </w:r>
      <w:r>
        <w:t>325</w:t>
      </w:r>
      <w:r>
        <w:fldChar w:fldCharType="end"/>
      </w:r>
    </w:p>
    <w:p w14:paraId="1BD93B4D" w14:textId="15CF9817" w:rsidR="00F51D77" w:rsidRDefault="00F51D77">
      <w:pPr>
        <w:pStyle w:val="TOC4"/>
        <w:rPr>
          <w:rFonts w:asciiTheme="minorHAnsi" w:eastAsiaTheme="minorEastAsia" w:hAnsiTheme="minorHAnsi" w:cstheme="minorBidi"/>
          <w:sz w:val="22"/>
          <w:szCs w:val="22"/>
        </w:rPr>
      </w:pPr>
      <w:r>
        <w:t>9.3.5.6</w:t>
      </w:r>
      <w:r>
        <w:rPr>
          <w:rFonts w:asciiTheme="minorHAnsi" w:eastAsiaTheme="minorEastAsia" w:hAnsiTheme="minorHAnsi" w:cstheme="minorBidi"/>
          <w:sz w:val="22"/>
          <w:szCs w:val="22"/>
        </w:rPr>
        <w:tab/>
      </w:r>
      <w:r>
        <w:t>MBS Session Setup or Modification Failure Transfer</w:t>
      </w:r>
      <w:r>
        <w:tab/>
      </w:r>
      <w:r>
        <w:fldChar w:fldCharType="begin" w:fldLock="1"/>
      </w:r>
      <w:r>
        <w:instrText xml:space="preserve"> PAGEREF _Toc112757080 \h </w:instrText>
      </w:r>
      <w:r>
        <w:fldChar w:fldCharType="separate"/>
      </w:r>
      <w:r>
        <w:t>325</w:t>
      </w:r>
      <w:r>
        <w:fldChar w:fldCharType="end"/>
      </w:r>
    </w:p>
    <w:p w14:paraId="77C4A6E7" w14:textId="5985B8E6" w:rsidR="00F51D77" w:rsidRDefault="00F51D77">
      <w:pPr>
        <w:pStyle w:val="TOC4"/>
        <w:rPr>
          <w:rFonts w:asciiTheme="minorHAnsi" w:eastAsiaTheme="minorEastAsia" w:hAnsiTheme="minorHAnsi" w:cstheme="minorBidi"/>
          <w:sz w:val="22"/>
          <w:szCs w:val="22"/>
        </w:rPr>
      </w:pPr>
      <w:r>
        <w:t>9.3.5.7</w:t>
      </w:r>
      <w:r>
        <w:rPr>
          <w:rFonts w:asciiTheme="minorHAnsi" w:eastAsiaTheme="minorEastAsia" w:hAnsiTheme="minorHAnsi" w:cstheme="minorBidi"/>
          <w:sz w:val="22"/>
          <w:szCs w:val="22"/>
        </w:rPr>
        <w:tab/>
      </w:r>
      <w:r>
        <w:t>MBS Distribution Setup Request Transfer</w:t>
      </w:r>
      <w:r>
        <w:tab/>
      </w:r>
      <w:r>
        <w:fldChar w:fldCharType="begin" w:fldLock="1"/>
      </w:r>
      <w:r>
        <w:instrText xml:space="preserve"> PAGEREF _Toc112757081 \h </w:instrText>
      </w:r>
      <w:r>
        <w:fldChar w:fldCharType="separate"/>
      </w:r>
      <w:r>
        <w:t>325</w:t>
      </w:r>
      <w:r>
        <w:fldChar w:fldCharType="end"/>
      </w:r>
    </w:p>
    <w:p w14:paraId="4E43D305" w14:textId="3521F31F" w:rsidR="00F51D77" w:rsidRDefault="00F51D77">
      <w:pPr>
        <w:pStyle w:val="TOC4"/>
        <w:rPr>
          <w:rFonts w:asciiTheme="minorHAnsi" w:eastAsiaTheme="minorEastAsia" w:hAnsiTheme="minorHAnsi" w:cstheme="minorBidi"/>
          <w:sz w:val="22"/>
          <w:szCs w:val="22"/>
        </w:rPr>
      </w:pPr>
      <w:r>
        <w:t>9.3.5.8</w:t>
      </w:r>
      <w:r>
        <w:rPr>
          <w:rFonts w:asciiTheme="minorHAnsi" w:eastAsiaTheme="minorEastAsia" w:hAnsiTheme="minorHAnsi" w:cstheme="minorBidi"/>
          <w:sz w:val="22"/>
          <w:szCs w:val="22"/>
        </w:rPr>
        <w:tab/>
      </w:r>
      <w:r>
        <w:t>MBS Distribution Setup Response Transfer</w:t>
      </w:r>
      <w:r>
        <w:tab/>
      </w:r>
      <w:r>
        <w:fldChar w:fldCharType="begin" w:fldLock="1"/>
      </w:r>
      <w:r>
        <w:instrText xml:space="preserve"> PAGEREF _Toc112757082 \h </w:instrText>
      </w:r>
      <w:r>
        <w:fldChar w:fldCharType="separate"/>
      </w:r>
      <w:r>
        <w:t>325</w:t>
      </w:r>
      <w:r>
        <w:fldChar w:fldCharType="end"/>
      </w:r>
    </w:p>
    <w:p w14:paraId="1B033E43" w14:textId="6F7AF46F" w:rsidR="00F51D77" w:rsidRDefault="00F51D77">
      <w:pPr>
        <w:pStyle w:val="TOC4"/>
        <w:rPr>
          <w:rFonts w:asciiTheme="minorHAnsi" w:eastAsiaTheme="minorEastAsia" w:hAnsiTheme="minorHAnsi" w:cstheme="minorBidi"/>
          <w:sz w:val="22"/>
          <w:szCs w:val="22"/>
        </w:rPr>
      </w:pPr>
      <w:r>
        <w:t>9.3.5.9</w:t>
      </w:r>
      <w:r>
        <w:rPr>
          <w:rFonts w:asciiTheme="minorHAnsi" w:eastAsiaTheme="minorEastAsia" w:hAnsiTheme="minorHAnsi" w:cstheme="minorBidi"/>
          <w:sz w:val="22"/>
          <w:szCs w:val="22"/>
        </w:rPr>
        <w:tab/>
      </w:r>
      <w:r>
        <w:t xml:space="preserve">MBS Distribution Setup </w:t>
      </w:r>
      <w:r>
        <w:rPr>
          <w:lang w:eastAsia="ja-JP"/>
        </w:rPr>
        <w:t xml:space="preserve">Unsuccessful </w:t>
      </w:r>
      <w:r>
        <w:t>Transfer</w:t>
      </w:r>
      <w:r>
        <w:tab/>
      </w:r>
      <w:r>
        <w:fldChar w:fldCharType="begin" w:fldLock="1"/>
      </w:r>
      <w:r>
        <w:instrText xml:space="preserve"> PAGEREF _Toc112757083 \h </w:instrText>
      </w:r>
      <w:r>
        <w:fldChar w:fldCharType="separate"/>
      </w:r>
      <w:r>
        <w:t>326</w:t>
      </w:r>
      <w:r>
        <w:fldChar w:fldCharType="end"/>
      </w:r>
    </w:p>
    <w:p w14:paraId="667842D7" w14:textId="527CD1C9" w:rsidR="00F51D77" w:rsidRDefault="00F51D77">
      <w:pPr>
        <w:pStyle w:val="TOC4"/>
        <w:rPr>
          <w:rFonts w:asciiTheme="minorHAnsi" w:eastAsiaTheme="minorEastAsia" w:hAnsiTheme="minorHAnsi" w:cstheme="minorBidi"/>
          <w:sz w:val="22"/>
          <w:szCs w:val="22"/>
        </w:rPr>
      </w:pPr>
      <w:r>
        <w:t>9.3.5.10</w:t>
      </w:r>
      <w:r>
        <w:rPr>
          <w:rFonts w:asciiTheme="minorHAnsi" w:eastAsiaTheme="minorEastAsia" w:hAnsiTheme="minorHAnsi" w:cstheme="minorBidi"/>
          <w:sz w:val="22"/>
          <w:szCs w:val="22"/>
        </w:rPr>
        <w:tab/>
      </w:r>
      <w:r>
        <w:t>MBS Distribution Release Request Transfer</w:t>
      </w:r>
      <w:r>
        <w:tab/>
      </w:r>
      <w:r>
        <w:fldChar w:fldCharType="begin" w:fldLock="1"/>
      </w:r>
      <w:r>
        <w:instrText xml:space="preserve"> PAGEREF _Toc112757084 \h </w:instrText>
      </w:r>
      <w:r>
        <w:fldChar w:fldCharType="separate"/>
      </w:r>
      <w:r>
        <w:t>326</w:t>
      </w:r>
      <w:r>
        <w:fldChar w:fldCharType="end"/>
      </w:r>
    </w:p>
    <w:p w14:paraId="2EA91C48" w14:textId="7A673872" w:rsidR="00F51D77" w:rsidRDefault="00F51D77">
      <w:pPr>
        <w:pStyle w:val="TOC4"/>
        <w:rPr>
          <w:rFonts w:asciiTheme="minorHAnsi" w:eastAsiaTheme="minorEastAsia" w:hAnsiTheme="minorHAnsi" w:cstheme="minorBidi"/>
          <w:sz w:val="22"/>
          <w:szCs w:val="22"/>
        </w:rPr>
      </w:pPr>
      <w:r>
        <w:t>9.3.5.11</w:t>
      </w:r>
      <w:r>
        <w:rPr>
          <w:rFonts w:asciiTheme="minorHAnsi" w:eastAsiaTheme="minorEastAsia" w:hAnsiTheme="minorHAnsi" w:cstheme="minorBidi"/>
          <w:sz w:val="22"/>
          <w:szCs w:val="22"/>
        </w:rPr>
        <w:tab/>
      </w:r>
      <w:r>
        <w:rPr>
          <w:lang w:eastAsia="ja-JP"/>
        </w:rPr>
        <w:t>Multicast Session Activation Request Transfer</w:t>
      </w:r>
      <w:r>
        <w:tab/>
      </w:r>
      <w:r>
        <w:fldChar w:fldCharType="begin" w:fldLock="1"/>
      </w:r>
      <w:r>
        <w:instrText xml:space="preserve"> PAGEREF _Toc112757085 \h </w:instrText>
      </w:r>
      <w:r>
        <w:fldChar w:fldCharType="separate"/>
      </w:r>
      <w:r>
        <w:t>326</w:t>
      </w:r>
      <w:r>
        <w:fldChar w:fldCharType="end"/>
      </w:r>
    </w:p>
    <w:p w14:paraId="28AEB865" w14:textId="2D808BD7" w:rsidR="00F51D77" w:rsidRDefault="00F51D77">
      <w:pPr>
        <w:pStyle w:val="TOC4"/>
        <w:rPr>
          <w:rFonts w:asciiTheme="minorHAnsi" w:eastAsiaTheme="minorEastAsia" w:hAnsiTheme="minorHAnsi" w:cstheme="minorBidi"/>
          <w:sz w:val="22"/>
          <w:szCs w:val="22"/>
        </w:rPr>
      </w:pPr>
      <w:r>
        <w:t>9.3.5.12</w:t>
      </w:r>
      <w:r>
        <w:rPr>
          <w:rFonts w:asciiTheme="minorHAnsi" w:eastAsiaTheme="minorEastAsia" w:hAnsiTheme="minorHAnsi" w:cstheme="minorBidi"/>
          <w:sz w:val="22"/>
          <w:szCs w:val="22"/>
        </w:rPr>
        <w:tab/>
      </w:r>
      <w:r>
        <w:rPr>
          <w:lang w:eastAsia="ja-JP"/>
        </w:rPr>
        <w:t>Multicast Session Deactivation Request Transfer</w:t>
      </w:r>
      <w:r>
        <w:tab/>
      </w:r>
      <w:r>
        <w:fldChar w:fldCharType="begin" w:fldLock="1"/>
      </w:r>
      <w:r>
        <w:instrText xml:space="preserve"> PAGEREF _Toc112757086 \h </w:instrText>
      </w:r>
      <w:r>
        <w:fldChar w:fldCharType="separate"/>
      </w:r>
      <w:r>
        <w:t>326</w:t>
      </w:r>
      <w:r>
        <w:fldChar w:fldCharType="end"/>
      </w:r>
    </w:p>
    <w:p w14:paraId="51E4C40C" w14:textId="0C9C5104" w:rsidR="00F51D77" w:rsidRDefault="00F51D77">
      <w:pPr>
        <w:pStyle w:val="TOC4"/>
        <w:rPr>
          <w:rFonts w:asciiTheme="minorHAnsi" w:eastAsiaTheme="minorEastAsia" w:hAnsiTheme="minorHAnsi" w:cstheme="minorBidi"/>
          <w:sz w:val="22"/>
          <w:szCs w:val="22"/>
        </w:rPr>
      </w:pPr>
      <w:r>
        <w:t>9.3.5.13</w:t>
      </w:r>
      <w:r>
        <w:rPr>
          <w:rFonts w:asciiTheme="minorHAnsi" w:eastAsiaTheme="minorEastAsia" w:hAnsiTheme="minorHAnsi" w:cstheme="minorBidi"/>
          <w:sz w:val="22"/>
          <w:szCs w:val="22"/>
        </w:rPr>
        <w:tab/>
      </w:r>
      <w:r>
        <w:rPr>
          <w:lang w:eastAsia="ja-JP"/>
        </w:rPr>
        <w:t>Multicast Session Update</w:t>
      </w:r>
      <w:r>
        <w:t xml:space="preserve"> Request Transfer</w:t>
      </w:r>
      <w:r>
        <w:tab/>
      </w:r>
      <w:r>
        <w:fldChar w:fldCharType="begin" w:fldLock="1"/>
      </w:r>
      <w:r>
        <w:instrText xml:space="preserve"> PAGEREF _Toc112757087 \h </w:instrText>
      </w:r>
      <w:r>
        <w:fldChar w:fldCharType="separate"/>
      </w:r>
      <w:r>
        <w:t>326</w:t>
      </w:r>
      <w:r>
        <w:fldChar w:fldCharType="end"/>
      </w:r>
    </w:p>
    <w:p w14:paraId="5041D387" w14:textId="0596FD82" w:rsidR="00F51D77" w:rsidRDefault="00F51D77">
      <w:pPr>
        <w:pStyle w:val="TOC4"/>
        <w:rPr>
          <w:rFonts w:asciiTheme="minorHAnsi" w:eastAsiaTheme="minorEastAsia" w:hAnsiTheme="minorHAnsi" w:cstheme="minorBidi"/>
          <w:sz w:val="22"/>
          <w:szCs w:val="22"/>
        </w:rPr>
      </w:pPr>
      <w:r>
        <w:t>9.3.5.14</w:t>
      </w:r>
      <w:r>
        <w:rPr>
          <w:rFonts w:asciiTheme="minorHAnsi" w:eastAsiaTheme="minorEastAsia" w:hAnsiTheme="minorHAnsi" w:cstheme="minorBidi"/>
          <w:sz w:val="22"/>
          <w:szCs w:val="22"/>
        </w:rPr>
        <w:tab/>
      </w:r>
      <w:r>
        <w:t>MBS Session Release Response Transfer</w:t>
      </w:r>
      <w:r>
        <w:tab/>
      </w:r>
      <w:r>
        <w:fldChar w:fldCharType="begin" w:fldLock="1"/>
      </w:r>
      <w:r>
        <w:instrText xml:space="preserve"> PAGEREF _Toc112757088 \h </w:instrText>
      </w:r>
      <w:r>
        <w:fldChar w:fldCharType="separate"/>
      </w:r>
      <w:r>
        <w:t>327</w:t>
      </w:r>
      <w:r>
        <w:fldChar w:fldCharType="end"/>
      </w:r>
    </w:p>
    <w:p w14:paraId="085CD3B7" w14:textId="307251E6" w:rsidR="00F51D77" w:rsidRDefault="00F51D77">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12757089 \h </w:instrText>
      </w:r>
      <w:r>
        <w:fldChar w:fldCharType="separate"/>
      </w:r>
      <w:r>
        <w:t>327</w:t>
      </w:r>
      <w:r>
        <w:fldChar w:fldCharType="end"/>
      </w:r>
    </w:p>
    <w:p w14:paraId="6C32B5A5" w14:textId="5CCB65A4" w:rsidR="00F51D77" w:rsidRDefault="00F51D77">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12757090 \h </w:instrText>
      </w:r>
      <w:r>
        <w:fldChar w:fldCharType="separate"/>
      </w:r>
      <w:r>
        <w:t>327</w:t>
      </w:r>
      <w:r>
        <w:fldChar w:fldCharType="end"/>
      </w:r>
    </w:p>
    <w:p w14:paraId="706F748C" w14:textId="67280D33" w:rsidR="00F51D77" w:rsidRDefault="00F51D77">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12757091 \h </w:instrText>
      </w:r>
      <w:r>
        <w:fldChar w:fldCharType="separate"/>
      </w:r>
      <w:r>
        <w:t>327</w:t>
      </w:r>
      <w:r>
        <w:fldChar w:fldCharType="end"/>
      </w:r>
    </w:p>
    <w:p w14:paraId="7ED71791" w14:textId="3F4CB170" w:rsidR="00F51D77" w:rsidRDefault="00F51D77">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12757092 \h </w:instrText>
      </w:r>
      <w:r>
        <w:fldChar w:fldCharType="separate"/>
      </w:r>
      <w:r>
        <w:t>329</w:t>
      </w:r>
      <w:r>
        <w:fldChar w:fldCharType="end"/>
      </w:r>
    </w:p>
    <w:p w14:paraId="1CB0077F" w14:textId="7C5DF8A5" w:rsidR="00F51D77" w:rsidRDefault="00F51D77">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12757093 \h </w:instrText>
      </w:r>
      <w:r>
        <w:fldChar w:fldCharType="separate"/>
      </w:r>
      <w:r>
        <w:t>346</w:t>
      </w:r>
      <w:r>
        <w:fldChar w:fldCharType="end"/>
      </w:r>
    </w:p>
    <w:p w14:paraId="281C4351" w14:textId="60EB65F6" w:rsidR="00F51D77" w:rsidRDefault="00F51D77">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12757094 \h </w:instrText>
      </w:r>
      <w:r>
        <w:fldChar w:fldCharType="separate"/>
      </w:r>
      <w:r>
        <w:t>412</w:t>
      </w:r>
      <w:r>
        <w:fldChar w:fldCharType="end"/>
      </w:r>
    </w:p>
    <w:p w14:paraId="5F4F4C65" w14:textId="2B3E98FA" w:rsidR="00F51D77" w:rsidRDefault="00F51D77">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12757095 \h </w:instrText>
      </w:r>
      <w:r>
        <w:fldChar w:fldCharType="separate"/>
      </w:r>
      <w:r>
        <w:t>547</w:t>
      </w:r>
      <w:r>
        <w:fldChar w:fldCharType="end"/>
      </w:r>
    </w:p>
    <w:p w14:paraId="0032B3F5" w14:textId="628D18D8" w:rsidR="00F51D77" w:rsidRDefault="00F51D77">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12757096 \h </w:instrText>
      </w:r>
      <w:r>
        <w:fldChar w:fldCharType="separate"/>
      </w:r>
      <w:r>
        <w:t>548</w:t>
      </w:r>
      <w:r>
        <w:fldChar w:fldCharType="end"/>
      </w:r>
    </w:p>
    <w:p w14:paraId="342E7BBF" w14:textId="405234A7" w:rsidR="00F51D77" w:rsidRDefault="00F51D77">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12757097 \h </w:instrText>
      </w:r>
      <w:r>
        <w:fldChar w:fldCharType="separate"/>
      </w:r>
      <w:r>
        <w:t>559</w:t>
      </w:r>
      <w:r>
        <w:fldChar w:fldCharType="end"/>
      </w:r>
    </w:p>
    <w:p w14:paraId="764E1BA3" w14:textId="363A08DF" w:rsidR="00F51D77" w:rsidRDefault="00F51D77">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12757098 \h </w:instrText>
      </w:r>
      <w:r>
        <w:fldChar w:fldCharType="separate"/>
      </w:r>
      <w:r>
        <w:t>564</w:t>
      </w:r>
      <w:r>
        <w:fldChar w:fldCharType="end"/>
      </w:r>
    </w:p>
    <w:p w14:paraId="2D872EDB" w14:textId="6C4B08C0" w:rsidR="00F51D77" w:rsidRDefault="00F51D77">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12757099 \h </w:instrText>
      </w:r>
      <w:r>
        <w:fldChar w:fldCharType="separate"/>
      </w:r>
      <w:r>
        <w:t>564</w:t>
      </w:r>
      <w:r>
        <w:fldChar w:fldCharType="end"/>
      </w:r>
    </w:p>
    <w:p w14:paraId="361D5E1A" w14:textId="6DDBFD28" w:rsidR="00F51D77" w:rsidRDefault="00F51D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12757100 \h </w:instrText>
      </w:r>
      <w:r>
        <w:fldChar w:fldCharType="separate"/>
      </w:r>
      <w:r>
        <w:t>565</w:t>
      </w:r>
      <w:r>
        <w:fldChar w:fldCharType="end"/>
      </w:r>
    </w:p>
    <w:p w14:paraId="1FAFDD6B" w14:textId="30CA4E43" w:rsidR="00F51D77" w:rsidRDefault="00F51D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2757101 \h </w:instrText>
      </w:r>
      <w:r>
        <w:fldChar w:fldCharType="separate"/>
      </w:r>
      <w:r>
        <w:t>565</w:t>
      </w:r>
      <w:r>
        <w:fldChar w:fldCharType="end"/>
      </w:r>
    </w:p>
    <w:p w14:paraId="38CE20C5" w14:textId="0477027D" w:rsidR="00F51D77" w:rsidRDefault="00F51D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Transfer Syntax Error</w:t>
      </w:r>
      <w:r>
        <w:tab/>
      </w:r>
      <w:r>
        <w:fldChar w:fldCharType="begin" w:fldLock="1"/>
      </w:r>
      <w:r>
        <w:instrText xml:space="preserve"> PAGEREF _Toc112757102 \h </w:instrText>
      </w:r>
      <w:r>
        <w:fldChar w:fldCharType="separate"/>
      </w:r>
      <w:r>
        <w:t>565</w:t>
      </w:r>
      <w:r>
        <w:fldChar w:fldCharType="end"/>
      </w:r>
    </w:p>
    <w:p w14:paraId="56CC09AB" w14:textId="6F9AC88F" w:rsidR="00F51D77" w:rsidRDefault="00F51D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Abstract Syntax Error</w:t>
      </w:r>
      <w:r>
        <w:tab/>
      </w:r>
      <w:r>
        <w:fldChar w:fldCharType="begin" w:fldLock="1"/>
      </w:r>
      <w:r>
        <w:instrText xml:space="preserve"> PAGEREF _Toc112757103 \h </w:instrText>
      </w:r>
      <w:r>
        <w:fldChar w:fldCharType="separate"/>
      </w:r>
      <w:r>
        <w:t>565</w:t>
      </w:r>
      <w:r>
        <w:fldChar w:fldCharType="end"/>
      </w:r>
    </w:p>
    <w:p w14:paraId="6C9BD8BC" w14:textId="1B8D3F5B" w:rsidR="00F51D77" w:rsidRDefault="00F51D77">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General</w:t>
      </w:r>
      <w:r>
        <w:tab/>
      </w:r>
      <w:r>
        <w:fldChar w:fldCharType="begin" w:fldLock="1"/>
      </w:r>
      <w:r>
        <w:instrText xml:space="preserve"> PAGEREF _Toc112757104 \h </w:instrText>
      </w:r>
      <w:r>
        <w:fldChar w:fldCharType="separate"/>
      </w:r>
      <w:r>
        <w:t>565</w:t>
      </w:r>
      <w:r>
        <w:fldChar w:fldCharType="end"/>
      </w:r>
    </w:p>
    <w:p w14:paraId="31D6888D" w14:textId="220D506C" w:rsidR="00F51D77" w:rsidRDefault="00F51D77">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Criticality Information</w:t>
      </w:r>
      <w:r>
        <w:tab/>
      </w:r>
      <w:r>
        <w:fldChar w:fldCharType="begin" w:fldLock="1"/>
      </w:r>
      <w:r>
        <w:instrText xml:space="preserve"> PAGEREF _Toc112757105 \h </w:instrText>
      </w:r>
      <w:r>
        <w:fldChar w:fldCharType="separate"/>
      </w:r>
      <w:r>
        <w:t>566</w:t>
      </w:r>
      <w:r>
        <w:fldChar w:fldCharType="end"/>
      </w:r>
    </w:p>
    <w:p w14:paraId="0E416490" w14:textId="647608A5" w:rsidR="00F51D77" w:rsidRDefault="00F51D77">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Presence Information</w:t>
      </w:r>
      <w:r>
        <w:tab/>
      </w:r>
      <w:r>
        <w:fldChar w:fldCharType="begin" w:fldLock="1"/>
      </w:r>
      <w:r>
        <w:instrText xml:space="preserve"> PAGEREF _Toc112757106 \h </w:instrText>
      </w:r>
      <w:r>
        <w:fldChar w:fldCharType="separate"/>
      </w:r>
      <w:r>
        <w:t>566</w:t>
      </w:r>
      <w:r>
        <w:fldChar w:fldCharType="end"/>
      </w:r>
    </w:p>
    <w:p w14:paraId="7DBBABE5" w14:textId="3D8FE990" w:rsidR="00F51D77" w:rsidRDefault="00F51D77">
      <w:pPr>
        <w:pStyle w:val="TOC3"/>
        <w:rPr>
          <w:rFonts w:asciiTheme="minorHAnsi" w:eastAsiaTheme="minorEastAsia" w:hAnsiTheme="minorHAnsi" w:cstheme="minorBidi"/>
          <w:sz w:val="22"/>
          <w:szCs w:val="22"/>
        </w:rPr>
      </w:pPr>
      <w:r>
        <w:t>10.3.4</w:t>
      </w:r>
      <w:r>
        <w:rPr>
          <w:rFonts w:asciiTheme="minorHAnsi" w:eastAsiaTheme="minorEastAsia" w:hAnsiTheme="minorHAnsi" w:cstheme="minorBidi"/>
          <w:sz w:val="22"/>
          <w:szCs w:val="22"/>
        </w:rPr>
        <w:tab/>
      </w:r>
      <w:r>
        <w:t>Not comprehended IE/IE group</w:t>
      </w:r>
      <w:r>
        <w:tab/>
      </w:r>
      <w:r>
        <w:fldChar w:fldCharType="begin" w:fldLock="1"/>
      </w:r>
      <w:r>
        <w:instrText xml:space="preserve"> PAGEREF _Toc112757107 \h </w:instrText>
      </w:r>
      <w:r>
        <w:fldChar w:fldCharType="separate"/>
      </w:r>
      <w:r>
        <w:t>567</w:t>
      </w:r>
      <w:r>
        <w:fldChar w:fldCharType="end"/>
      </w:r>
    </w:p>
    <w:p w14:paraId="23BE6A40" w14:textId="7D3DDBB8" w:rsidR="00F51D77" w:rsidRDefault="00F51D77">
      <w:pPr>
        <w:pStyle w:val="TOC4"/>
        <w:rPr>
          <w:rFonts w:asciiTheme="minorHAnsi" w:eastAsiaTheme="minorEastAsia" w:hAnsiTheme="minorHAnsi" w:cstheme="minorBidi"/>
          <w:sz w:val="22"/>
          <w:szCs w:val="22"/>
        </w:rPr>
      </w:pPr>
      <w:r>
        <w:t>10.3.4.1</w:t>
      </w:r>
      <w:r>
        <w:rPr>
          <w:rFonts w:asciiTheme="minorHAnsi" w:eastAsiaTheme="minorEastAsia" w:hAnsiTheme="minorHAnsi" w:cstheme="minorBidi"/>
          <w:sz w:val="22"/>
          <w:szCs w:val="22"/>
        </w:rPr>
        <w:tab/>
      </w:r>
      <w:r>
        <w:t>Procedure Code</w:t>
      </w:r>
      <w:r>
        <w:tab/>
      </w:r>
      <w:r>
        <w:fldChar w:fldCharType="begin" w:fldLock="1"/>
      </w:r>
      <w:r>
        <w:instrText xml:space="preserve"> PAGEREF _Toc112757108 \h </w:instrText>
      </w:r>
      <w:r>
        <w:fldChar w:fldCharType="separate"/>
      </w:r>
      <w:r>
        <w:t>567</w:t>
      </w:r>
      <w:r>
        <w:fldChar w:fldCharType="end"/>
      </w:r>
    </w:p>
    <w:p w14:paraId="5AFEEF0B" w14:textId="361CDA4A" w:rsidR="00F51D77" w:rsidRDefault="00F51D77">
      <w:pPr>
        <w:pStyle w:val="TOC4"/>
        <w:rPr>
          <w:rFonts w:asciiTheme="minorHAnsi" w:eastAsiaTheme="minorEastAsia" w:hAnsiTheme="minorHAnsi" w:cstheme="minorBidi"/>
          <w:sz w:val="22"/>
          <w:szCs w:val="22"/>
        </w:rPr>
      </w:pPr>
      <w:r>
        <w:t>10.3.4.1A</w:t>
      </w:r>
      <w:r>
        <w:rPr>
          <w:rFonts w:asciiTheme="minorHAnsi" w:eastAsiaTheme="minorEastAsia" w:hAnsiTheme="minorHAnsi" w:cstheme="minorBidi"/>
          <w:sz w:val="22"/>
          <w:szCs w:val="22"/>
        </w:rPr>
        <w:tab/>
      </w:r>
      <w:r>
        <w:t>Type of Message</w:t>
      </w:r>
      <w:r>
        <w:tab/>
      </w:r>
      <w:r>
        <w:fldChar w:fldCharType="begin" w:fldLock="1"/>
      </w:r>
      <w:r>
        <w:instrText xml:space="preserve"> PAGEREF _Toc112757109 \h </w:instrText>
      </w:r>
      <w:r>
        <w:fldChar w:fldCharType="separate"/>
      </w:r>
      <w:r>
        <w:t>567</w:t>
      </w:r>
      <w:r>
        <w:fldChar w:fldCharType="end"/>
      </w:r>
    </w:p>
    <w:p w14:paraId="01255204" w14:textId="404D7EB9" w:rsidR="00F51D77" w:rsidRDefault="00F51D77">
      <w:pPr>
        <w:pStyle w:val="TOC4"/>
        <w:rPr>
          <w:rFonts w:asciiTheme="minorHAnsi" w:eastAsiaTheme="minorEastAsia" w:hAnsiTheme="minorHAnsi" w:cstheme="minorBidi"/>
          <w:sz w:val="22"/>
          <w:szCs w:val="22"/>
        </w:rPr>
      </w:pPr>
      <w:r>
        <w:t>10.3.4.2</w:t>
      </w:r>
      <w:r>
        <w:rPr>
          <w:rFonts w:asciiTheme="minorHAnsi" w:eastAsiaTheme="minorEastAsia" w:hAnsiTheme="minorHAnsi" w:cstheme="minorBidi"/>
          <w:sz w:val="22"/>
          <w:szCs w:val="22"/>
        </w:rPr>
        <w:tab/>
      </w:r>
      <w:r>
        <w:t>IEs other than the Procedure Code and Type of Message</w:t>
      </w:r>
      <w:r>
        <w:tab/>
      </w:r>
      <w:r>
        <w:fldChar w:fldCharType="begin" w:fldLock="1"/>
      </w:r>
      <w:r>
        <w:instrText xml:space="preserve"> PAGEREF _Toc112757110 \h </w:instrText>
      </w:r>
      <w:r>
        <w:fldChar w:fldCharType="separate"/>
      </w:r>
      <w:r>
        <w:t>567</w:t>
      </w:r>
      <w:r>
        <w:fldChar w:fldCharType="end"/>
      </w:r>
    </w:p>
    <w:p w14:paraId="0FC80ED7" w14:textId="410D2042" w:rsidR="00F51D77" w:rsidRDefault="00F51D77">
      <w:pPr>
        <w:pStyle w:val="TOC3"/>
        <w:rPr>
          <w:rFonts w:asciiTheme="minorHAnsi" w:eastAsiaTheme="minorEastAsia" w:hAnsiTheme="minorHAnsi" w:cstheme="minorBidi"/>
          <w:sz w:val="22"/>
          <w:szCs w:val="22"/>
        </w:rPr>
      </w:pPr>
      <w:r>
        <w:t>10.3.5</w:t>
      </w:r>
      <w:r>
        <w:rPr>
          <w:rFonts w:asciiTheme="minorHAnsi" w:eastAsiaTheme="minorEastAsia" w:hAnsiTheme="minorHAnsi" w:cstheme="minorBidi"/>
          <w:sz w:val="22"/>
          <w:szCs w:val="22"/>
        </w:rPr>
        <w:tab/>
      </w:r>
      <w:r>
        <w:t>Missing IE or IE group</w:t>
      </w:r>
      <w:r>
        <w:tab/>
      </w:r>
      <w:r>
        <w:fldChar w:fldCharType="begin" w:fldLock="1"/>
      </w:r>
      <w:r>
        <w:instrText xml:space="preserve"> PAGEREF _Toc112757111 \h </w:instrText>
      </w:r>
      <w:r>
        <w:fldChar w:fldCharType="separate"/>
      </w:r>
      <w:r>
        <w:t>568</w:t>
      </w:r>
      <w:r>
        <w:fldChar w:fldCharType="end"/>
      </w:r>
    </w:p>
    <w:p w14:paraId="08EE081B" w14:textId="150755A4" w:rsidR="00F51D77" w:rsidRDefault="00F51D77">
      <w:pPr>
        <w:pStyle w:val="TOC3"/>
        <w:rPr>
          <w:rFonts w:asciiTheme="minorHAnsi" w:eastAsiaTheme="minorEastAsia" w:hAnsiTheme="minorHAnsi" w:cstheme="minorBidi"/>
          <w:sz w:val="22"/>
          <w:szCs w:val="22"/>
        </w:rPr>
      </w:pPr>
      <w:r>
        <w:t>10.3.6</w:t>
      </w:r>
      <w:r>
        <w:rPr>
          <w:rFonts w:asciiTheme="minorHAnsi" w:eastAsiaTheme="minorEastAsia" w:hAnsiTheme="minorHAnsi" w:cstheme="minorBidi"/>
          <w:sz w:val="22"/>
          <w:szCs w:val="22"/>
        </w:rPr>
        <w:tab/>
      </w:r>
      <w:r>
        <w:t>IEs or IE groups received in wrong order or with too many occurrences or erroneously present</w:t>
      </w:r>
      <w:r>
        <w:tab/>
      </w:r>
      <w:r>
        <w:fldChar w:fldCharType="begin" w:fldLock="1"/>
      </w:r>
      <w:r>
        <w:instrText xml:space="preserve"> PAGEREF _Toc112757112 \h </w:instrText>
      </w:r>
      <w:r>
        <w:fldChar w:fldCharType="separate"/>
      </w:r>
      <w:r>
        <w:t>569</w:t>
      </w:r>
      <w:r>
        <w:fldChar w:fldCharType="end"/>
      </w:r>
    </w:p>
    <w:p w14:paraId="2EB9A30D" w14:textId="6AA5E62C" w:rsidR="00F51D77" w:rsidRDefault="00F51D7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Logical Error</w:t>
      </w:r>
      <w:r>
        <w:tab/>
      </w:r>
      <w:r>
        <w:fldChar w:fldCharType="begin" w:fldLock="1"/>
      </w:r>
      <w:r>
        <w:instrText xml:space="preserve"> PAGEREF _Toc112757113 \h </w:instrText>
      </w:r>
      <w:r>
        <w:fldChar w:fldCharType="separate"/>
      </w:r>
      <w:r>
        <w:t>570</w:t>
      </w:r>
      <w:r>
        <w:fldChar w:fldCharType="end"/>
      </w:r>
    </w:p>
    <w:p w14:paraId="22B10480" w14:textId="65FC7526" w:rsidR="00F51D77" w:rsidRDefault="00F51D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Exceptions</w:t>
      </w:r>
      <w:r>
        <w:tab/>
      </w:r>
      <w:r>
        <w:fldChar w:fldCharType="begin" w:fldLock="1"/>
      </w:r>
      <w:r>
        <w:instrText xml:space="preserve"> PAGEREF _Toc112757114 \h </w:instrText>
      </w:r>
      <w:r>
        <w:fldChar w:fldCharType="separate"/>
      </w:r>
      <w:r>
        <w:t>570</w:t>
      </w:r>
      <w:r>
        <w:fldChar w:fldCharType="end"/>
      </w:r>
    </w:p>
    <w:p w14:paraId="7C066B5D" w14:textId="2812DCCC" w:rsidR="00F51D77" w:rsidRDefault="00F51D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Handling of AP ID</w:t>
      </w:r>
      <w:r>
        <w:tab/>
      </w:r>
      <w:r>
        <w:fldChar w:fldCharType="begin" w:fldLock="1"/>
      </w:r>
      <w:r>
        <w:instrText xml:space="preserve"> PAGEREF _Toc112757115 \h </w:instrText>
      </w:r>
      <w:r>
        <w:fldChar w:fldCharType="separate"/>
      </w:r>
      <w:r>
        <w:t>571</w:t>
      </w:r>
      <w:r>
        <w:fldChar w:fldCharType="end"/>
      </w:r>
    </w:p>
    <w:p w14:paraId="1D51D492" w14:textId="76C36390" w:rsidR="00F51D77" w:rsidRDefault="00F51D7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12757116 \h </w:instrText>
      </w:r>
      <w:r>
        <w:fldChar w:fldCharType="separate"/>
      </w:r>
      <w:r>
        <w:t>572</w:t>
      </w:r>
      <w:r>
        <w:fldChar w:fldCharType="end"/>
      </w:r>
    </w:p>
    <w:p w14:paraId="3B57C028" w14:textId="6754B7FC" w:rsidR="00080512" w:rsidRPr="001D2E49" w:rsidRDefault="00F51D77">
      <w:r>
        <w:rPr>
          <w:noProof/>
          <w:sz w:val="22"/>
        </w:rPr>
        <w:fldChar w:fldCharType="end"/>
      </w:r>
    </w:p>
    <w:p w14:paraId="30738D22"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99122904"/>
      <w:bookmarkStart w:id="20" w:name="_Toc99661707"/>
      <w:bookmarkStart w:id="21" w:name="_Toc105151768"/>
      <w:bookmarkStart w:id="22" w:name="_Toc105173574"/>
      <w:bookmarkStart w:id="23" w:name="_Toc106108573"/>
      <w:bookmarkStart w:id="24" w:name="_Toc106122478"/>
      <w:bookmarkStart w:id="25" w:name="_Toc107409031"/>
      <w:bookmarkStart w:id="26" w:name="_Toc112756220"/>
      <w:r w:rsidRPr="001D2E49">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r w:rsidRPr="001D2E49">
        <w:br w:type="page"/>
      </w:r>
      <w:bookmarkStart w:id="27" w:name="_Toc20954812"/>
      <w:bookmarkStart w:id="28" w:name="_Toc29503249"/>
      <w:bookmarkStart w:id="29" w:name="_Toc29503833"/>
      <w:bookmarkStart w:id="30" w:name="_Toc29504417"/>
      <w:bookmarkStart w:id="31" w:name="_Toc36552863"/>
      <w:bookmarkStart w:id="32" w:name="_Toc36554590"/>
      <w:bookmarkStart w:id="33" w:name="_Toc45651843"/>
      <w:bookmarkStart w:id="34" w:name="_Toc45658275"/>
      <w:bookmarkStart w:id="35" w:name="_Toc45720095"/>
      <w:bookmarkStart w:id="36" w:name="_Toc45797975"/>
      <w:bookmarkStart w:id="37" w:name="_Toc45897364"/>
      <w:bookmarkStart w:id="38" w:name="_Toc51745564"/>
      <w:bookmarkStart w:id="39" w:name="_Toc64445828"/>
      <w:bookmarkStart w:id="40" w:name="_Toc73981698"/>
      <w:bookmarkStart w:id="41" w:name="_Toc88651787"/>
      <w:bookmarkStart w:id="42" w:name="_Toc97890830"/>
      <w:bookmarkStart w:id="43" w:name="_Toc99122905"/>
      <w:bookmarkStart w:id="44" w:name="_Toc99661708"/>
      <w:bookmarkStart w:id="45" w:name="_Toc105151769"/>
      <w:bookmarkStart w:id="46" w:name="_Toc105173575"/>
      <w:bookmarkStart w:id="47" w:name="_Toc106108574"/>
      <w:bookmarkStart w:id="48" w:name="_Toc106122479"/>
      <w:bookmarkStart w:id="49" w:name="_Toc107409032"/>
      <w:bookmarkStart w:id="50" w:name="_Toc112756221"/>
      <w:r w:rsidR="009B75C3" w:rsidRPr="001D2E49">
        <w:t>1</w:t>
      </w:r>
      <w:r w:rsidR="009B75C3" w:rsidRPr="001D2E49">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1" w:name="_Toc20954813"/>
      <w:bookmarkStart w:id="52" w:name="_Toc29503250"/>
      <w:bookmarkStart w:id="53" w:name="_Toc29503834"/>
      <w:bookmarkStart w:id="54" w:name="_Toc29504418"/>
      <w:bookmarkStart w:id="55" w:name="_Toc36552864"/>
      <w:bookmarkStart w:id="56" w:name="_Toc36554591"/>
      <w:bookmarkStart w:id="57" w:name="_Toc45651844"/>
      <w:bookmarkStart w:id="58" w:name="_Toc45658276"/>
      <w:bookmarkStart w:id="59" w:name="_Toc45720096"/>
      <w:bookmarkStart w:id="60" w:name="_Toc45797976"/>
      <w:bookmarkStart w:id="61" w:name="_Toc45897365"/>
      <w:bookmarkStart w:id="62" w:name="_Toc51745565"/>
      <w:bookmarkStart w:id="63" w:name="_Toc64445829"/>
      <w:bookmarkStart w:id="64" w:name="_Toc73981699"/>
      <w:bookmarkStart w:id="65" w:name="_Toc88651788"/>
      <w:bookmarkStart w:id="66" w:name="_Toc97890831"/>
      <w:bookmarkStart w:id="67" w:name="_Toc99122906"/>
      <w:bookmarkStart w:id="68" w:name="_Toc99661709"/>
      <w:bookmarkStart w:id="69" w:name="_Toc105151770"/>
      <w:bookmarkStart w:id="70" w:name="_Toc105173576"/>
      <w:bookmarkStart w:id="71" w:name="_Toc106108575"/>
      <w:bookmarkStart w:id="72" w:name="_Toc106122480"/>
      <w:bookmarkStart w:id="73" w:name="_Toc107409033"/>
      <w:bookmarkStart w:id="74" w:name="_Toc112756222"/>
      <w:r w:rsidRPr="001D2E49">
        <w:t>2</w:t>
      </w:r>
      <w:r w:rsidRPr="001D2E49">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75" w:name="OLE_LINK2"/>
      <w:bookmarkStart w:id="76" w:name="OLE_LINK3"/>
      <w:bookmarkStart w:id="77" w:name="OLE_LINK4"/>
      <w:bookmarkStart w:id="78"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75"/>
    <w:bookmarkEnd w:id="76"/>
    <w:bookmarkEnd w:id="77"/>
    <w:bookmarkEnd w:id="78"/>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7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0" w:name="_Hlk44326898"/>
      <w:bookmarkStart w:id="81" w:name="_Toc20954814"/>
      <w:bookmarkStart w:id="82" w:name="_Toc29503251"/>
      <w:bookmarkStart w:id="83" w:name="_Toc29503835"/>
      <w:bookmarkStart w:id="84" w:name="_Toc29504419"/>
      <w:bookmarkStart w:id="85" w:name="_Toc36552865"/>
      <w:bookmarkStart w:id="86" w:name="_Toc36554592"/>
      <w:bookmarkEnd w:id="7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87" w:name="_Hlk8920865"/>
      <w:r w:rsidRPr="003B7B43">
        <w:t>CableLabs WR-TR-5WWC-ARCH</w:t>
      </w:r>
      <w:bookmarkEnd w:id="87"/>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88" w:name="_Hlk44329578"/>
      <w:bookmarkEnd w:id="80"/>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88"/>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89" w:name="_Toc45651845"/>
      <w:bookmarkStart w:id="90" w:name="_Toc45658277"/>
      <w:bookmarkStart w:id="91" w:name="_Toc45720097"/>
      <w:bookmarkStart w:id="92" w:name="_Toc45797977"/>
      <w:bookmarkStart w:id="93" w:name="_Toc45897366"/>
      <w:bookmarkStart w:id="94" w:name="_Toc51745566"/>
      <w:bookmarkStart w:id="95" w:name="_Toc64445830"/>
      <w:bookmarkStart w:id="96" w:name="_Toc73981700"/>
      <w:bookmarkStart w:id="97" w:name="_Toc88651789"/>
      <w:bookmarkStart w:id="98"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99" w:name="_Toc99122907"/>
      <w:bookmarkStart w:id="100"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B2824D5" w14:textId="77777777" w:rsidR="00156E3C" w:rsidRPr="00D27132" w:rsidRDefault="00156E3C" w:rsidP="00156E3C">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1E19B973" w14:textId="77777777" w:rsidR="009B75C3" w:rsidRPr="001D2E49" w:rsidRDefault="009B75C3" w:rsidP="009B75C3">
      <w:pPr>
        <w:pStyle w:val="Heading1"/>
      </w:pPr>
      <w:bookmarkStart w:id="101" w:name="_Toc105151771"/>
      <w:bookmarkStart w:id="102" w:name="_Toc105173577"/>
      <w:bookmarkStart w:id="103" w:name="_Toc106108576"/>
      <w:bookmarkStart w:id="104" w:name="_Toc106122481"/>
      <w:bookmarkStart w:id="105" w:name="_Toc107409034"/>
      <w:bookmarkStart w:id="106" w:name="_Toc112756223"/>
      <w:r w:rsidRPr="001D2E49">
        <w:t>3</w:t>
      </w:r>
      <w:r w:rsidRPr="001D2E49">
        <w:tab/>
        <w:t>Definitions and abbreviations</w:t>
      </w:r>
      <w:bookmarkEnd w:id="81"/>
      <w:bookmarkEnd w:id="82"/>
      <w:bookmarkEnd w:id="83"/>
      <w:bookmarkEnd w:id="84"/>
      <w:bookmarkEnd w:id="85"/>
      <w:bookmarkEnd w:id="86"/>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5BEC41D9" w14:textId="77777777" w:rsidR="009B75C3" w:rsidRPr="001D2E49" w:rsidRDefault="009B75C3" w:rsidP="009B75C3">
      <w:pPr>
        <w:pStyle w:val="Heading2"/>
      </w:pPr>
      <w:bookmarkStart w:id="107" w:name="_Toc20954815"/>
      <w:bookmarkStart w:id="108" w:name="_Toc29503252"/>
      <w:bookmarkStart w:id="109" w:name="_Toc29503836"/>
      <w:bookmarkStart w:id="110" w:name="_Toc29504420"/>
      <w:bookmarkStart w:id="111" w:name="_Toc36552866"/>
      <w:bookmarkStart w:id="112" w:name="_Toc36554593"/>
      <w:bookmarkStart w:id="113" w:name="_Toc45651846"/>
      <w:bookmarkStart w:id="114" w:name="_Toc45658278"/>
      <w:bookmarkStart w:id="115" w:name="_Toc45720098"/>
      <w:bookmarkStart w:id="116" w:name="_Toc45797978"/>
      <w:bookmarkStart w:id="117" w:name="_Toc45897367"/>
      <w:bookmarkStart w:id="118" w:name="_Toc51745567"/>
      <w:bookmarkStart w:id="119" w:name="_Toc64445831"/>
      <w:bookmarkStart w:id="120" w:name="_Toc73981701"/>
      <w:bookmarkStart w:id="121" w:name="_Toc88651790"/>
      <w:bookmarkStart w:id="122" w:name="_Toc97890833"/>
      <w:bookmarkStart w:id="123" w:name="_Toc99122908"/>
      <w:bookmarkStart w:id="124" w:name="_Toc99661711"/>
      <w:bookmarkStart w:id="125" w:name="_Toc105151772"/>
      <w:bookmarkStart w:id="126" w:name="_Toc105173578"/>
      <w:bookmarkStart w:id="127" w:name="_Toc106108577"/>
      <w:bookmarkStart w:id="128" w:name="_Toc106122482"/>
      <w:bookmarkStart w:id="129" w:name="_Toc107409035"/>
      <w:bookmarkStart w:id="130" w:name="_Toc112756224"/>
      <w:r w:rsidRPr="001D2E49">
        <w:t>3.1</w:t>
      </w:r>
      <w:r w:rsidRPr="001D2E49">
        <w:tab/>
        <w:t>Defini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11A71034" w14:textId="77777777" w:rsidR="009B75C3" w:rsidRPr="001D2E49" w:rsidRDefault="009B75C3" w:rsidP="009B75C3">
      <w:r w:rsidRPr="001D2E49">
        <w:t xml:space="preserve">For the purposes of the present document, the terms and definitions given in </w:t>
      </w:r>
      <w:bookmarkStart w:id="131" w:name="OLE_LINK6"/>
      <w:bookmarkStart w:id="132" w:name="OLE_LINK7"/>
      <w:bookmarkStart w:id="133" w:name="OLE_LINK8"/>
      <w:r w:rsidRPr="001D2E49">
        <w:t xml:space="preserve">3GPP </w:t>
      </w:r>
      <w:bookmarkEnd w:id="131"/>
      <w:bookmarkEnd w:id="132"/>
      <w:bookmarkEnd w:id="133"/>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34" w:name="_Hlk508607679"/>
      <w:r w:rsidRPr="001D2E49">
        <w:t>Class 2 EPs are considered always successful</w:t>
      </w:r>
      <w:bookmarkEnd w:id="134"/>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35" w:name="_Toc20954816"/>
      <w:bookmarkStart w:id="136" w:name="_Toc29503253"/>
      <w:bookmarkStart w:id="137" w:name="_Toc29503837"/>
      <w:bookmarkStart w:id="138" w:name="_Toc29504421"/>
      <w:bookmarkStart w:id="139" w:name="_Toc36552867"/>
      <w:bookmarkStart w:id="140"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41" w:name="_Toc45651847"/>
      <w:bookmarkStart w:id="142" w:name="_Toc45658279"/>
      <w:bookmarkStart w:id="143" w:name="_Toc45720099"/>
      <w:bookmarkStart w:id="144" w:name="_Toc45797979"/>
      <w:bookmarkStart w:id="145" w:name="_Toc45897368"/>
      <w:bookmarkStart w:id="146" w:name="_Toc51745568"/>
      <w:bookmarkStart w:id="147" w:name="_Toc64445832"/>
      <w:bookmarkStart w:id="148" w:name="_Toc73981702"/>
      <w:bookmarkStart w:id="149" w:name="_Toc88651791"/>
      <w:bookmarkStart w:id="150" w:name="_Toc97890834"/>
      <w:bookmarkStart w:id="151" w:name="_Toc99122909"/>
      <w:bookmarkStart w:id="152" w:name="_Toc99661712"/>
      <w:bookmarkStart w:id="153" w:name="_Toc105151773"/>
      <w:bookmarkStart w:id="154" w:name="_Toc105173579"/>
      <w:bookmarkStart w:id="155" w:name="_Toc106108578"/>
      <w:bookmarkStart w:id="156" w:name="_Toc106122483"/>
      <w:bookmarkStart w:id="157" w:name="_Toc107409036"/>
      <w:bookmarkStart w:id="158" w:name="_Toc112756225"/>
      <w:r w:rsidRPr="001D2E49">
        <w:t>3.2</w:t>
      </w:r>
      <w:r w:rsidRPr="001D2E49">
        <w:tab/>
        <w:t>Abbreviation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59" w:name="_Toc20954817"/>
      <w:bookmarkStart w:id="160" w:name="_Toc29503254"/>
      <w:bookmarkStart w:id="161" w:name="_Toc29503838"/>
      <w:bookmarkStart w:id="162" w:name="_Toc29504422"/>
      <w:bookmarkStart w:id="163" w:name="_Toc36552868"/>
      <w:bookmarkStart w:id="164" w:name="_Toc36554595"/>
      <w:bookmarkStart w:id="165" w:name="_Toc45651848"/>
      <w:bookmarkStart w:id="166" w:name="_Toc45658280"/>
      <w:bookmarkStart w:id="167" w:name="_Toc45720100"/>
      <w:bookmarkStart w:id="168" w:name="_Toc45797980"/>
      <w:bookmarkStart w:id="169" w:name="_Toc45897369"/>
      <w:bookmarkStart w:id="170" w:name="_Toc51745569"/>
      <w:bookmarkStart w:id="171" w:name="_Toc64445833"/>
      <w:bookmarkStart w:id="172" w:name="_Toc73981703"/>
      <w:bookmarkStart w:id="173" w:name="_Toc88651792"/>
      <w:bookmarkStart w:id="174" w:name="_Toc97890835"/>
      <w:bookmarkStart w:id="175" w:name="_Toc99122910"/>
      <w:bookmarkStart w:id="176" w:name="_Toc99661713"/>
      <w:bookmarkStart w:id="177" w:name="_Toc105151774"/>
      <w:bookmarkStart w:id="178" w:name="_Toc105173580"/>
      <w:bookmarkStart w:id="179" w:name="_Toc106108579"/>
      <w:bookmarkStart w:id="180" w:name="_Toc106122484"/>
      <w:bookmarkStart w:id="181" w:name="_Toc107409037"/>
      <w:bookmarkStart w:id="182" w:name="_Toc112756226"/>
      <w:r w:rsidRPr="001D2E49">
        <w:t>4</w:t>
      </w:r>
      <w:r w:rsidRPr="001D2E49">
        <w:tab/>
        <w:t>General</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4AFA9D1C" w14:textId="77777777" w:rsidR="009B75C3" w:rsidRPr="001D2E49" w:rsidRDefault="009B75C3" w:rsidP="009B75C3">
      <w:pPr>
        <w:pStyle w:val="Heading2"/>
      </w:pPr>
      <w:bookmarkStart w:id="183" w:name="_Toc20954818"/>
      <w:bookmarkStart w:id="184" w:name="_Toc29503255"/>
      <w:bookmarkStart w:id="185" w:name="_Toc29503839"/>
      <w:bookmarkStart w:id="186" w:name="_Toc29504423"/>
      <w:bookmarkStart w:id="187" w:name="_Toc36552869"/>
      <w:bookmarkStart w:id="188" w:name="_Toc36554596"/>
      <w:bookmarkStart w:id="189" w:name="_Toc45651849"/>
      <w:bookmarkStart w:id="190" w:name="_Toc45658281"/>
      <w:bookmarkStart w:id="191" w:name="_Toc45720101"/>
      <w:bookmarkStart w:id="192" w:name="_Toc45797981"/>
      <w:bookmarkStart w:id="193" w:name="_Toc45897370"/>
      <w:bookmarkStart w:id="194" w:name="_Toc51745570"/>
      <w:bookmarkStart w:id="195" w:name="_Toc64445834"/>
      <w:bookmarkStart w:id="196" w:name="_Toc73981704"/>
      <w:bookmarkStart w:id="197" w:name="_Toc88651793"/>
      <w:bookmarkStart w:id="198" w:name="_Toc97890836"/>
      <w:bookmarkStart w:id="199" w:name="_Toc99122911"/>
      <w:bookmarkStart w:id="200" w:name="_Toc99661714"/>
      <w:bookmarkStart w:id="201" w:name="_Toc105151775"/>
      <w:bookmarkStart w:id="202" w:name="_Toc105173581"/>
      <w:bookmarkStart w:id="203" w:name="_Toc106108580"/>
      <w:bookmarkStart w:id="204" w:name="_Toc106122485"/>
      <w:bookmarkStart w:id="205" w:name="_Toc107409038"/>
      <w:bookmarkStart w:id="206" w:name="_Toc112756227"/>
      <w:r w:rsidRPr="001D2E49">
        <w:t>4.1</w:t>
      </w:r>
      <w:r w:rsidRPr="001D2E49">
        <w:tab/>
        <w:t>Procedure Specification Principle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07" w:name="_Toc20954819"/>
      <w:bookmarkStart w:id="208" w:name="_Toc29503256"/>
      <w:bookmarkStart w:id="209" w:name="_Toc29503840"/>
      <w:bookmarkStart w:id="210" w:name="_Toc29504424"/>
      <w:bookmarkStart w:id="211" w:name="_Toc36552870"/>
      <w:bookmarkStart w:id="212" w:name="_Toc36554597"/>
      <w:bookmarkStart w:id="213" w:name="_Toc45651850"/>
      <w:bookmarkStart w:id="214" w:name="_Toc45658282"/>
      <w:bookmarkStart w:id="215" w:name="_Toc45720102"/>
      <w:bookmarkStart w:id="216" w:name="_Toc45797982"/>
      <w:bookmarkStart w:id="217" w:name="_Toc45897371"/>
      <w:bookmarkStart w:id="218" w:name="_Toc51745571"/>
      <w:bookmarkStart w:id="219" w:name="_Toc64445835"/>
      <w:bookmarkStart w:id="220" w:name="_Toc73981705"/>
      <w:bookmarkStart w:id="221" w:name="_Toc88651794"/>
      <w:bookmarkStart w:id="222" w:name="_Toc97890837"/>
      <w:bookmarkStart w:id="223" w:name="_Toc99122912"/>
      <w:bookmarkStart w:id="224" w:name="_Toc99661715"/>
      <w:bookmarkStart w:id="225" w:name="_Toc105151776"/>
      <w:bookmarkStart w:id="226" w:name="_Toc105173582"/>
      <w:bookmarkStart w:id="227" w:name="_Toc106108581"/>
      <w:bookmarkStart w:id="228" w:name="_Toc106122486"/>
      <w:bookmarkStart w:id="229" w:name="_Toc107409039"/>
      <w:bookmarkStart w:id="230" w:name="_Toc112756228"/>
      <w:r w:rsidRPr="001D2E49">
        <w:t>4.2</w:t>
      </w:r>
      <w:r w:rsidRPr="001D2E49">
        <w:tab/>
        <w:t>Forwards and Backwards Compatibility</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31" w:name="_Toc20954820"/>
      <w:bookmarkStart w:id="232" w:name="_Toc29503257"/>
      <w:bookmarkStart w:id="233" w:name="_Toc29503841"/>
      <w:bookmarkStart w:id="234" w:name="_Toc29504425"/>
      <w:bookmarkStart w:id="235" w:name="_Toc36552871"/>
      <w:bookmarkStart w:id="236" w:name="_Toc36554598"/>
      <w:bookmarkStart w:id="237" w:name="_Toc45651851"/>
      <w:bookmarkStart w:id="238" w:name="_Toc45658283"/>
      <w:bookmarkStart w:id="239" w:name="_Toc45720103"/>
      <w:bookmarkStart w:id="240" w:name="_Toc45797983"/>
      <w:bookmarkStart w:id="241" w:name="_Toc45897372"/>
      <w:bookmarkStart w:id="242" w:name="_Toc51745572"/>
      <w:bookmarkStart w:id="243" w:name="_Toc64445836"/>
      <w:bookmarkStart w:id="244" w:name="_Toc73981706"/>
      <w:bookmarkStart w:id="245" w:name="_Toc88651795"/>
      <w:bookmarkStart w:id="246" w:name="_Toc97890838"/>
      <w:bookmarkStart w:id="247" w:name="_Toc99122913"/>
      <w:bookmarkStart w:id="248" w:name="_Toc99661716"/>
      <w:bookmarkStart w:id="249" w:name="_Toc105151777"/>
      <w:bookmarkStart w:id="250" w:name="_Toc105173583"/>
      <w:bookmarkStart w:id="251" w:name="_Toc106108582"/>
      <w:bookmarkStart w:id="252" w:name="_Toc106122487"/>
      <w:bookmarkStart w:id="253" w:name="_Toc107409040"/>
      <w:bookmarkStart w:id="254" w:name="_Toc112756229"/>
      <w:r w:rsidRPr="001D2E49">
        <w:t>4.3</w:t>
      </w:r>
      <w:r w:rsidRPr="001D2E49">
        <w:tab/>
        <w:t>Specification Notat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55" w:name="_Toc20954821"/>
      <w:bookmarkStart w:id="256" w:name="_Toc29503258"/>
      <w:bookmarkStart w:id="257" w:name="_Toc29503842"/>
      <w:bookmarkStart w:id="258" w:name="_Toc29504426"/>
      <w:bookmarkStart w:id="259" w:name="_Toc36552872"/>
      <w:bookmarkStart w:id="260" w:name="_Toc36554599"/>
      <w:bookmarkStart w:id="261" w:name="_Toc45651852"/>
      <w:bookmarkStart w:id="262" w:name="_Toc45658284"/>
      <w:bookmarkStart w:id="263" w:name="_Toc45720104"/>
      <w:bookmarkStart w:id="264" w:name="_Toc45797984"/>
      <w:bookmarkStart w:id="265" w:name="_Toc45897373"/>
      <w:bookmarkStart w:id="266" w:name="_Toc51745573"/>
      <w:bookmarkStart w:id="267" w:name="_Toc64445837"/>
      <w:bookmarkStart w:id="268" w:name="_Toc73981707"/>
      <w:bookmarkStart w:id="269" w:name="_Toc88651796"/>
      <w:bookmarkStart w:id="270" w:name="_Toc97890839"/>
      <w:bookmarkStart w:id="271" w:name="_Toc99122914"/>
      <w:bookmarkStart w:id="272" w:name="_Toc99661717"/>
      <w:bookmarkStart w:id="273" w:name="_Toc105151778"/>
      <w:bookmarkStart w:id="274" w:name="_Toc105173584"/>
      <w:bookmarkStart w:id="275" w:name="_Toc106108583"/>
      <w:bookmarkStart w:id="276" w:name="_Toc106122488"/>
      <w:bookmarkStart w:id="277" w:name="_Toc107409041"/>
      <w:bookmarkStart w:id="278" w:name="_Toc112756230"/>
      <w:r w:rsidRPr="001D2E49">
        <w:t>5</w:t>
      </w:r>
      <w:r w:rsidRPr="001D2E49">
        <w:tab/>
        <w:t>NGAP Service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279" w:name="_Toc20954822"/>
      <w:bookmarkStart w:id="280" w:name="_Toc29503259"/>
      <w:bookmarkStart w:id="281" w:name="_Toc29503843"/>
      <w:bookmarkStart w:id="282" w:name="_Toc29504427"/>
      <w:bookmarkStart w:id="283" w:name="_Toc36552873"/>
      <w:bookmarkStart w:id="284" w:name="_Toc36554600"/>
      <w:bookmarkStart w:id="285" w:name="_Toc45651853"/>
      <w:bookmarkStart w:id="286" w:name="_Toc45658285"/>
      <w:bookmarkStart w:id="287" w:name="_Toc45720105"/>
      <w:bookmarkStart w:id="288" w:name="_Toc45797985"/>
      <w:bookmarkStart w:id="289" w:name="_Toc45897374"/>
      <w:bookmarkStart w:id="290" w:name="_Toc51745574"/>
      <w:bookmarkStart w:id="291" w:name="_Toc64445838"/>
      <w:bookmarkStart w:id="292" w:name="_Toc73981708"/>
      <w:bookmarkStart w:id="293" w:name="_Toc88651797"/>
      <w:bookmarkStart w:id="294" w:name="_Toc97890840"/>
      <w:bookmarkStart w:id="295" w:name="_Toc99122915"/>
      <w:bookmarkStart w:id="296" w:name="_Toc99661718"/>
      <w:bookmarkStart w:id="297" w:name="_Toc105151779"/>
      <w:bookmarkStart w:id="298" w:name="_Toc105173585"/>
      <w:bookmarkStart w:id="299" w:name="_Toc106108584"/>
      <w:bookmarkStart w:id="300" w:name="_Toc106122489"/>
      <w:bookmarkStart w:id="301" w:name="_Toc107409042"/>
      <w:bookmarkStart w:id="302" w:name="_Toc112756231"/>
      <w:r w:rsidRPr="001D2E49">
        <w:t>6</w:t>
      </w:r>
      <w:r w:rsidRPr="001D2E49">
        <w:tab/>
        <w:t>Services Expected from Signalling Transport</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4BD7257B" w14:textId="77777777"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03" w:name="_Toc20954823"/>
      <w:bookmarkStart w:id="304" w:name="_Toc29503260"/>
      <w:bookmarkStart w:id="305" w:name="_Toc29503844"/>
      <w:bookmarkStart w:id="306" w:name="_Toc29504428"/>
      <w:bookmarkStart w:id="307" w:name="_Toc36552874"/>
      <w:bookmarkStart w:id="308" w:name="_Toc36554601"/>
      <w:bookmarkStart w:id="309" w:name="_Toc45651854"/>
      <w:bookmarkStart w:id="310" w:name="_Toc45658286"/>
      <w:bookmarkStart w:id="311" w:name="_Toc45720106"/>
      <w:bookmarkStart w:id="312" w:name="_Toc45797986"/>
      <w:bookmarkStart w:id="313" w:name="_Toc45897375"/>
      <w:bookmarkStart w:id="314" w:name="_Toc51745575"/>
      <w:bookmarkStart w:id="315" w:name="_Toc64445839"/>
      <w:bookmarkStart w:id="316" w:name="_Toc73981709"/>
      <w:bookmarkStart w:id="317" w:name="_Toc88651798"/>
      <w:bookmarkStart w:id="318" w:name="_Toc97890841"/>
      <w:bookmarkStart w:id="319" w:name="_Toc99122916"/>
      <w:bookmarkStart w:id="320" w:name="_Toc99661719"/>
      <w:bookmarkStart w:id="321" w:name="_Toc105151780"/>
      <w:bookmarkStart w:id="322" w:name="_Toc105173586"/>
      <w:bookmarkStart w:id="323" w:name="_Toc106108585"/>
      <w:bookmarkStart w:id="324" w:name="_Toc106122490"/>
      <w:bookmarkStart w:id="325" w:name="_Toc107409043"/>
      <w:bookmarkStart w:id="326" w:name="_Toc112756232"/>
      <w:r w:rsidRPr="001D2E49">
        <w:t>7</w:t>
      </w:r>
      <w:r w:rsidRPr="001D2E49">
        <w:tab/>
        <w:t>Functions of NGAP</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27" w:name="_Toc20954824"/>
      <w:bookmarkStart w:id="328" w:name="_Toc29503261"/>
      <w:bookmarkStart w:id="329" w:name="_Toc29503845"/>
      <w:bookmarkStart w:id="330" w:name="_Toc29504429"/>
      <w:bookmarkStart w:id="331" w:name="_Toc36552875"/>
      <w:bookmarkStart w:id="332" w:name="_Toc36554602"/>
      <w:bookmarkStart w:id="333" w:name="_Toc45651855"/>
      <w:bookmarkStart w:id="334" w:name="_Toc45658287"/>
      <w:bookmarkStart w:id="335" w:name="_Toc45720107"/>
      <w:bookmarkStart w:id="336" w:name="_Toc45797987"/>
      <w:bookmarkStart w:id="337" w:name="_Toc45897376"/>
      <w:bookmarkStart w:id="338" w:name="_Toc51745576"/>
      <w:bookmarkStart w:id="339" w:name="_Toc64445840"/>
      <w:bookmarkStart w:id="340" w:name="_Toc73981710"/>
      <w:bookmarkStart w:id="341" w:name="_Toc88651799"/>
      <w:bookmarkStart w:id="342" w:name="_Toc97890842"/>
      <w:bookmarkStart w:id="343" w:name="_Toc99122917"/>
      <w:bookmarkStart w:id="344" w:name="_Toc99661720"/>
      <w:bookmarkStart w:id="345" w:name="_Toc105151781"/>
      <w:bookmarkStart w:id="346" w:name="_Toc105173587"/>
      <w:bookmarkStart w:id="347" w:name="_Toc106108586"/>
      <w:bookmarkStart w:id="348" w:name="_Toc106122491"/>
      <w:bookmarkStart w:id="349" w:name="_Toc107409044"/>
      <w:bookmarkStart w:id="350" w:name="_Toc112756233"/>
      <w:r w:rsidRPr="001D2E49">
        <w:t>8</w:t>
      </w:r>
      <w:r w:rsidRPr="001D2E49">
        <w:tab/>
        <w:t>NGAP Procedur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260DED4D" w14:textId="77777777" w:rsidR="009B75C3" w:rsidRPr="001D2E49" w:rsidRDefault="009B75C3" w:rsidP="009B75C3">
      <w:pPr>
        <w:pStyle w:val="Heading2"/>
      </w:pPr>
      <w:bookmarkStart w:id="351" w:name="_Toc20954825"/>
      <w:bookmarkStart w:id="352" w:name="_Toc29503262"/>
      <w:bookmarkStart w:id="353" w:name="_Toc29503846"/>
      <w:bookmarkStart w:id="354" w:name="_Toc29504430"/>
      <w:bookmarkStart w:id="355" w:name="_Toc36552876"/>
      <w:bookmarkStart w:id="356" w:name="_Toc36554603"/>
      <w:bookmarkStart w:id="357" w:name="_Toc45651856"/>
      <w:bookmarkStart w:id="358" w:name="_Toc45658288"/>
      <w:bookmarkStart w:id="359" w:name="_Toc45720108"/>
      <w:bookmarkStart w:id="360" w:name="_Toc45797988"/>
      <w:bookmarkStart w:id="361" w:name="_Toc45897377"/>
      <w:bookmarkStart w:id="362" w:name="_Toc51745577"/>
      <w:bookmarkStart w:id="363" w:name="_Toc64445841"/>
      <w:bookmarkStart w:id="364" w:name="_Toc73981711"/>
      <w:bookmarkStart w:id="365" w:name="_Toc88651800"/>
      <w:bookmarkStart w:id="366" w:name="_Toc97890843"/>
      <w:bookmarkStart w:id="367" w:name="_Toc99122918"/>
      <w:bookmarkStart w:id="368" w:name="_Toc99661721"/>
      <w:bookmarkStart w:id="369" w:name="_Toc105151782"/>
      <w:bookmarkStart w:id="370" w:name="_Toc105173588"/>
      <w:bookmarkStart w:id="371" w:name="_Toc106108587"/>
      <w:bookmarkStart w:id="372" w:name="_Toc106122492"/>
      <w:bookmarkStart w:id="373" w:name="_Toc107409045"/>
      <w:bookmarkStart w:id="374" w:name="_Toc112756234"/>
      <w:r w:rsidRPr="001D2E49">
        <w:t>8.1</w:t>
      </w:r>
      <w:r w:rsidRPr="001D2E49">
        <w:tab/>
        <w:t>List of NGAP Elementary Procedur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375" w:name="_Toc20954826"/>
      <w:bookmarkStart w:id="376" w:name="_Toc29503263"/>
      <w:bookmarkStart w:id="377" w:name="_Toc29503847"/>
      <w:bookmarkStart w:id="378" w:name="_Toc29504431"/>
      <w:bookmarkStart w:id="379" w:name="_Toc36552877"/>
      <w:bookmarkStart w:id="380" w:name="_Toc36554604"/>
      <w:bookmarkStart w:id="381" w:name="_Toc45651857"/>
      <w:bookmarkStart w:id="382" w:name="_Toc45658289"/>
      <w:bookmarkStart w:id="383" w:name="_Toc45720109"/>
      <w:bookmarkStart w:id="384" w:name="_Toc45797989"/>
      <w:bookmarkStart w:id="385" w:name="_Toc45897378"/>
      <w:bookmarkStart w:id="386" w:name="_Toc51745578"/>
      <w:bookmarkStart w:id="387" w:name="_Toc64445842"/>
      <w:bookmarkStart w:id="388" w:name="_Toc73981712"/>
      <w:bookmarkStart w:id="389" w:name="_Toc88651801"/>
      <w:bookmarkStart w:id="390" w:name="_Toc97890844"/>
      <w:bookmarkStart w:id="391" w:name="_Toc99122919"/>
      <w:bookmarkStart w:id="392" w:name="_Toc99661722"/>
      <w:bookmarkStart w:id="393" w:name="_Toc105151783"/>
      <w:bookmarkStart w:id="394" w:name="_Toc105173589"/>
      <w:bookmarkStart w:id="395" w:name="_Toc106108588"/>
      <w:bookmarkStart w:id="396" w:name="_Toc106122493"/>
      <w:bookmarkStart w:id="397" w:name="_Toc107409046"/>
      <w:bookmarkStart w:id="398" w:name="_Toc112756235"/>
      <w:r w:rsidRPr="001D2E49">
        <w:t>8.2</w:t>
      </w:r>
      <w:r w:rsidRPr="001D2E49">
        <w:tab/>
        <w:t>PDU Session Management Procedure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3401CD4F" w14:textId="77777777" w:rsidR="009B75C3" w:rsidRPr="001D2E49" w:rsidRDefault="009B75C3" w:rsidP="009B75C3">
      <w:pPr>
        <w:pStyle w:val="Heading3"/>
      </w:pPr>
      <w:bookmarkStart w:id="399" w:name="_Toc20954827"/>
      <w:bookmarkStart w:id="400" w:name="_Toc29503264"/>
      <w:bookmarkStart w:id="401" w:name="_Toc29503848"/>
      <w:bookmarkStart w:id="402" w:name="_Toc29504432"/>
      <w:bookmarkStart w:id="403" w:name="_Toc36552878"/>
      <w:bookmarkStart w:id="404" w:name="_Toc36554605"/>
      <w:bookmarkStart w:id="405" w:name="_Toc45651858"/>
      <w:bookmarkStart w:id="406" w:name="_Toc45658290"/>
      <w:bookmarkStart w:id="407" w:name="_Toc45720110"/>
      <w:bookmarkStart w:id="408" w:name="_Toc45797990"/>
      <w:bookmarkStart w:id="409" w:name="_Toc45897379"/>
      <w:bookmarkStart w:id="410" w:name="_Toc51745579"/>
      <w:bookmarkStart w:id="411" w:name="_Toc64445843"/>
      <w:bookmarkStart w:id="412" w:name="_Toc73981713"/>
      <w:bookmarkStart w:id="413" w:name="_Toc88651802"/>
      <w:bookmarkStart w:id="414" w:name="_Toc97890845"/>
      <w:bookmarkStart w:id="415" w:name="_Toc99122920"/>
      <w:bookmarkStart w:id="416" w:name="_Toc99661723"/>
      <w:bookmarkStart w:id="417" w:name="_Toc105151784"/>
      <w:bookmarkStart w:id="418" w:name="_Toc105173590"/>
      <w:bookmarkStart w:id="419" w:name="_Toc106108589"/>
      <w:bookmarkStart w:id="420" w:name="_Toc106122494"/>
      <w:bookmarkStart w:id="421" w:name="_Toc107409047"/>
      <w:bookmarkStart w:id="422" w:name="_Toc112756236"/>
      <w:r w:rsidRPr="001D2E49">
        <w:t>8.2.1</w:t>
      </w:r>
      <w:r w:rsidRPr="001D2E49">
        <w:tab/>
        <w:t>PDU Session Resource Setup</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442E13BC" w14:textId="77777777" w:rsidR="009B75C3" w:rsidRPr="001D2E49" w:rsidRDefault="009B75C3" w:rsidP="009B75C3">
      <w:pPr>
        <w:pStyle w:val="Heading4"/>
      </w:pPr>
      <w:bookmarkStart w:id="423" w:name="_Toc20954828"/>
      <w:bookmarkStart w:id="424" w:name="_Toc29503265"/>
      <w:bookmarkStart w:id="425" w:name="_Toc29503849"/>
      <w:bookmarkStart w:id="426" w:name="_Toc29504433"/>
      <w:bookmarkStart w:id="427" w:name="_Toc36552879"/>
      <w:bookmarkStart w:id="428" w:name="_Toc36554606"/>
      <w:bookmarkStart w:id="429" w:name="_Toc45651859"/>
      <w:bookmarkStart w:id="430" w:name="_Toc45658291"/>
      <w:bookmarkStart w:id="431" w:name="_Toc45720111"/>
      <w:bookmarkStart w:id="432" w:name="_Toc45797991"/>
      <w:bookmarkStart w:id="433" w:name="_Toc45897380"/>
      <w:bookmarkStart w:id="434" w:name="_Toc51745580"/>
      <w:bookmarkStart w:id="435" w:name="_Toc64445844"/>
      <w:bookmarkStart w:id="436" w:name="_Toc73981714"/>
      <w:bookmarkStart w:id="437" w:name="_Toc88651803"/>
      <w:bookmarkStart w:id="438" w:name="_Toc97890846"/>
      <w:bookmarkStart w:id="439" w:name="_Toc99122921"/>
      <w:bookmarkStart w:id="440" w:name="_Toc99661724"/>
      <w:bookmarkStart w:id="441" w:name="_Toc105151785"/>
      <w:bookmarkStart w:id="442" w:name="_Toc105173591"/>
      <w:bookmarkStart w:id="443" w:name="_Toc106108590"/>
      <w:bookmarkStart w:id="444" w:name="_Toc106122495"/>
      <w:bookmarkStart w:id="445" w:name="_Toc107409048"/>
      <w:bookmarkStart w:id="446" w:name="_Toc112756237"/>
      <w:r w:rsidRPr="001D2E49">
        <w:t>8.2.1.1</w:t>
      </w:r>
      <w:r w:rsidRPr="001D2E49">
        <w:tab/>
        <w:t>General</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6B7EA70"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47" w:name="_Toc20954829"/>
      <w:bookmarkStart w:id="448" w:name="_Toc29503266"/>
      <w:bookmarkStart w:id="449" w:name="_Toc29503850"/>
      <w:bookmarkStart w:id="450" w:name="_Toc29504434"/>
      <w:bookmarkStart w:id="451" w:name="_Toc36552880"/>
      <w:bookmarkStart w:id="452" w:name="_Toc36554607"/>
      <w:bookmarkStart w:id="453" w:name="_Toc45651860"/>
      <w:bookmarkStart w:id="454" w:name="_Toc45658292"/>
      <w:bookmarkStart w:id="455" w:name="_Toc45720112"/>
      <w:bookmarkStart w:id="456" w:name="_Toc45797992"/>
      <w:bookmarkStart w:id="457" w:name="_Toc45897381"/>
      <w:bookmarkStart w:id="458" w:name="_Toc51745581"/>
      <w:bookmarkStart w:id="459" w:name="_Toc64445845"/>
      <w:bookmarkStart w:id="460" w:name="_Toc73981715"/>
      <w:bookmarkStart w:id="461" w:name="_Toc88651804"/>
      <w:bookmarkStart w:id="462" w:name="_Toc97890847"/>
      <w:bookmarkStart w:id="463" w:name="_Toc99122922"/>
      <w:bookmarkStart w:id="464" w:name="_Toc99661725"/>
      <w:bookmarkStart w:id="465" w:name="_Toc105151786"/>
      <w:bookmarkStart w:id="466" w:name="_Toc105173592"/>
      <w:bookmarkStart w:id="467" w:name="_Toc106108591"/>
      <w:bookmarkStart w:id="468" w:name="_Toc106122496"/>
      <w:bookmarkStart w:id="469" w:name="_Toc107409049"/>
      <w:bookmarkStart w:id="470" w:name="_Toc112756238"/>
      <w:r w:rsidRPr="001D2E49">
        <w:t>8.2.1.2</w:t>
      </w:r>
      <w:r w:rsidRPr="001D2E49">
        <w:tab/>
        <w:t>Successful Opera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95pt" o:ole="">
            <v:imagedata r:id="rId12" o:title=""/>
          </v:shape>
          <o:OLEObject Type="Embed" ProgID="Visio.Drawing.11" ShapeID="_x0000_i1025" DrawAspect="Content" ObjectID="_1725365819"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471" w:name="OLE_LINK148"/>
      <w:bookmarkStart w:id="472" w:name="OLE_LINK149"/>
      <w:bookmarkStart w:id="473" w:name="OLE_LINK150"/>
      <w:r w:rsidRPr="001D2E49">
        <w:rPr>
          <w:rFonts w:hint="eastAsia"/>
          <w:i/>
          <w:lang w:eastAsia="zh-CN"/>
        </w:rPr>
        <w:t>Security Indication</w:t>
      </w:r>
      <w:r w:rsidRPr="001D2E49">
        <w:rPr>
          <w:rFonts w:hint="eastAsia"/>
          <w:lang w:eastAsia="zh-CN"/>
        </w:rPr>
        <w:t xml:space="preserve"> </w:t>
      </w:r>
      <w:bookmarkEnd w:id="471"/>
      <w:bookmarkEnd w:id="472"/>
      <w:bookmarkEnd w:id="473"/>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474" w:name="OLE_LINK151"/>
      <w:bookmarkStart w:id="475" w:name="OLE_LINK152"/>
      <w:r w:rsidRPr="001D2E49">
        <w:rPr>
          <w:rFonts w:hint="eastAsia"/>
          <w:i/>
          <w:lang w:eastAsia="zh-CN"/>
        </w:rPr>
        <w:t>Integrity Protection Indication</w:t>
      </w:r>
      <w:r w:rsidRPr="001D2E49">
        <w:rPr>
          <w:rFonts w:hint="eastAsia"/>
          <w:lang w:eastAsia="zh-CN"/>
        </w:rPr>
        <w:t xml:space="preserve"> </w:t>
      </w:r>
      <w:bookmarkEnd w:id="474"/>
      <w:bookmarkEnd w:id="475"/>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476"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476"/>
      <w:r w:rsidRPr="001D2E49">
        <w:rPr>
          <w:lang w:eastAsia="ja-JP"/>
        </w:rPr>
        <w:t>.</w:t>
      </w:r>
    </w:p>
    <w:p w14:paraId="3DDA5E20"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477" w:name="_Hlk521361544"/>
      <w:r w:rsidRPr="001D2E49">
        <w:rPr>
          <w:i/>
          <w:lang w:eastAsia="zh-CN"/>
        </w:rPr>
        <w:t>Maximum Integrity Protected Data Rate Downlink</w:t>
      </w:r>
      <w:r w:rsidRPr="001D2E49">
        <w:rPr>
          <w:lang w:eastAsia="zh-CN"/>
        </w:rPr>
        <w:t xml:space="preserve"> IE </w:t>
      </w:r>
      <w:bookmarkEnd w:id="477"/>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478" w:name="_Hlk522727582"/>
      <w:r w:rsidRPr="001D2E49">
        <w:rPr>
          <w:lang w:eastAsia="ja-JP"/>
        </w:rPr>
        <w:t>for the concerned PDU session and concerned UE</w:t>
      </w:r>
      <w:bookmarkEnd w:id="478"/>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479" w:name="_Hlk31851102"/>
      <w:r>
        <w:t>shall store this information, and, if supported, perform delay measurement and QoS monitoring, as specified in TS 23.501 [9]</w:t>
      </w:r>
      <w:r w:rsidRPr="001C7847">
        <w:t>.</w:t>
      </w:r>
      <w:bookmarkEnd w:id="479"/>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480" w:name="OLE_LINK31"/>
      <w:bookmarkStart w:id="481" w:name="OLE_LINK42"/>
      <w:r w:rsidR="00950DC3">
        <w:t>for RAN part delay</w:t>
      </w:r>
      <w:bookmarkEnd w:id="480"/>
      <w:r w:rsidR="00950DC3">
        <w:t xml:space="preserve"> reporting.</w:t>
      </w:r>
      <w:bookmarkEnd w:id="481"/>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482" w:name="_Toc20954830"/>
      <w:bookmarkStart w:id="483" w:name="_Toc29503267"/>
      <w:bookmarkStart w:id="484" w:name="_Toc29503851"/>
      <w:bookmarkStart w:id="485" w:name="_Toc29504435"/>
      <w:bookmarkStart w:id="486" w:name="_Toc36552881"/>
      <w:bookmarkStart w:id="487" w:name="_Toc36554608"/>
      <w:bookmarkStart w:id="488" w:name="_Toc45651861"/>
      <w:bookmarkStart w:id="489" w:name="_Toc45658293"/>
      <w:bookmarkStart w:id="490" w:name="_Toc45720113"/>
      <w:bookmarkStart w:id="491" w:name="_Toc45797993"/>
      <w:bookmarkStart w:id="492" w:name="_Toc45897382"/>
      <w:bookmarkStart w:id="493" w:name="_Toc51745582"/>
      <w:bookmarkStart w:id="494" w:name="_Toc64445846"/>
      <w:bookmarkStart w:id="495" w:name="_Toc73981716"/>
      <w:bookmarkStart w:id="496" w:name="_Toc88651805"/>
      <w:bookmarkStart w:id="497" w:name="_Toc97890848"/>
      <w:bookmarkStart w:id="498" w:name="_Toc99122923"/>
      <w:bookmarkStart w:id="499" w:name="_Toc99661726"/>
      <w:bookmarkStart w:id="500" w:name="_Toc105151787"/>
      <w:bookmarkStart w:id="501" w:name="_Toc105173593"/>
      <w:bookmarkStart w:id="502" w:name="_Toc106108592"/>
      <w:bookmarkStart w:id="503" w:name="_Toc106122497"/>
      <w:bookmarkStart w:id="504" w:name="_Toc107409050"/>
      <w:bookmarkStart w:id="505" w:name="_Toc112756239"/>
      <w:r w:rsidRPr="001D2E49">
        <w:t>8.2.1.3</w:t>
      </w:r>
      <w:r w:rsidRPr="001D2E49">
        <w:tab/>
        <w:t>Unsuccessful Operation</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06" w:name="_Toc20954831"/>
      <w:bookmarkStart w:id="507" w:name="_Toc29503268"/>
      <w:bookmarkStart w:id="508" w:name="_Toc29503852"/>
      <w:bookmarkStart w:id="509" w:name="_Toc29504436"/>
      <w:bookmarkStart w:id="510" w:name="_Toc36552882"/>
      <w:bookmarkStart w:id="511" w:name="_Toc36554609"/>
      <w:bookmarkStart w:id="512" w:name="_Toc45651862"/>
      <w:bookmarkStart w:id="513" w:name="_Toc45658294"/>
      <w:bookmarkStart w:id="514" w:name="_Toc45720114"/>
      <w:bookmarkStart w:id="515" w:name="_Toc45797994"/>
      <w:bookmarkStart w:id="516" w:name="_Toc45897383"/>
      <w:bookmarkStart w:id="517" w:name="_Toc51745583"/>
      <w:bookmarkStart w:id="518" w:name="_Toc64445847"/>
      <w:bookmarkStart w:id="519" w:name="_Toc73981717"/>
      <w:bookmarkStart w:id="520" w:name="_Toc88651806"/>
      <w:bookmarkStart w:id="521" w:name="_Toc97890849"/>
      <w:bookmarkStart w:id="522" w:name="_Toc99122924"/>
      <w:bookmarkStart w:id="523" w:name="_Toc99661727"/>
      <w:bookmarkStart w:id="524" w:name="_Toc105151788"/>
      <w:bookmarkStart w:id="525" w:name="_Toc105173594"/>
      <w:bookmarkStart w:id="526" w:name="_Toc106108593"/>
      <w:bookmarkStart w:id="527" w:name="_Toc106122498"/>
      <w:bookmarkStart w:id="528" w:name="_Toc107409051"/>
      <w:bookmarkStart w:id="529" w:name="_Toc112756240"/>
      <w:r w:rsidRPr="001D2E49">
        <w:t>8.2.1.4</w:t>
      </w:r>
      <w:r w:rsidRPr="001D2E49">
        <w:tab/>
        <w:t>Abnormal Conditions</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30" w:name="_Toc20954832"/>
      <w:bookmarkStart w:id="531" w:name="_Toc29503269"/>
      <w:bookmarkStart w:id="532" w:name="_Toc29503853"/>
      <w:bookmarkStart w:id="533" w:name="_Toc29504437"/>
      <w:bookmarkStart w:id="534" w:name="_Toc36552883"/>
      <w:bookmarkStart w:id="535" w:name="_Toc36554610"/>
      <w:bookmarkStart w:id="536" w:name="_Toc45651863"/>
      <w:bookmarkStart w:id="537" w:name="_Toc45658295"/>
      <w:bookmarkStart w:id="538" w:name="_Toc45720115"/>
      <w:bookmarkStart w:id="539" w:name="_Toc45797995"/>
      <w:bookmarkStart w:id="540" w:name="_Toc45897384"/>
      <w:bookmarkStart w:id="541" w:name="_Toc51745584"/>
      <w:bookmarkStart w:id="542" w:name="_Toc64445848"/>
      <w:bookmarkStart w:id="543" w:name="_Toc73981718"/>
      <w:bookmarkStart w:id="544" w:name="_Toc88651807"/>
      <w:bookmarkStart w:id="545" w:name="_Toc97890850"/>
      <w:bookmarkStart w:id="546" w:name="_Toc99122925"/>
      <w:bookmarkStart w:id="547" w:name="_Toc99661728"/>
      <w:bookmarkStart w:id="548" w:name="_Toc105151789"/>
      <w:bookmarkStart w:id="549" w:name="_Toc105173595"/>
      <w:bookmarkStart w:id="550" w:name="_Toc106108594"/>
      <w:bookmarkStart w:id="551" w:name="_Toc106122499"/>
      <w:bookmarkStart w:id="552" w:name="_Toc107409052"/>
      <w:bookmarkStart w:id="553" w:name="_Toc112756241"/>
      <w:r w:rsidRPr="001D2E49">
        <w:t>8.2.2</w:t>
      </w:r>
      <w:r w:rsidRPr="001D2E49">
        <w:tab/>
        <w:t>PDU Session Resource Release</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350E3699" w14:textId="77777777" w:rsidR="009B75C3" w:rsidRPr="001D2E49" w:rsidRDefault="009B75C3" w:rsidP="009B75C3">
      <w:pPr>
        <w:pStyle w:val="Heading4"/>
      </w:pPr>
      <w:bookmarkStart w:id="554" w:name="_Toc20954833"/>
      <w:bookmarkStart w:id="555" w:name="_Toc29503270"/>
      <w:bookmarkStart w:id="556" w:name="_Toc29503854"/>
      <w:bookmarkStart w:id="557" w:name="_Toc29504438"/>
      <w:bookmarkStart w:id="558" w:name="_Toc36552884"/>
      <w:bookmarkStart w:id="559" w:name="_Toc36554611"/>
      <w:bookmarkStart w:id="560" w:name="_Toc45651864"/>
      <w:bookmarkStart w:id="561" w:name="_Toc45658296"/>
      <w:bookmarkStart w:id="562" w:name="_Toc45720116"/>
      <w:bookmarkStart w:id="563" w:name="_Toc45797996"/>
      <w:bookmarkStart w:id="564" w:name="_Toc45897385"/>
      <w:bookmarkStart w:id="565" w:name="_Toc51745585"/>
      <w:bookmarkStart w:id="566" w:name="_Toc64445849"/>
      <w:bookmarkStart w:id="567" w:name="_Toc73981719"/>
      <w:bookmarkStart w:id="568" w:name="_Toc88651808"/>
      <w:bookmarkStart w:id="569" w:name="_Toc97890851"/>
      <w:bookmarkStart w:id="570" w:name="_Toc99122926"/>
      <w:bookmarkStart w:id="571" w:name="_Toc99661729"/>
      <w:bookmarkStart w:id="572" w:name="_Toc105151790"/>
      <w:bookmarkStart w:id="573" w:name="_Toc105173596"/>
      <w:bookmarkStart w:id="574" w:name="_Toc106108595"/>
      <w:bookmarkStart w:id="575" w:name="_Toc106122500"/>
      <w:bookmarkStart w:id="576" w:name="_Toc107409053"/>
      <w:bookmarkStart w:id="577" w:name="_Toc112756242"/>
      <w:r w:rsidRPr="001D2E49">
        <w:t>8.2.2.1</w:t>
      </w:r>
      <w:r w:rsidRPr="001D2E49">
        <w:tab/>
        <w:t>General</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578" w:name="_Toc20954834"/>
      <w:bookmarkStart w:id="579" w:name="_Toc29503271"/>
      <w:bookmarkStart w:id="580" w:name="_Toc29503855"/>
      <w:bookmarkStart w:id="581" w:name="_Toc29504439"/>
      <w:bookmarkStart w:id="582" w:name="_Toc36552885"/>
      <w:bookmarkStart w:id="583" w:name="_Toc36554612"/>
      <w:bookmarkStart w:id="584" w:name="_Toc45651865"/>
      <w:bookmarkStart w:id="585" w:name="_Toc45658297"/>
      <w:bookmarkStart w:id="586" w:name="_Toc45720117"/>
      <w:bookmarkStart w:id="587" w:name="_Toc45797997"/>
      <w:bookmarkStart w:id="588" w:name="_Toc45897386"/>
      <w:bookmarkStart w:id="589" w:name="_Toc51745586"/>
      <w:bookmarkStart w:id="590" w:name="_Toc64445850"/>
      <w:bookmarkStart w:id="591" w:name="_Toc73981720"/>
      <w:bookmarkStart w:id="592" w:name="_Toc88651809"/>
      <w:bookmarkStart w:id="593" w:name="_Toc97890852"/>
      <w:bookmarkStart w:id="594" w:name="_Toc99122927"/>
      <w:bookmarkStart w:id="595" w:name="_Toc99661730"/>
      <w:bookmarkStart w:id="596" w:name="_Toc105151791"/>
      <w:bookmarkStart w:id="597" w:name="_Toc105173597"/>
      <w:bookmarkStart w:id="598" w:name="_Toc106108596"/>
      <w:bookmarkStart w:id="599" w:name="_Toc106122501"/>
      <w:bookmarkStart w:id="600" w:name="_Toc107409054"/>
      <w:bookmarkStart w:id="601" w:name="_Toc112756243"/>
      <w:r w:rsidRPr="001D2E49">
        <w:t>8.2.2.2</w:t>
      </w:r>
      <w:r w:rsidRPr="001D2E49">
        <w:tab/>
        <w:t>Successful Operation</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04E8C6BA" w14:textId="77777777" w:rsidR="009B75C3" w:rsidRPr="001D2E49" w:rsidRDefault="009B75C3" w:rsidP="009B75C3">
      <w:pPr>
        <w:pStyle w:val="TH"/>
      </w:pPr>
      <w:r w:rsidRPr="001D2E49">
        <w:object w:dxaOrig="6893" w:dyaOrig="2427" w14:anchorId="41776330">
          <v:shape id="_x0000_i1026" type="#_x0000_t75" style="width:345pt;height:120.95pt" o:ole="">
            <v:imagedata r:id="rId14" o:title=""/>
          </v:shape>
          <o:OLEObject Type="Embed" ProgID="Visio.Drawing.11" ShapeID="_x0000_i1026" DrawAspect="Content" ObjectID="_1725365820"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02" w:name="_Toc20954835"/>
      <w:bookmarkStart w:id="603" w:name="_Toc29503272"/>
      <w:bookmarkStart w:id="604" w:name="_Toc29503856"/>
      <w:bookmarkStart w:id="605" w:name="_Toc29504440"/>
      <w:bookmarkStart w:id="606" w:name="_Toc36552886"/>
      <w:bookmarkStart w:id="607" w:name="_Toc36554613"/>
      <w:bookmarkStart w:id="608" w:name="_Toc45651866"/>
      <w:bookmarkStart w:id="609" w:name="_Toc45658298"/>
      <w:bookmarkStart w:id="610" w:name="_Toc45720118"/>
      <w:bookmarkStart w:id="611" w:name="_Toc45797998"/>
      <w:bookmarkStart w:id="612" w:name="_Toc45897387"/>
      <w:bookmarkStart w:id="613" w:name="_Toc51745587"/>
      <w:bookmarkStart w:id="614" w:name="_Toc64445851"/>
      <w:bookmarkStart w:id="615" w:name="_Toc73981721"/>
      <w:bookmarkStart w:id="616" w:name="_Toc88651810"/>
      <w:bookmarkStart w:id="617" w:name="_Toc97890853"/>
      <w:bookmarkStart w:id="618" w:name="_Toc99122928"/>
      <w:bookmarkStart w:id="619" w:name="_Toc99661731"/>
      <w:bookmarkStart w:id="620" w:name="_Toc105151792"/>
      <w:bookmarkStart w:id="621" w:name="_Toc105173598"/>
      <w:bookmarkStart w:id="622" w:name="_Toc106108597"/>
      <w:bookmarkStart w:id="623" w:name="_Toc106122502"/>
      <w:bookmarkStart w:id="624" w:name="_Toc107409055"/>
      <w:bookmarkStart w:id="625" w:name="_Toc112756244"/>
      <w:r w:rsidRPr="001D2E49">
        <w:t>8.2.2.3</w:t>
      </w:r>
      <w:r w:rsidRPr="001D2E49">
        <w:tab/>
        <w:t>Unsuccessful Operati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26" w:name="_Toc20954836"/>
      <w:bookmarkStart w:id="627" w:name="_Toc29503273"/>
      <w:bookmarkStart w:id="628" w:name="_Toc29503857"/>
      <w:bookmarkStart w:id="629" w:name="_Toc29504441"/>
      <w:bookmarkStart w:id="630" w:name="_Toc36552887"/>
      <w:bookmarkStart w:id="631" w:name="_Toc36554614"/>
      <w:bookmarkStart w:id="632" w:name="_Toc45651867"/>
      <w:bookmarkStart w:id="633" w:name="_Toc45658299"/>
      <w:bookmarkStart w:id="634" w:name="_Toc45720119"/>
      <w:bookmarkStart w:id="635" w:name="_Toc45797999"/>
      <w:bookmarkStart w:id="636" w:name="_Toc45897388"/>
      <w:bookmarkStart w:id="637" w:name="_Toc51745588"/>
      <w:bookmarkStart w:id="638" w:name="_Toc64445852"/>
      <w:bookmarkStart w:id="639" w:name="_Toc73981722"/>
      <w:bookmarkStart w:id="640" w:name="_Toc88651811"/>
      <w:bookmarkStart w:id="641" w:name="_Toc97890854"/>
      <w:bookmarkStart w:id="642" w:name="_Toc99122929"/>
      <w:bookmarkStart w:id="643" w:name="_Toc99661732"/>
      <w:bookmarkStart w:id="644" w:name="_Toc105151793"/>
      <w:bookmarkStart w:id="645" w:name="_Toc105173599"/>
      <w:bookmarkStart w:id="646" w:name="_Toc106108598"/>
      <w:bookmarkStart w:id="647" w:name="_Toc106122503"/>
      <w:bookmarkStart w:id="648" w:name="_Toc107409056"/>
      <w:bookmarkStart w:id="649" w:name="_Toc112756245"/>
      <w:r w:rsidRPr="001D2E49">
        <w:t>8.2.2.4</w:t>
      </w:r>
      <w:r w:rsidRPr="001D2E49">
        <w:tab/>
        <w:t>Abnormal Condition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6091F912" w14:textId="77777777" w:rsidR="009B75C3" w:rsidRPr="001D2E49" w:rsidRDefault="009B75C3" w:rsidP="007407B7">
      <w:pPr>
        <w:rPr>
          <w:rFonts w:cs="Arial"/>
          <w:szCs w:val="18"/>
          <w:lang w:eastAsia="zh-CN"/>
        </w:rPr>
      </w:pPr>
      <w:bookmarkStart w:id="650"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651" w:name="_Toc20954837"/>
      <w:bookmarkStart w:id="652" w:name="_Toc29503274"/>
      <w:bookmarkStart w:id="653" w:name="_Toc29503858"/>
      <w:bookmarkStart w:id="654" w:name="_Toc29504442"/>
      <w:bookmarkStart w:id="655" w:name="_Toc36552888"/>
      <w:bookmarkStart w:id="656" w:name="_Toc36554615"/>
      <w:bookmarkStart w:id="657" w:name="_Toc45651868"/>
      <w:bookmarkStart w:id="658" w:name="_Toc45658300"/>
      <w:bookmarkStart w:id="659" w:name="_Toc45720120"/>
      <w:bookmarkStart w:id="660" w:name="_Toc45798000"/>
      <w:bookmarkStart w:id="661" w:name="_Toc45897389"/>
      <w:bookmarkStart w:id="662" w:name="_Toc51745589"/>
      <w:bookmarkStart w:id="663" w:name="_Toc64445853"/>
      <w:bookmarkStart w:id="664" w:name="_Toc73981723"/>
      <w:bookmarkStart w:id="665" w:name="_Toc88651812"/>
      <w:bookmarkStart w:id="666" w:name="_Toc97890855"/>
      <w:bookmarkStart w:id="667" w:name="_Toc99122930"/>
      <w:bookmarkStart w:id="668" w:name="_Toc99661733"/>
      <w:bookmarkStart w:id="669" w:name="_Toc105151794"/>
      <w:bookmarkStart w:id="670" w:name="_Toc105173600"/>
      <w:bookmarkStart w:id="671" w:name="_Toc106108599"/>
      <w:bookmarkStart w:id="672" w:name="_Toc106122504"/>
      <w:bookmarkStart w:id="673" w:name="_Toc107409057"/>
      <w:bookmarkStart w:id="674" w:name="_Toc112756246"/>
      <w:bookmarkEnd w:id="650"/>
      <w:r w:rsidRPr="001D2E49">
        <w:t>8.2.3</w:t>
      </w:r>
      <w:r w:rsidRPr="001D2E49">
        <w:tab/>
        <w:t>PDU Session Resource Modify</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1E2B6A34" w14:textId="77777777" w:rsidR="009B75C3" w:rsidRPr="001D2E49" w:rsidRDefault="009B75C3" w:rsidP="009B75C3">
      <w:pPr>
        <w:pStyle w:val="Heading4"/>
      </w:pPr>
      <w:bookmarkStart w:id="675" w:name="_Toc20954838"/>
      <w:bookmarkStart w:id="676" w:name="_Toc29503275"/>
      <w:bookmarkStart w:id="677" w:name="_Toc29503859"/>
      <w:bookmarkStart w:id="678" w:name="_Toc29504443"/>
      <w:bookmarkStart w:id="679" w:name="_Toc36552889"/>
      <w:bookmarkStart w:id="680" w:name="_Toc36554616"/>
      <w:bookmarkStart w:id="681" w:name="_Toc45651869"/>
      <w:bookmarkStart w:id="682" w:name="_Toc45658301"/>
      <w:bookmarkStart w:id="683" w:name="_Toc45720121"/>
      <w:bookmarkStart w:id="684" w:name="_Toc45798001"/>
      <w:bookmarkStart w:id="685" w:name="_Toc45897390"/>
      <w:bookmarkStart w:id="686" w:name="_Toc51745590"/>
      <w:bookmarkStart w:id="687" w:name="_Toc64445854"/>
      <w:bookmarkStart w:id="688" w:name="_Toc73981724"/>
      <w:bookmarkStart w:id="689" w:name="_Toc88651813"/>
      <w:bookmarkStart w:id="690" w:name="_Toc97890856"/>
      <w:bookmarkStart w:id="691" w:name="_Toc99122931"/>
      <w:bookmarkStart w:id="692" w:name="_Toc99661734"/>
      <w:bookmarkStart w:id="693" w:name="_Toc105151795"/>
      <w:bookmarkStart w:id="694" w:name="_Toc105173601"/>
      <w:bookmarkStart w:id="695" w:name="_Toc106108600"/>
      <w:bookmarkStart w:id="696" w:name="_Toc106122505"/>
      <w:bookmarkStart w:id="697" w:name="_Toc107409058"/>
      <w:bookmarkStart w:id="698" w:name="_Toc112756247"/>
      <w:r w:rsidRPr="001D2E49">
        <w:t>8.2.3.1</w:t>
      </w:r>
      <w:r w:rsidRPr="001D2E49">
        <w:tab/>
        <w:t>General</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699" w:name="_Toc20954839"/>
      <w:bookmarkStart w:id="700" w:name="_Toc29503276"/>
      <w:bookmarkStart w:id="701" w:name="_Toc29503860"/>
      <w:bookmarkStart w:id="702" w:name="_Toc29504444"/>
      <w:bookmarkStart w:id="703" w:name="_Toc36552890"/>
      <w:bookmarkStart w:id="704" w:name="_Toc36554617"/>
      <w:bookmarkStart w:id="705" w:name="_Toc45651870"/>
      <w:bookmarkStart w:id="706" w:name="_Toc45658302"/>
      <w:bookmarkStart w:id="707" w:name="_Toc45720122"/>
      <w:bookmarkStart w:id="708" w:name="_Toc45798002"/>
      <w:bookmarkStart w:id="709" w:name="_Toc45897391"/>
      <w:bookmarkStart w:id="710" w:name="_Toc51745591"/>
      <w:bookmarkStart w:id="711" w:name="_Toc64445855"/>
      <w:bookmarkStart w:id="712" w:name="_Toc73981725"/>
      <w:bookmarkStart w:id="713" w:name="_Toc88651814"/>
      <w:bookmarkStart w:id="714" w:name="_Toc97890857"/>
      <w:bookmarkStart w:id="715" w:name="_Toc99122932"/>
      <w:bookmarkStart w:id="716" w:name="_Toc99661735"/>
      <w:bookmarkStart w:id="717" w:name="_Toc105151796"/>
      <w:bookmarkStart w:id="718" w:name="_Toc105173602"/>
      <w:bookmarkStart w:id="719" w:name="_Toc106108601"/>
      <w:bookmarkStart w:id="720" w:name="_Toc106122506"/>
      <w:bookmarkStart w:id="721" w:name="_Toc107409059"/>
      <w:bookmarkStart w:id="722" w:name="_Toc112756248"/>
      <w:r w:rsidRPr="001D2E49">
        <w:t>8.2.3.2</w:t>
      </w:r>
      <w:r w:rsidRPr="001D2E49">
        <w:tab/>
        <w:t>Successful Operation</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64B9A301" w14:textId="77777777" w:rsidR="009B75C3" w:rsidRPr="001D2E49" w:rsidRDefault="009B75C3" w:rsidP="009B75C3">
      <w:pPr>
        <w:pStyle w:val="TH"/>
      </w:pPr>
      <w:r w:rsidRPr="001D2E49">
        <w:object w:dxaOrig="6893" w:dyaOrig="2427" w14:anchorId="1C24FB16">
          <v:shape id="_x0000_i1027" type="#_x0000_t75" style="width:345pt;height:120.95pt" o:ole="">
            <v:imagedata r:id="rId16" o:title=""/>
          </v:shape>
          <o:OLEObject Type="Embed" ProgID="Visio.Drawing.11" ShapeID="_x0000_i1027" DrawAspect="Content" ObjectID="_1725365821"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23"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23"/>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24" w:name="_Toc20954840"/>
      <w:bookmarkStart w:id="725" w:name="_Toc29503277"/>
      <w:bookmarkStart w:id="726" w:name="_Toc29503861"/>
      <w:bookmarkStart w:id="727" w:name="_Toc29504445"/>
      <w:bookmarkStart w:id="728" w:name="_Toc36552891"/>
      <w:bookmarkStart w:id="729" w:name="_Toc36554618"/>
      <w:bookmarkStart w:id="730" w:name="_Toc45651871"/>
      <w:bookmarkStart w:id="731" w:name="_Toc45658303"/>
      <w:bookmarkStart w:id="732" w:name="_Toc45720123"/>
      <w:bookmarkStart w:id="733" w:name="_Toc45798003"/>
      <w:bookmarkStart w:id="734" w:name="_Toc45897392"/>
      <w:bookmarkStart w:id="735" w:name="_Toc51745592"/>
      <w:bookmarkStart w:id="736" w:name="_Toc64445856"/>
      <w:bookmarkStart w:id="737" w:name="_Toc73981726"/>
      <w:bookmarkStart w:id="738" w:name="_Toc88651815"/>
      <w:bookmarkStart w:id="739" w:name="_Toc97890858"/>
      <w:bookmarkStart w:id="740" w:name="_Toc99122933"/>
      <w:bookmarkStart w:id="741" w:name="_Toc99661736"/>
      <w:bookmarkStart w:id="742" w:name="_Toc105151797"/>
      <w:bookmarkStart w:id="743" w:name="_Toc105173603"/>
      <w:bookmarkStart w:id="744" w:name="_Toc106108602"/>
      <w:bookmarkStart w:id="745" w:name="_Toc106122507"/>
      <w:bookmarkStart w:id="746" w:name="_Toc107409060"/>
      <w:bookmarkStart w:id="747" w:name="_Toc112756249"/>
      <w:r w:rsidRPr="001D2E49">
        <w:t>8.2.3.3</w:t>
      </w:r>
      <w:r w:rsidRPr="001D2E49">
        <w:tab/>
        <w:t>Unsuccessful Operation</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748" w:name="_Toc20954841"/>
      <w:bookmarkStart w:id="749" w:name="_Toc29503278"/>
      <w:bookmarkStart w:id="750" w:name="_Toc29503862"/>
      <w:bookmarkStart w:id="751" w:name="_Toc29504446"/>
      <w:bookmarkStart w:id="752" w:name="_Toc36552892"/>
      <w:bookmarkStart w:id="753" w:name="_Toc36554619"/>
      <w:bookmarkStart w:id="754" w:name="_Toc45651872"/>
      <w:bookmarkStart w:id="755" w:name="_Toc45658304"/>
      <w:bookmarkStart w:id="756" w:name="_Toc45720124"/>
      <w:bookmarkStart w:id="757" w:name="_Toc45798004"/>
      <w:bookmarkStart w:id="758" w:name="_Toc45897393"/>
      <w:bookmarkStart w:id="759" w:name="_Toc51745593"/>
      <w:bookmarkStart w:id="760" w:name="_Toc64445857"/>
      <w:bookmarkStart w:id="761" w:name="_Toc73981727"/>
      <w:bookmarkStart w:id="762" w:name="_Toc88651816"/>
      <w:bookmarkStart w:id="763" w:name="_Toc97890859"/>
      <w:bookmarkStart w:id="764" w:name="_Toc99122934"/>
      <w:bookmarkStart w:id="765" w:name="_Toc99661737"/>
      <w:bookmarkStart w:id="766" w:name="_Toc105151798"/>
      <w:bookmarkStart w:id="767" w:name="_Toc105173604"/>
      <w:bookmarkStart w:id="768" w:name="_Toc106108603"/>
      <w:bookmarkStart w:id="769" w:name="_Toc106122508"/>
      <w:bookmarkStart w:id="770" w:name="_Toc107409061"/>
      <w:bookmarkStart w:id="771" w:name="_Toc112756250"/>
      <w:r w:rsidRPr="001D2E49">
        <w:t>8.2.3.4</w:t>
      </w:r>
      <w:r w:rsidRPr="001D2E49">
        <w:tab/>
        <w:t>Abnormal Conditions</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772" w:name="_Hlk55899234"/>
      <w:bookmarkStart w:id="773" w:name="_Toc20954842"/>
      <w:bookmarkStart w:id="774" w:name="_Toc29503279"/>
      <w:bookmarkStart w:id="775" w:name="_Toc29503863"/>
      <w:bookmarkStart w:id="776" w:name="_Toc29504447"/>
      <w:bookmarkStart w:id="777" w:name="_Toc36552893"/>
      <w:bookmarkStart w:id="778" w:name="_Toc36554620"/>
      <w:bookmarkStart w:id="779" w:name="_Toc45651873"/>
      <w:bookmarkStart w:id="780" w:name="_Toc45658305"/>
      <w:bookmarkStart w:id="781" w:name="_Toc45720125"/>
      <w:bookmarkStart w:id="782" w:name="_Toc45798005"/>
      <w:bookmarkStart w:id="783" w:name="_Toc45897394"/>
      <w:bookmarkStart w:id="784"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785"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786" w:name="_Hlk55901137"/>
      <w:bookmarkEnd w:id="785"/>
      <w:r>
        <w:rPr>
          <w:rFonts w:cs="Arial"/>
          <w:szCs w:val="18"/>
          <w:lang w:eastAsia="zh-CN"/>
        </w:rPr>
        <w:t>with an appropriate cause value</w:t>
      </w:r>
      <w:bookmarkEnd w:id="786"/>
      <w:r>
        <w:rPr>
          <w:rFonts w:cs="Arial"/>
          <w:szCs w:val="18"/>
          <w:lang w:eastAsia="zh-CN"/>
        </w:rPr>
        <w:t xml:space="preserve"> </w:t>
      </w:r>
      <w:bookmarkStart w:id="787" w:name="_Hlk55901754"/>
      <w:r w:rsidRPr="001D253F">
        <w:rPr>
          <w:rFonts w:cs="Arial"/>
          <w:szCs w:val="18"/>
          <w:lang w:eastAsia="zh-CN"/>
        </w:rPr>
        <w:t>if the PDU session is modified successfully</w:t>
      </w:r>
      <w:bookmarkEnd w:id="787"/>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788" w:name="_Toc64445858"/>
      <w:bookmarkStart w:id="789" w:name="_Toc73981728"/>
      <w:bookmarkStart w:id="790" w:name="_Toc88651817"/>
      <w:bookmarkStart w:id="791" w:name="_Toc97890860"/>
      <w:bookmarkStart w:id="792" w:name="_Toc99122935"/>
      <w:bookmarkStart w:id="793" w:name="_Toc99661738"/>
      <w:bookmarkStart w:id="794" w:name="_Toc105151799"/>
      <w:bookmarkStart w:id="795" w:name="_Toc105173605"/>
      <w:bookmarkStart w:id="796" w:name="_Toc106108604"/>
      <w:bookmarkStart w:id="797" w:name="_Toc106122509"/>
      <w:bookmarkStart w:id="798" w:name="_Toc107409062"/>
      <w:bookmarkStart w:id="799" w:name="_Toc112756251"/>
      <w:bookmarkEnd w:id="772"/>
      <w:r w:rsidRPr="001D2E49">
        <w:t>8.2.4</w:t>
      </w:r>
      <w:r w:rsidRPr="001D2E49">
        <w:tab/>
        <w:t>PDU Session Resource Notify</w:t>
      </w:r>
      <w:bookmarkEnd w:id="773"/>
      <w:bookmarkEnd w:id="774"/>
      <w:bookmarkEnd w:id="775"/>
      <w:bookmarkEnd w:id="776"/>
      <w:bookmarkEnd w:id="777"/>
      <w:bookmarkEnd w:id="778"/>
      <w:bookmarkEnd w:id="779"/>
      <w:bookmarkEnd w:id="780"/>
      <w:bookmarkEnd w:id="781"/>
      <w:bookmarkEnd w:id="782"/>
      <w:bookmarkEnd w:id="783"/>
      <w:bookmarkEnd w:id="784"/>
      <w:bookmarkEnd w:id="788"/>
      <w:bookmarkEnd w:id="789"/>
      <w:bookmarkEnd w:id="790"/>
      <w:bookmarkEnd w:id="791"/>
      <w:bookmarkEnd w:id="792"/>
      <w:bookmarkEnd w:id="793"/>
      <w:bookmarkEnd w:id="794"/>
      <w:bookmarkEnd w:id="795"/>
      <w:bookmarkEnd w:id="796"/>
      <w:bookmarkEnd w:id="797"/>
      <w:bookmarkEnd w:id="798"/>
      <w:bookmarkEnd w:id="799"/>
    </w:p>
    <w:p w14:paraId="2B3F71C0" w14:textId="77777777" w:rsidR="009B75C3" w:rsidRPr="001D2E49" w:rsidRDefault="009B75C3" w:rsidP="009B75C3">
      <w:pPr>
        <w:pStyle w:val="Heading4"/>
      </w:pPr>
      <w:bookmarkStart w:id="800" w:name="_Toc20954843"/>
      <w:bookmarkStart w:id="801" w:name="_Toc29503280"/>
      <w:bookmarkStart w:id="802" w:name="_Toc29503864"/>
      <w:bookmarkStart w:id="803" w:name="_Toc29504448"/>
      <w:bookmarkStart w:id="804" w:name="_Toc36552894"/>
      <w:bookmarkStart w:id="805" w:name="_Toc36554621"/>
      <w:bookmarkStart w:id="806" w:name="_Toc45651874"/>
      <w:bookmarkStart w:id="807" w:name="_Toc45658306"/>
      <w:bookmarkStart w:id="808" w:name="_Toc45720126"/>
      <w:bookmarkStart w:id="809" w:name="_Toc45798006"/>
      <w:bookmarkStart w:id="810" w:name="_Toc45897395"/>
      <w:bookmarkStart w:id="811" w:name="_Toc51745595"/>
      <w:bookmarkStart w:id="812" w:name="_Toc64445859"/>
      <w:bookmarkStart w:id="813" w:name="_Toc73981729"/>
      <w:bookmarkStart w:id="814" w:name="_Toc88651818"/>
      <w:bookmarkStart w:id="815" w:name="_Toc97890861"/>
      <w:bookmarkStart w:id="816" w:name="_Toc99122936"/>
      <w:bookmarkStart w:id="817" w:name="_Toc99661739"/>
      <w:bookmarkStart w:id="818" w:name="_Toc105151800"/>
      <w:bookmarkStart w:id="819" w:name="_Toc105173606"/>
      <w:bookmarkStart w:id="820" w:name="_Toc106108605"/>
      <w:bookmarkStart w:id="821" w:name="_Toc106122510"/>
      <w:bookmarkStart w:id="822" w:name="_Toc107409063"/>
      <w:bookmarkStart w:id="823" w:name="_Toc112756252"/>
      <w:r w:rsidRPr="001D2E49">
        <w:t>8.2.4.1</w:t>
      </w:r>
      <w:r w:rsidRPr="001D2E49">
        <w:tab/>
        <w:t>General</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24" w:name="_Toc20954844"/>
      <w:bookmarkStart w:id="825" w:name="_Toc29503281"/>
      <w:bookmarkStart w:id="826" w:name="_Toc29503865"/>
      <w:bookmarkStart w:id="827" w:name="_Toc29504449"/>
      <w:bookmarkStart w:id="828" w:name="_Toc36552895"/>
      <w:bookmarkStart w:id="829" w:name="_Toc36554622"/>
      <w:bookmarkStart w:id="830" w:name="_Toc45651875"/>
      <w:bookmarkStart w:id="831" w:name="_Toc45658307"/>
      <w:bookmarkStart w:id="832" w:name="_Toc45720127"/>
      <w:bookmarkStart w:id="833" w:name="_Toc45798007"/>
      <w:bookmarkStart w:id="834" w:name="_Toc45897396"/>
      <w:bookmarkStart w:id="835" w:name="_Toc51745596"/>
      <w:bookmarkStart w:id="836" w:name="_Toc64445860"/>
      <w:bookmarkStart w:id="837" w:name="_Toc73981730"/>
      <w:bookmarkStart w:id="838" w:name="_Toc88651819"/>
      <w:bookmarkStart w:id="839" w:name="_Toc97890862"/>
      <w:bookmarkStart w:id="840" w:name="_Toc99122937"/>
      <w:bookmarkStart w:id="841" w:name="_Toc99661740"/>
      <w:bookmarkStart w:id="842" w:name="_Toc105151801"/>
      <w:bookmarkStart w:id="843" w:name="_Toc105173607"/>
      <w:bookmarkStart w:id="844" w:name="_Toc106108606"/>
      <w:bookmarkStart w:id="845" w:name="_Toc106122511"/>
      <w:bookmarkStart w:id="846" w:name="_Toc107409064"/>
      <w:bookmarkStart w:id="847" w:name="_Toc112756253"/>
      <w:r w:rsidRPr="001D2E49">
        <w:t>8.2.4.2</w:t>
      </w:r>
      <w:r w:rsidRPr="001D2E49">
        <w:tab/>
        <w:t>Successful Operation</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5F78A09F" w14:textId="77777777" w:rsidR="009B75C3" w:rsidRPr="001D2E49" w:rsidRDefault="009B75C3" w:rsidP="009B75C3">
      <w:pPr>
        <w:pStyle w:val="TH"/>
      </w:pPr>
      <w:r w:rsidRPr="001D2E49">
        <w:object w:dxaOrig="6893" w:dyaOrig="2427" w14:anchorId="51C13BE1">
          <v:shape id="_x0000_i1028" type="#_x0000_t75" style="width:345pt;height:120.95pt" o:ole="">
            <v:imagedata r:id="rId18" o:title=""/>
          </v:shape>
          <o:OLEObject Type="Embed" ProgID="Visio.Drawing.11" ShapeID="_x0000_i1028" DrawAspect="Content" ObjectID="_1725365822"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1D2E49" w:rsidRDefault="009B75C3" w:rsidP="009B75C3">
      <w:pPr>
        <w:pStyle w:val="Heading4"/>
      </w:pPr>
      <w:bookmarkStart w:id="848" w:name="_Toc20954845"/>
      <w:bookmarkStart w:id="849" w:name="_Toc29503282"/>
      <w:bookmarkStart w:id="850" w:name="_Toc29503866"/>
      <w:bookmarkStart w:id="851" w:name="_Toc29504450"/>
      <w:bookmarkStart w:id="852" w:name="_Toc36552896"/>
      <w:bookmarkStart w:id="853" w:name="_Toc36554623"/>
      <w:bookmarkStart w:id="854" w:name="_Toc45651876"/>
      <w:bookmarkStart w:id="855" w:name="_Toc45658308"/>
      <w:bookmarkStart w:id="856" w:name="_Toc45720128"/>
      <w:bookmarkStart w:id="857" w:name="_Toc45798008"/>
      <w:bookmarkStart w:id="858" w:name="_Toc45897397"/>
      <w:bookmarkStart w:id="859" w:name="_Toc51745597"/>
      <w:bookmarkStart w:id="860" w:name="_Toc64445861"/>
      <w:bookmarkStart w:id="861" w:name="_Toc73981731"/>
      <w:bookmarkStart w:id="862" w:name="_Toc88651820"/>
      <w:bookmarkStart w:id="863" w:name="_Toc97890863"/>
      <w:bookmarkStart w:id="864" w:name="_Toc99122938"/>
      <w:bookmarkStart w:id="865" w:name="_Toc99661741"/>
      <w:bookmarkStart w:id="866" w:name="_Toc105151802"/>
      <w:bookmarkStart w:id="867" w:name="_Toc105173608"/>
      <w:bookmarkStart w:id="868" w:name="_Toc106108607"/>
      <w:bookmarkStart w:id="869" w:name="_Toc106122512"/>
      <w:bookmarkStart w:id="870" w:name="_Toc107409065"/>
      <w:bookmarkStart w:id="871" w:name="_Toc112756254"/>
      <w:r w:rsidRPr="001D2E49">
        <w:t>8.2.4.3</w:t>
      </w:r>
      <w:r w:rsidRPr="001D2E49">
        <w:tab/>
        <w:t>Abnormal Condit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5D244A7D" w14:textId="77777777" w:rsidR="009B75C3" w:rsidRPr="001D2E49" w:rsidRDefault="009B75C3" w:rsidP="009B75C3">
      <w:r w:rsidRPr="001D2E49">
        <w:t>Void.</w:t>
      </w:r>
    </w:p>
    <w:p w14:paraId="544A8F4D" w14:textId="77777777" w:rsidR="009B75C3" w:rsidRPr="001D2E49" w:rsidRDefault="009B75C3" w:rsidP="009B75C3">
      <w:pPr>
        <w:pStyle w:val="Heading3"/>
      </w:pPr>
      <w:bookmarkStart w:id="872" w:name="_Toc20954846"/>
      <w:bookmarkStart w:id="873" w:name="_Toc29503283"/>
      <w:bookmarkStart w:id="874" w:name="_Toc29503867"/>
      <w:bookmarkStart w:id="875" w:name="_Toc29504451"/>
      <w:bookmarkStart w:id="876" w:name="_Toc36552897"/>
      <w:bookmarkStart w:id="877" w:name="_Toc36554624"/>
      <w:bookmarkStart w:id="878" w:name="_Toc45651877"/>
      <w:bookmarkStart w:id="879" w:name="_Toc45658309"/>
      <w:bookmarkStart w:id="880" w:name="_Toc45720129"/>
      <w:bookmarkStart w:id="881" w:name="_Toc45798009"/>
      <w:bookmarkStart w:id="882" w:name="_Toc45897398"/>
      <w:bookmarkStart w:id="883" w:name="_Toc51745598"/>
      <w:bookmarkStart w:id="884" w:name="_Toc64445862"/>
      <w:bookmarkStart w:id="885" w:name="_Toc73981732"/>
      <w:bookmarkStart w:id="886" w:name="_Toc88651821"/>
      <w:bookmarkStart w:id="887" w:name="_Toc97890864"/>
      <w:bookmarkStart w:id="888" w:name="_Toc99122939"/>
      <w:bookmarkStart w:id="889" w:name="_Toc99661742"/>
      <w:bookmarkStart w:id="890" w:name="_Toc105151803"/>
      <w:bookmarkStart w:id="891" w:name="_Toc105173609"/>
      <w:bookmarkStart w:id="892" w:name="_Toc106108608"/>
      <w:bookmarkStart w:id="893" w:name="_Toc106122513"/>
      <w:bookmarkStart w:id="894" w:name="_Toc107409066"/>
      <w:bookmarkStart w:id="895" w:name="_Toc112756255"/>
      <w:r w:rsidRPr="001D2E49">
        <w:t>8.2.5</w:t>
      </w:r>
      <w:r w:rsidRPr="001D2E49">
        <w:tab/>
        <w:t>PDU Session Resource Modify Indication</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B685A68" w14:textId="77777777" w:rsidR="009B75C3" w:rsidRPr="001D2E49" w:rsidRDefault="009B75C3" w:rsidP="009B75C3">
      <w:pPr>
        <w:pStyle w:val="Heading4"/>
      </w:pPr>
      <w:bookmarkStart w:id="896" w:name="_Toc20954847"/>
      <w:bookmarkStart w:id="897" w:name="_Toc29503284"/>
      <w:bookmarkStart w:id="898" w:name="_Toc29503868"/>
      <w:bookmarkStart w:id="899" w:name="_Toc29504452"/>
      <w:bookmarkStart w:id="900" w:name="_Toc36552898"/>
      <w:bookmarkStart w:id="901" w:name="_Toc36554625"/>
      <w:bookmarkStart w:id="902" w:name="_Toc45651878"/>
      <w:bookmarkStart w:id="903" w:name="_Toc45658310"/>
      <w:bookmarkStart w:id="904" w:name="_Toc45720130"/>
      <w:bookmarkStart w:id="905" w:name="_Toc45798010"/>
      <w:bookmarkStart w:id="906" w:name="_Toc45897399"/>
      <w:bookmarkStart w:id="907" w:name="_Toc51745599"/>
      <w:bookmarkStart w:id="908" w:name="_Toc64445863"/>
      <w:bookmarkStart w:id="909" w:name="_Toc73981733"/>
      <w:bookmarkStart w:id="910" w:name="_Toc88651822"/>
      <w:bookmarkStart w:id="911" w:name="_Toc97890865"/>
      <w:bookmarkStart w:id="912" w:name="_Toc99122940"/>
      <w:bookmarkStart w:id="913" w:name="_Toc99661743"/>
      <w:bookmarkStart w:id="914" w:name="_Toc105151804"/>
      <w:bookmarkStart w:id="915" w:name="_Toc105173610"/>
      <w:bookmarkStart w:id="916" w:name="_Toc106108609"/>
      <w:bookmarkStart w:id="917" w:name="_Toc106122514"/>
      <w:bookmarkStart w:id="918" w:name="_Toc107409067"/>
      <w:bookmarkStart w:id="919" w:name="_Toc112756256"/>
      <w:r w:rsidRPr="001D2E49">
        <w:t>8.2.5.1</w:t>
      </w:r>
      <w:r w:rsidRPr="001D2E49">
        <w:tab/>
        <w:t>General</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20" w:name="_Toc20954848"/>
      <w:bookmarkStart w:id="921" w:name="_Toc29503285"/>
      <w:bookmarkStart w:id="922" w:name="_Toc29503869"/>
      <w:bookmarkStart w:id="923" w:name="_Toc29504453"/>
      <w:bookmarkStart w:id="924" w:name="_Toc36552899"/>
      <w:bookmarkStart w:id="925" w:name="_Toc36554626"/>
      <w:bookmarkStart w:id="926" w:name="_Toc45651879"/>
      <w:bookmarkStart w:id="927" w:name="_Toc45658311"/>
      <w:bookmarkStart w:id="928" w:name="_Toc45720131"/>
      <w:bookmarkStart w:id="929" w:name="_Toc45798011"/>
      <w:bookmarkStart w:id="930" w:name="_Toc45897400"/>
      <w:bookmarkStart w:id="931" w:name="_Toc51745600"/>
      <w:bookmarkStart w:id="932" w:name="_Toc64445864"/>
      <w:bookmarkStart w:id="933" w:name="_Toc73981734"/>
      <w:bookmarkStart w:id="934" w:name="_Toc88651823"/>
      <w:bookmarkStart w:id="935" w:name="_Toc97890866"/>
      <w:bookmarkStart w:id="936" w:name="_Toc99122941"/>
      <w:bookmarkStart w:id="937" w:name="_Toc99661744"/>
      <w:bookmarkStart w:id="938" w:name="_Toc105151805"/>
      <w:bookmarkStart w:id="939" w:name="_Toc105173611"/>
      <w:bookmarkStart w:id="940" w:name="_Toc106108610"/>
      <w:bookmarkStart w:id="941" w:name="_Toc106122515"/>
      <w:bookmarkStart w:id="942" w:name="_Toc107409068"/>
      <w:bookmarkStart w:id="943" w:name="_Toc112756257"/>
      <w:r w:rsidRPr="001D2E49">
        <w:t>8.2.5.2</w:t>
      </w:r>
      <w:r w:rsidRPr="001D2E49">
        <w:tab/>
        <w:t>Successful Operation</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3EC87779" w14:textId="77777777" w:rsidR="009B75C3" w:rsidRPr="001D2E49" w:rsidRDefault="009B75C3" w:rsidP="009B75C3">
      <w:pPr>
        <w:pStyle w:val="TH"/>
      </w:pPr>
      <w:r w:rsidRPr="001D2E49">
        <w:object w:dxaOrig="6893" w:dyaOrig="2427" w14:anchorId="7D230C1D">
          <v:shape id="_x0000_i1029" type="#_x0000_t75" style="width:345pt;height:120.95pt" o:ole="">
            <v:imagedata r:id="rId20" o:title=""/>
          </v:shape>
          <o:OLEObject Type="Embed" ProgID="Visio.Drawing.11" ShapeID="_x0000_i1029" DrawAspect="Content" ObjectID="_1725365823"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944" w:name="_Hlk513833629"/>
      <w:r w:rsidRPr="001D2E49">
        <w:rPr>
          <w:i/>
          <w:snapToGrid w:val="0"/>
          <w:lang w:eastAsia="zh-CN"/>
        </w:rPr>
        <w:t>PDU Session Resource Modify Indication Transfer</w:t>
      </w:r>
      <w:r w:rsidRPr="001D2E49">
        <w:t xml:space="preserve"> IE</w:t>
      </w:r>
      <w:bookmarkEnd w:id="944"/>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945" w:name="_Toc20954849"/>
      <w:bookmarkStart w:id="946" w:name="_Toc29503286"/>
      <w:bookmarkStart w:id="947" w:name="_Toc29503870"/>
      <w:bookmarkStart w:id="948" w:name="_Toc29504454"/>
      <w:bookmarkStart w:id="949" w:name="_Toc36552900"/>
      <w:bookmarkStart w:id="950" w:name="_Toc36554627"/>
      <w:bookmarkStart w:id="951" w:name="_Toc45651880"/>
      <w:bookmarkStart w:id="952" w:name="_Toc45658312"/>
      <w:bookmarkStart w:id="953" w:name="_Toc45720132"/>
      <w:bookmarkStart w:id="954" w:name="_Toc45798012"/>
      <w:bookmarkStart w:id="955" w:name="_Toc45897401"/>
      <w:bookmarkStart w:id="956" w:name="_Toc51745601"/>
      <w:bookmarkStart w:id="957" w:name="_Toc64445865"/>
      <w:bookmarkStart w:id="958" w:name="_Toc73981735"/>
      <w:bookmarkStart w:id="959" w:name="_Toc88651824"/>
      <w:bookmarkStart w:id="960" w:name="_Toc97890867"/>
      <w:bookmarkStart w:id="961" w:name="_Toc99122942"/>
      <w:bookmarkStart w:id="962" w:name="_Toc99661745"/>
      <w:bookmarkStart w:id="963" w:name="_Toc105151806"/>
      <w:bookmarkStart w:id="964" w:name="_Toc105173612"/>
      <w:bookmarkStart w:id="965" w:name="_Toc106108611"/>
      <w:bookmarkStart w:id="966" w:name="_Toc106122516"/>
      <w:bookmarkStart w:id="967" w:name="_Toc107409069"/>
      <w:bookmarkStart w:id="968" w:name="_Toc112756258"/>
      <w:r w:rsidRPr="001D2E49">
        <w:t>8.2.5.3</w:t>
      </w:r>
      <w:r w:rsidRPr="001D2E49">
        <w:tab/>
        <w:t>Unsuccessful Operation</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969" w:name="_Toc20954850"/>
      <w:bookmarkStart w:id="970" w:name="_Toc29503287"/>
      <w:bookmarkStart w:id="971" w:name="_Toc29503871"/>
      <w:bookmarkStart w:id="972" w:name="_Toc29504455"/>
      <w:bookmarkStart w:id="973" w:name="_Toc36552901"/>
      <w:bookmarkStart w:id="974" w:name="_Toc36554628"/>
      <w:bookmarkStart w:id="975" w:name="_Toc45651881"/>
      <w:bookmarkStart w:id="976" w:name="_Toc45658313"/>
      <w:bookmarkStart w:id="977" w:name="_Toc45720133"/>
      <w:bookmarkStart w:id="978" w:name="_Toc45798013"/>
      <w:bookmarkStart w:id="979" w:name="_Toc45897402"/>
      <w:bookmarkStart w:id="980" w:name="_Toc51745602"/>
      <w:bookmarkStart w:id="981" w:name="_Toc64445866"/>
      <w:bookmarkStart w:id="982" w:name="_Toc73981736"/>
      <w:bookmarkStart w:id="983" w:name="_Toc88651825"/>
      <w:bookmarkStart w:id="984" w:name="_Toc97890868"/>
      <w:bookmarkStart w:id="985" w:name="_Toc99122943"/>
      <w:bookmarkStart w:id="986" w:name="_Toc99661746"/>
      <w:bookmarkStart w:id="987" w:name="_Toc105151807"/>
      <w:bookmarkStart w:id="988" w:name="_Toc105173613"/>
      <w:bookmarkStart w:id="989" w:name="_Toc106108612"/>
      <w:bookmarkStart w:id="990" w:name="_Toc106122517"/>
      <w:bookmarkStart w:id="991" w:name="_Toc107409070"/>
      <w:bookmarkStart w:id="992" w:name="_Toc112756259"/>
      <w:r w:rsidRPr="001D2E49">
        <w:t>8.2.5.4</w:t>
      </w:r>
      <w:r w:rsidRPr="001D2E49">
        <w:tab/>
        <w:t>Abnormal Conditions</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993" w:name="_Toc20954851"/>
      <w:bookmarkStart w:id="994" w:name="_Toc29503288"/>
      <w:bookmarkStart w:id="995" w:name="_Toc29503872"/>
      <w:bookmarkStart w:id="996" w:name="_Toc29504456"/>
      <w:bookmarkStart w:id="997" w:name="_Toc36552902"/>
      <w:bookmarkStart w:id="998" w:name="_Toc36554629"/>
      <w:bookmarkStart w:id="999" w:name="_Toc45651882"/>
      <w:bookmarkStart w:id="1000" w:name="_Toc45658314"/>
      <w:bookmarkStart w:id="1001" w:name="_Toc45720134"/>
      <w:bookmarkStart w:id="1002" w:name="_Toc45798014"/>
      <w:bookmarkStart w:id="1003" w:name="_Toc45897403"/>
      <w:bookmarkStart w:id="1004" w:name="_Toc51745603"/>
      <w:bookmarkStart w:id="1005" w:name="_Toc64445867"/>
      <w:bookmarkStart w:id="1006" w:name="_Toc73981737"/>
      <w:bookmarkStart w:id="1007" w:name="_Toc88651826"/>
      <w:bookmarkStart w:id="1008" w:name="_Toc97890869"/>
      <w:bookmarkStart w:id="1009" w:name="_Toc99122944"/>
      <w:bookmarkStart w:id="1010" w:name="_Toc99661747"/>
      <w:bookmarkStart w:id="1011" w:name="_Toc105151808"/>
      <w:bookmarkStart w:id="1012" w:name="_Toc105173614"/>
      <w:bookmarkStart w:id="1013" w:name="_Toc106108613"/>
      <w:bookmarkStart w:id="1014" w:name="_Toc106122518"/>
      <w:bookmarkStart w:id="1015" w:name="_Toc107409071"/>
      <w:bookmarkStart w:id="1016" w:name="_Toc112756260"/>
      <w:r w:rsidRPr="001D2E49">
        <w:t>8.3</w:t>
      </w:r>
      <w:r w:rsidRPr="001D2E49">
        <w:tab/>
        <w:t>UE Context Management Procedures</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716D8513" w14:textId="77777777" w:rsidR="009B75C3" w:rsidRPr="001D2E49" w:rsidRDefault="009B75C3" w:rsidP="009B75C3">
      <w:pPr>
        <w:pStyle w:val="Heading3"/>
      </w:pPr>
      <w:bookmarkStart w:id="1017" w:name="_Toc20954852"/>
      <w:bookmarkStart w:id="1018" w:name="_Toc29503289"/>
      <w:bookmarkStart w:id="1019" w:name="_Toc29503873"/>
      <w:bookmarkStart w:id="1020" w:name="_Toc29504457"/>
      <w:bookmarkStart w:id="1021" w:name="_Toc36552903"/>
      <w:bookmarkStart w:id="1022" w:name="_Toc36554630"/>
      <w:bookmarkStart w:id="1023" w:name="_Toc45651883"/>
      <w:bookmarkStart w:id="1024" w:name="_Toc45658315"/>
      <w:bookmarkStart w:id="1025" w:name="_Toc45720135"/>
      <w:bookmarkStart w:id="1026" w:name="_Toc45798015"/>
      <w:bookmarkStart w:id="1027" w:name="_Toc45897404"/>
      <w:bookmarkStart w:id="1028" w:name="_Toc51745604"/>
      <w:bookmarkStart w:id="1029" w:name="_Toc64445868"/>
      <w:bookmarkStart w:id="1030" w:name="_Toc73981738"/>
      <w:bookmarkStart w:id="1031" w:name="_Toc88651827"/>
      <w:bookmarkStart w:id="1032" w:name="_Toc97890870"/>
      <w:bookmarkStart w:id="1033" w:name="_Toc99122945"/>
      <w:bookmarkStart w:id="1034" w:name="_Toc99661748"/>
      <w:bookmarkStart w:id="1035" w:name="_Toc105151809"/>
      <w:bookmarkStart w:id="1036" w:name="_Toc105173615"/>
      <w:bookmarkStart w:id="1037" w:name="_Toc106108614"/>
      <w:bookmarkStart w:id="1038" w:name="_Toc106122519"/>
      <w:bookmarkStart w:id="1039" w:name="_Toc107409072"/>
      <w:bookmarkStart w:id="1040" w:name="_Toc112756261"/>
      <w:r w:rsidRPr="001D2E49">
        <w:t>8.3.1</w:t>
      </w:r>
      <w:r w:rsidRPr="001D2E49">
        <w:tab/>
        <w:t>Initial Context Setup</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1972DEE" w14:textId="77777777" w:rsidR="009B75C3" w:rsidRPr="001D2E49" w:rsidRDefault="009B75C3" w:rsidP="009B75C3">
      <w:pPr>
        <w:pStyle w:val="Heading4"/>
      </w:pPr>
      <w:bookmarkStart w:id="1041" w:name="_Toc20954853"/>
      <w:bookmarkStart w:id="1042" w:name="_Toc29503290"/>
      <w:bookmarkStart w:id="1043" w:name="_Toc29503874"/>
      <w:bookmarkStart w:id="1044" w:name="_Toc29504458"/>
      <w:bookmarkStart w:id="1045" w:name="_Toc36552904"/>
      <w:bookmarkStart w:id="1046" w:name="_Toc36554631"/>
      <w:bookmarkStart w:id="1047" w:name="_Toc45651884"/>
      <w:bookmarkStart w:id="1048" w:name="_Toc45658316"/>
      <w:bookmarkStart w:id="1049" w:name="_Toc45720136"/>
      <w:bookmarkStart w:id="1050" w:name="_Toc45798016"/>
      <w:bookmarkStart w:id="1051" w:name="_Toc45897405"/>
      <w:bookmarkStart w:id="1052" w:name="_Toc51745605"/>
      <w:bookmarkStart w:id="1053" w:name="_Toc64445869"/>
      <w:bookmarkStart w:id="1054" w:name="_Toc73981739"/>
      <w:bookmarkStart w:id="1055" w:name="_Toc88651828"/>
      <w:bookmarkStart w:id="1056" w:name="_Toc97890871"/>
      <w:bookmarkStart w:id="1057" w:name="_Toc99122946"/>
      <w:bookmarkStart w:id="1058" w:name="_Toc99661749"/>
      <w:bookmarkStart w:id="1059" w:name="_Toc105151810"/>
      <w:bookmarkStart w:id="1060" w:name="_Toc105173616"/>
      <w:bookmarkStart w:id="1061" w:name="_Toc106108615"/>
      <w:bookmarkStart w:id="1062" w:name="_Toc106122520"/>
      <w:bookmarkStart w:id="1063" w:name="_Toc107409073"/>
      <w:bookmarkStart w:id="1064" w:name="_Toc112756262"/>
      <w:r w:rsidRPr="001D2E49">
        <w:t>8.3.1.1</w:t>
      </w:r>
      <w:r w:rsidRPr="001D2E49">
        <w:tab/>
        <w:t>Gener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065" w:name="_Toc20954854"/>
      <w:bookmarkStart w:id="1066" w:name="_Toc29503291"/>
      <w:bookmarkStart w:id="1067" w:name="_Toc29503875"/>
      <w:bookmarkStart w:id="1068" w:name="_Toc29504459"/>
      <w:bookmarkStart w:id="1069" w:name="_Toc36552905"/>
      <w:bookmarkStart w:id="1070" w:name="_Toc36554632"/>
      <w:bookmarkStart w:id="1071" w:name="_Toc45651885"/>
      <w:bookmarkStart w:id="1072" w:name="_Toc45658317"/>
      <w:bookmarkStart w:id="1073" w:name="_Toc45720137"/>
      <w:bookmarkStart w:id="1074" w:name="_Toc45798017"/>
      <w:bookmarkStart w:id="1075" w:name="_Toc45897406"/>
      <w:bookmarkStart w:id="1076" w:name="_Toc51745606"/>
      <w:bookmarkStart w:id="1077" w:name="_Toc64445870"/>
      <w:bookmarkStart w:id="1078" w:name="_Toc73981740"/>
      <w:bookmarkStart w:id="1079" w:name="_Toc88651829"/>
      <w:bookmarkStart w:id="1080" w:name="_Toc97890872"/>
      <w:bookmarkStart w:id="1081" w:name="_Toc99122947"/>
      <w:bookmarkStart w:id="1082" w:name="_Toc99661750"/>
      <w:bookmarkStart w:id="1083" w:name="_Toc105151811"/>
      <w:bookmarkStart w:id="1084" w:name="_Toc105173617"/>
      <w:bookmarkStart w:id="1085" w:name="_Toc106108616"/>
      <w:bookmarkStart w:id="1086" w:name="_Toc106122521"/>
      <w:bookmarkStart w:id="1087" w:name="_Toc107409074"/>
      <w:bookmarkStart w:id="1088" w:name="_Toc112756263"/>
      <w:r w:rsidRPr="001D2E49">
        <w:t>8.3.1.2</w:t>
      </w:r>
      <w:r w:rsidRPr="001D2E49">
        <w:tab/>
        <w:t>Successful Opera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0037D3B6" w14:textId="77777777" w:rsidR="009B75C3" w:rsidRPr="001D2E49" w:rsidRDefault="009B75C3" w:rsidP="009B75C3">
      <w:pPr>
        <w:pStyle w:val="TH"/>
      </w:pPr>
      <w:r w:rsidRPr="001D2E49">
        <w:object w:dxaOrig="6893" w:dyaOrig="2427" w14:anchorId="4494AB85">
          <v:shape id="_x0000_i1030" type="#_x0000_t75" style="width:345pt;height:120.95pt" o:ole="">
            <v:imagedata r:id="rId22" o:title=""/>
          </v:shape>
          <o:OLEObject Type="Embed" ProgID="Visio.Drawing.11" ShapeID="_x0000_i1030" DrawAspect="Content" ObjectID="_1725365824"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77777777" w:rsidR="00895D2D" w:rsidRPr="00FA22D3" w:rsidRDefault="00895D2D" w:rsidP="00895D2D">
      <w:pPr>
        <w:pStyle w:val="B1"/>
      </w:pPr>
      <w:r>
        <w:t>-</w:t>
      </w:r>
      <w:r>
        <w:tab/>
        <w:t>if supported, store the received IAB Authorization information in the UE context</w:t>
      </w:r>
      <w:r w:rsidR="00CD6798">
        <w:t>;</w:t>
      </w:r>
    </w:p>
    <w:p w14:paraId="504F0DF5" w14:textId="77777777" w:rsidR="00485037" w:rsidRDefault="00485037" w:rsidP="00485037">
      <w:pPr>
        <w:pStyle w:val="B1"/>
        <w:rPr>
          <w:lang w:eastAsia="zh-CN"/>
        </w:rPr>
      </w:pPr>
      <w:bookmarkStart w:id="1089"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089"/>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090" w:name="OLE_LINK63"/>
      <w:bookmarkStart w:id="1091" w:name="OLE_LINK64"/>
      <w:r w:rsidRPr="00367E0D">
        <w:t>32.422</w:t>
      </w:r>
      <w:bookmarkEnd w:id="1090"/>
      <w:bookmarkEnd w:id="1091"/>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092"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092"/>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093" w:name="_Toc20954855"/>
      <w:bookmarkStart w:id="1094" w:name="_Toc29503292"/>
      <w:bookmarkStart w:id="1095" w:name="_Toc29503876"/>
      <w:bookmarkStart w:id="1096" w:name="_Toc29504460"/>
      <w:bookmarkStart w:id="1097" w:name="_Toc36552906"/>
      <w:bookmarkStart w:id="1098" w:name="_Toc36554633"/>
      <w:bookmarkStart w:id="1099" w:name="_Toc45651886"/>
      <w:bookmarkStart w:id="1100" w:name="_Toc45658318"/>
      <w:bookmarkStart w:id="1101" w:name="_Toc45720138"/>
      <w:bookmarkStart w:id="1102" w:name="_Toc45798018"/>
      <w:bookmarkStart w:id="1103" w:name="_Toc45897407"/>
      <w:bookmarkStart w:id="1104" w:name="_Toc51745607"/>
      <w:bookmarkStart w:id="1105" w:name="_Toc64445871"/>
      <w:bookmarkStart w:id="1106" w:name="_Toc73981741"/>
      <w:bookmarkStart w:id="1107" w:name="_Toc88651830"/>
      <w:bookmarkStart w:id="1108" w:name="_Toc97890873"/>
      <w:bookmarkStart w:id="1109" w:name="_Toc99122948"/>
      <w:bookmarkStart w:id="1110" w:name="_Toc99661751"/>
      <w:bookmarkStart w:id="1111" w:name="_Toc105151812"/>
      <w:bookmarkStart w:id="1112" w:name="_Toc105173618"/>
      <w:bookmarkStart w:id="1113" w:name="_Toc106108617"/>
      <w:bookmarkStart w:id="1114" w:name="_Toc106122522"/>
      <w:bookmarkStart w:id="1115" w:name="_Toc107409075"/>
      <w:bookmarkStart w:id="1116" w:name="_Toc112756264"/>
      <w:r w:rsidRPr="001D2E49">
        <w:t>8.3.1.3</w:t>
      </w:r>
      <w:r w:rsidRPr="001D2E49">
        <w:tab/>
        <w:t>Unsuccessful Oper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45C6E565" w14:textId="77777777" w:rsidR="009B75C3" w:rsidRPr="001D2E49" w:rsidRDefault="009B75C3" w:rsidP="009B75C3">
      <w:pPr>
        <w:pStyle w:val="TH"/>
      </w:pPr>
      <w:r w:rsidRPr="001D2E49">
        <w:object w:dxaOrig="6893" w:dyaOrig="2427" w14:anchorId="1684F83E">
          <v:shape id="_x0000_i1031" type="#_x0000_t75" style="width:345pt;height:120.95pt" o:ole="">
            <v:imagedata r:id="rId24" o:title=""/>
          </v:shape>
          <o:OLEObject Type="Embed" ProgID="Visio.Drawing.11" ShapeID="_x0000_i1031" DrawAspect="Content" ObjectID="_1725365825"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117" w:name="_Toc20954856"/>
      <w:bookmarkStart w:id="1118" w:name="_Toc29503293"/>
      <w:bookmarkStart w:id="1119" w:name="_Toc29503877"/>
      <w:bookmarkStart w:id="1120" w:name="_Toc29504461"/>
      <w:bookmarkStart w:id="1121" w:name="_Toc36552907"/>
      <w:bookmarkStart w:id="1122" w:name="_Toc36554634"/>
      <w:bookmarkStart w:id="1123" w:name="_Toc45651887"/>
      <w:bookmarkStart w:id="1124" w:name="_Toc45658319"/>
      <w:bookmarkStart w:id="1125" w:name="_Toc45720139"/>
      <w:bookmarkStart w:id="1126" w:name="_Toc45798019"/>
      <w:bookmarkStart w:id="1127" w:name="_Toc45897408"/>
      <w:bookmarkStart w:id="1128" w:name="_Toc51745608"/>
      <w:bookmarkStart w:id="1129" w:name="_Toc64445872"/>
      <w:bookmarkStart w:id="1130" w:name="_Toc73981742"/>
      <w:bookmarkStart w:id="1131" w:name="_Toc88651831"/>
      <w:bookmarkStart w:id="1132" w:name="_Toc97890874"/>
      <w:bookmarkStart w:id="1133" w:name="_Toc99122949"/>
      <w:bookmarkStart w:id="1134" w:name="_Toc99661752"/>
      <w:bookmarkStart w:id="1135" w:name="_Toc105151813"/>
      <w:bookmarkStart w:id="1136" w:name="_Toc105173619"/>
      <w:bookmarkStart w:id="1137" w:name="_Toc106108618"/>
      <w:bookmarkStart w:id="1138" w:name="_Toc106122523"/>
      <w:bookmarkStart w:id="1139" w:name="_Toc107409076"/>
      <w:bookmarkStart w:id="1140" w:name="_Toc112756265"/>
      <w:r w:rsidRPr="001D2E49">
        <w:t>8.3.1.4</w:t>
      </w:r>
      <w:r w:rsidRPr="001D2E49">
        <w:tab/>
        <w:t>Abnormal Conditions</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141" w:name="_Toc20954857"/>
      <w:bookmarkStart w:id="1142" w:name="_Toc29503294"/>
      <w:bookmarkStart w:id="1143" w:name="_Toc29503878"/>
      <w:bookmarkStart w:id="1144" w:name="_Toc29504462"/>
      <w:bookmarkStart w:id="1145" w:name="_Toc36552908"/>
      <w:bookmarkStart w:id="1146" w:name="_Toc36554635"/>
      <w:bookmarkStart w:id="1147" w:name="_Toc45651888"/>
      <w:bookmarkStart w:id="1148" w:name="_Toc45658320"/>
      <w:bookmarkStart w:id="1149" w:name="_Toc45720140"/>
      <w:bookmarkStart w:id="1150" w:name="_Toc45798020"/>
      <w:bookmarkStart w:id="1151" w:name="_Toc45897409"/>
      <w:bookmarkStart w:id="1152" w:name="_Toc51745609"/>
      <w:bookmarkStart w:id="1153" w:name="_Toc64445873"/>
      <w:bookmarkStart w:id="1154" w:name="_Toc73981743"/>
      <w:bookmarkStart w:id="1155" w:name="_Toc88651832"/>
      <w:bookmarkStart w:id="1156" w:name="_Toc97890875"/>
      <w:bookmarkStart w:id="1157" w:name="_Toc99122950"/>
      <w:bookmarkStart w:id="1158" w:name="_Toc99661753"/>
      <w:bookmarkStart w:id="1159" w:name="_Toc105151814"/>
      <w:bookmarkStart w:id="1160" w:name="_Toc105173620"/>
      <w:bookmarkStart w:id="1161" w:name="_Toc106108619"/>
      <w:bookmarkStart w:id="1162" w:name="_Toc106122524"/>
      <w:bookmarkStart w:id="1163" w:name="_Toc107409077"/>
      <w:bookmarkStart w:id="1164" w:name="_Toc112756266"/>
      <w:r w:rsidRPr="001D2E49">
        <w:t>8.3.2</w:t>
      </w:r>
      <w:r w:rsidRPr="001D2E49">
        <w:tab/>
        <w:t>UE Context Release Request (NG-RAN node initiated)</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5A6BA0D0" w14:textId="77777777" w:rsidR="009B75C3" w:rsidRPr="001D2E49" w:rsidRDefault="009B75C3" w:rsidP="009B75C3">
      <w:pPr>
        <w:pStyle w:val="Heading4"/>
      </w:pPr>
      <w:bookmarkStart w:id="1165" w:name="_Toc20954858"/>
      <w:bookmarkStart w:id="1166" w:name="_Toc29503295"/>
      <w:bookmarkStart w:id="1167" w:name="_Toc29503879"/>
      <w:bookmarkStart w:id="1168" w:name="_Toc29504463"/>
      <w:bookmarkStart w:id="1169" w:name="_Toc36552909"/>
      <w:bookmarkStart w:id="1170" w:name="_Toc36554636"/>
      <w:bookmarkStart w:id="1171" w:name="_Toc45651889"/>
      <w:bookmarkStart w:id="1172" w:name="_Toc45658321"/>
      <w:bookmarkStart w:id="1173" w:name="_Toc45720141"/>
      <w:bookmarkStart w:id="1174" w:name="_Toc45798021"/>
      <w:bookmarkStart w:id="1175" w:name="_Toc45897410"/>
      <w:bookmarkStart w:id="1176" w:name="_Toc51745610"/>
      <w:bookmarkStart w:id="1177" w:name="_Toc64445874"/>
      <w:bookmarkStart w:id="1178" w:name="_Toc73981744"/>
      <w:bookmarkStart w:id="1179" w:name="_Toc88651833"/>
      <w:bookmarkStart w:id="1180" w:name="_Toc97890876"/>
      <w:bookmarkStart w:id="1181" w:name="_Toc99122951"/>
      <w:bookmarkStart w:id="1182" w:name="_Toc99661754"/>
      <w:bookmarkStart w:id="1183" w:name="_Toc105151815"/>
      <w:bookmarkStart w:id="1184" w:name="_Toc105173621"/>
      <w:bookmarkStart w:id="1185" w:name="_Toc106108620"/>
      <w:bookmarkStart w:id="1186" w:name="_Toc106122525"/>
      <w:bookmarkStart w:id="1187" w:name="_Toc107409078"/>
      <w:bookmarkStart w:id="1188" w:name="_Toc112756267"/>
      <w:r w:rsidRPr="001D2E49">
        <w:t>8.3.2.1</w:t>
      </w:r>
      <w:r w:rsidRPr="001D2E49">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189" w:name="_Toc20954859"/>
      <w:bookmarkStart w:id="1190" w:name="_Toc29503296"/>
      <w:bookmarkStart w:id="1191" w:name="_Toc29503880"/>
      <w:bookmarkStart w:id="1192" w:name="_Toc29504464"/>
      <w:bookmarkStart w:id="1193" w:name="_Toc36552910"/>
      <w:bookmarkStart w:id="1194" w:name="_Toc36554637"/>
      <w:bookmarkStart w:id="1195" w:name="_Toc45651890"/>
      <w:bookmarkStart w:id="1196" w:name="_Toc45658322"/>
      <w:bookmarkStart w:id="1197" w:name="_Toc45720142"/>
      <w:bookmarkStart w:id="1198" w:name="_Toc45798022"/>
      <w:bookmarkStart w:id="1199" w:name="_Toc45897411"/>
      <w:bookmarkStart w:id="1200" w:name="_Toc51745611"/>
      <w:bookmarkStart w:id="1201" w:name="_Toc64445875"/>
      <w:bookmarkStart w:id="1202" w:name="_Toc73981745"/>
      <w:bookmarkStart w:id="1203" w:name="_Toc88651834"/>
      <w:bookmarkStart w:id="1204" w:name="_Toc97890877"/>
      <w:bookmarkStart w:id="1205" w:name="_Toc99122952"/>
      <w:bookmarkStart w:id="1206" w:name="_Toc99661755"/>
      <w:bookmarkStart w:id="1207" w:name="_Toc105151816"/>
      <w:bookmarkStart w:id="1208" w:name="_Toc105173622"/>
      <w:bookmarkStart w:id="1209" w:name="_Toc106108621"/>
      <w:bookmarkStart w:id="1210" w:name="_Toc106122526"/>
      <w:bookmarkStart w:id="1211" w:name="_Toc107409079"/>
      <w:bookmarkStart w:id="1212" w:name="_Toc112756268"/>
      <w:r w:rsidRPr="001D2E49">
        <w:t>8.3.2.2</w:t>
      </w:r>
      <w:r w:rsidRPr="001D2E49">
        <w:tab/>
        <w:t>Successful Oper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2094D2D7" w14:textId="77777777" w:rsidR="009B75C3" w:rsidRPr="001D2E49" w:rsidRDefault="009B75C3" w:rsidP="009B75C3">
      <w:pPr>
        <w:pStyle w:val="TH"/>
      </w:pPr>
      <w:r w:rsidRPr="001D2E49">
        <w:object w:dxaOrig="6893" w:dyaOrig="2427" w14:anchorId="06341DB8">
          <v:shape id="_x0000_i1032" type="#_x0000_t75" style="width:345pt;height:120.95pt" o:ole="">
            <v:imagedata r:id="rId26" o:title=""/>
          </v:shape>
          <o:OLEObject Type="Embed" ProgID="Visio.Drawing.11" ShapeID="_x0000_i1032" DrawAspect="Content" ObjectID="_1725365826"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1213" w:name="_Hlk8937189"/>
      <w:r w:rsidR="00EF1EB1" w:rsidRPr="001D2E49">
        <w:rPr>
          <w:rFonts w:ascii="Times-Roman" w:hAnsi="Times-Roman" w:cs="Times-Roman"/>
          <w:lang w:val="en-US" w:eastAsia="fr-FR"/>
        </w:rPr>
        <w:t>shall store the PSCell information in the UE context</w:t>
      </w:r>
      <w:r w:rsidR="00EF1EB1" w:rsidRPr="001D2E49">
        <w:t>.</w:t>
      </w:r>
      <w:bookmarkEnd w:id="1213"/>
    </w:p>
    <w:p w14:paraId="25EDC337" w14:textId="77777777" w:rsidR="009B75C3" w:rsidRPr="001D2E49" w:rsidRDefault="009B75C3" w:rsidP="009B75C3">
      <w:pPr>
        <w:pStyle w:val="Heading4"/>
      </w:pPr>
      <w:bookmarkStart w:id="1214" w:name="_Toc20954860"/>
      <w:bookmarkStart w:id="1215" w:name="_Toc29503297"/>
      <w:bookmarkStart w:id="1216" w:name="_Toc29503881"/>
      <w:bookmarkStart w:id="1217" w:name="_Toc29504465"/>
      <w:bookmarkStart w:id="1218" w:name="_Toc36552911"/>
      <w:bookmarkStart w:id="1219" w:name="_Toc36554638"/>
      <w:bookmarkStart w:id="1220" w:name="_Toc45651891"/>
      <w:bookmarkStart w:id="1221" w:name="_Toc45658323"/>
      <w:bookmarkStart w:id="1222" w:name="_Toc45720143"/>
      <w:bookmarkStart w:id="1223" w:name="_Toc45798023"/>
      <w:bookmarkStart w:id="1224" w:name="_Toc45897412"/>
      <w:bookmarkStart w:id="1225" w:name="_Toc51745612"/>
      <w:bookmarkStart w:id="1226" w:name="_Toc64445876"/>
      <w:bookmarkStart w:id="1227" w:name="_Toc73981746"/>
      <w:bookmarkStart w:id="1228" w:name="_Toc88651835"/>
      <w:bookmarkStart w:id="1229" w:name="_Toc97890878"/>
      <w:bookmarkStart w:id="1230" w:name="_Toc99122953"/>
      <w:bookmarkStart w:id="1231" w:name="_Toc99661756"/>
      <w:bookmarkStart w:id="1232" w:name="_Toc105151817"/>
      <w:bookmarkStart w:id="1233" w:name="_Toc105173623"/>
      <w:bookmarkStart w:id="1234" w:name="_Toc106108622"/>
      <w:bookmarkStart w:id="1235" w:name="_Toc106122527"/>
      <w:bookmarkStart w:id="1236" w:name="_Toc107409080"/>
      <w:bookmarkStart w:id="1237" w:name="_Toc112756269"/>
      <w:r w:rsidRPr="001D2E49">
        <w:t>8.3.2.3</w:t>
      </w:r>
      <w:r w:rsidRPr="001D2E49">
        <w:tab/>
        <w:t>Abnormal Cond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238" w:name="_Toc20954861"/>
      <w:bookmarkStart w:id="1239" w:name="_Toc29503298"/>
      <w:bookmarkStart w:id="1240" w:name="_Toc29503882"/>
      <w:bookmarkStart w:id="1241" w:name="_Toc29504466"/>
      <w:bookmarkStart w:id="1242" w:name="_Toc36552912"/>
      <w:bookmarkStart w:id="1243" w:name="_Toc36554639"/>
      <w:bookmarkStart w:id="1244" w:name="_Toc45651892"/>
      <w:bookmarkStart w:id="1245" w:name="_Toc45658324"/>
      <w:bookmarkStart w:id="1246" w:name="_Toc45720144"/>
      <w:bookmarkStart w:id="1247" w:name="_Toc45798024"/>
      <w:bookmarkStart w:id="1248" w:name="_Toc45897413"/>
      <w:bookmarkStart w:id="1249" w:name="_Toc51745613"/>
      <w:bookmarkStart w:id="1250" w:name="_Toc64445877"/>
      <w:bookmarkStart w:id="1251" w:name="_Toc73981747"/>
      <w:bookmarkStart w:id="1252" w:name="_Toc88651836"/>
      <w:bookmarkStart w:id="1253" w:name="_Toc97890879"/>
      <w:bookmarkStart w:id="1254" w:name="_Toc99122954"/>
      <w:bookmarkStart w:id="1255" w:name="_Toc99661757"/>
      <w:bookmarkStart w:id="1256" w:name="_Toc105151818"/>
      <w:bookmarkStart w:id="1257" w:name="_Toc105173624"/>
      <w:bookmarkStart w:id="1258" w:name="_Toc106108623"/>
      <w:bookmarkStart w:id="1259" w:name="_Toc106122528"/>
      <w:bookmarkStart w:id="1260" w:name="_Toc107409081"/>
      <w:bookmarkStart w:id="1261" w:name="_Toc112756270"/>
      <w:r w:rsidRPr="001D2E49">
        <w:t>8.3.3</w:t>
      </w:r>
      <w:r w:rsidRPr="001D2E49">
        <w:tab/>
        <w:t>UE Context Release (AMF initiated)</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6C0B2C61" w14:textId="77777777" w:rsidR="009B75C3" w:rsidRPr="001D2E49" w:rsidRDefault="009B75C3" w:rsidP="009B75C3">
      <w:pPr>
        <w:pStyle w:val="Heading4"/>
      </w:pPr>
      <w:bookmarkStart w:id="1262" w:name="_Toc20954862"/>
      <w:bookmarkStart w:id="1263" w:name="_Toc29503299"/>
      <w:bookmarkStart w:id="1264" w:name="_Toc29503883"/>
      <w:bookmarkStart w:id="1265" w:name="_Toc29504467"/>
      <w:bookmarkStart w:id="1266" w:name="_Toc36552913"/>
      <w:bookmarkStart w:id="1267" w:name="_Toc36554640"/>
      <w:bookmarkStart w:id="1268" w:name="_Toc45651893"/>
      <w:bookmarkStart w:id="1269" w:name="_Toc45658325"/>
      <w:bookmarkStart w:id="1270" w:name="_Toc45720145"/>
      <w:bookmarkStart w:id="1271" w:name="_Toc45798025"/>
      <w:bookmarkStart w:id="1272" w:name="_Toc45897414"/>
      <w:bookmarkStart w:id="1273" w:name="_Toc51745614"/>
      <w:bookmarkStart w:id="1274" w:name="_Toc64445878"/>
      <w:bookmarkStart w:id="1275" w:name="_Toc73981748"/>
      <w:bookmarkStart w:id="1276" w:name="_Toc88651837"/>
      <w:bookmarkStart w:id="1277" w:name="_Toc97890880"/>
      <w:bookmarkStart w:id="1278" w:name="_Toc99122955"/>
      <w:bookmarkStart w:id="1279" w:name="_Toc99661758"/>
      <w:bookmarkStart w:id="1280" w:name="_Toc105151819"/>
      <w:bookmarkStart w:id="1281" w:name="_Toc105173625"/>
      <w:bookmarkStart w:id="1282" w:name="_Toc106108624"/>
      <w:bookmarkStart w:id="1283" w:name="_Toc106122529"/>
      <w:bookmarkStart w:id="1284" w:name="_Toc107409082"/>
      <w:bookmarkStart w:id="1285" w:name="_Toc112756271"/>
      <w:r w:rsidRPr="001D2E49">
        <w:t>8.3.3.1</w:t>
      </w:r>
      <w:r w:rsidRPr="001D2E49">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286" w:name="_Toc20954863"/>
      <w:bookmarkStart w:id="1287" w:name="_Toc29503300"/>
      <w:bookmarkStart w:id="1288" w:name="_Toc29503884"/>
      <w:bookmarkStart w:id="1289" w:name="_Toc29504468"/>
      <w:bookmarkStart w:id="1290" w:name="_Toc36552914"/>
      <w:bookmarkStart w:id="1291" w:name="_Toc36554641"/>
      <w:bookmarkStart w:id="1292" w:name="_Toc45651894"/>
      <w:bookmarkStart w:id="1293" w:name="_Toc45658326"/>
      <w:bookmarkStart w:id="1294" w:name="_Toc45720146"/>
      <w:bookmarkStart w:id="1295" w:name="_Toc45798026"/>
      <w:bookmarkStart w:id="1296" w:name="_Toc45897415"/>
      <w:bookmarkStart w:id="1297" w:name="_Toc51745615"/>
      <w:bookmarkStart w:id="1298" w:name="_Toc64445879"/>
      <w:bookmarkStart w:id="1299" w:name="_Toc73981749"/>
      <w:bookmarkStart w:id="1300" w:name="_Toc88651838"/>
      <w:bookmarkStart w:id="1301" w:name="_Toc97890881"/>
      <w:bookmarkStart w:id="1302" w:name="_Toc99122956"/>
      <w:bookmarkStart w:id="1303" w:name="_Toc99661759"/>
      <w:bookmarkStart w:id="1304" w:name="_Toc105151820"/>
      <w:bookmarkStart w:id="1305" w:name="_Toc105173626"/>
      <w:bookmarkStart w:id="1306" w:name="_Toc106108625"/>
      <w:bookmarkStart w:id="1307" w:name="_Toc106122530"/>
      <w:bookmarkStart w:id="1308" w:name="_Toc107409083"/>
      <w:bookmarkStart w:id="1309" w:name="_Toc112756272"/>
      <w:r w:rsidRPr="001D2E49">
        <w:t>8.3.3.2</w:t>
      </w:r>
      <w:r w:rsidRPr="001D2E49">
        <w:tab/>
        <w:t>Successful Oper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582EFFAA" w14:textId="77777777" w:rsidR="009B75C3" w:rsidRPr="001D2E49" w:rsidRDefault="009B75C3" w:rsidP="009B75C3">
      <w:pPr>
        <w:pStyle w:val="TH"/>
      </w:pPr>
      <w:r w:rsidRPr="001D2E49">
        <w:object w:dxaOrig="6893" w:dyaOrig="2427" w14:anchorId="1864E25B">
          <v:shape id="_x0000_i1033" type="#_x0000_t75" style="width:345pt;height:120.95pt" o:ole="">
            <v:imagedata r:id="rId28" o:title=""/>
          </v:shape>
          <o:OLEObject Type="Embed" ProgID="Visio.Drawing.11" ShapeID="_x0000_i1033" DrawAspect="Content" ObjectID="_1725365827"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310" w:name="_Hlk489551572"/>
      <w:r w:rsidRPr="001D2E49">
        <w:rPr>
          <w:i/>
        </w:rPr>
        <w:t>Information on Recommended Cells and RAN Nodes for Paging</w:t>
      </w:r>
      <w:bookmarkEnd w:id="1310"/>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311" w:name="_Toc20954864"/>
      <w:bookmarkStart w:id="1312" w:name="_Toc29503301"/>
      <w:bookmarkStart w:id="1313" w:name="_Toc29503885"/>
      <w:bookmarkStart w:id="1314" w:name="_Toc29504469"/>
      <w:bookmarkStart w:id="1315" w:name="_Toc36552915"/>
      <w:bookmarkStart w:id="1316"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317" w:name="_Toc45651895"/>
      <w:bookmarkStart w:id="1318" w:name="_Toc45658327"/>
      <w:bookmarkStart w:id="1319" w:name="_Toc45720147"/>
      <w:bookmarkStart w:id="1320" w:name="_Toc45798027"/>
      <w:bookmarkStart w:id="1321" w:name="_Toc45897416"/>
      <w:bookmarkStart w:id="1322" w:name="_Toc51745616"/>
      <w:bookmarkStart w:id="1323" w:name="_Toc64445880"/>
      <w:bookmarkStart w:id="1324" w:name="_Toc73981750"/>
      <w:bookmarkStart w:id="1325" w:name="_Toc88651839"/>
      <w:bookmarkStart w:id="1326" w:name="_Toc97890882"/>
      <w:bookmarkStart w:id="1327" w:name="_Toc99122957"/>
      <w:bookmarkStart w:id="1328" w:name="_Toc99661760"/>
      <w:bookmarkStart w:id="1329" w:name="_Toc105151821"/>
      <w:bookmarkStart w:id="1330" w:name="_Toc105173627"/>
      <w:bookmarkStart w:id="1331" w:name="_Toc106108626"/>
      <w:bookmarkStart w:id="1332" w:name="_Toc106122531"/>
      <w:bookmarkStart w:id="1333" w:name="_Toc107409084"/>
      <w:bookmarkStart w:id="1334" w:name="_Toc112756273"/>
      <w:r w:rsidRPr="001D2E49">
        <w:t>8.3.3.3</w:t>
      </w:r>
      <w:r w:rsidRPr="001D2E49">
        <w:tab/>
        <w:t>Un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335" w:name="_Toc20954865"/>
      <w:bookmarkStart w:id="1336" w:name="_Toc29503302"/>
      <w:bookmarkStart w:id="1337" w:name="_Toc29503886"/>
      <w:bookmarkStart w:id="1338" w:name="_Toc29504470"/>
      <w:bookmarkStart w:id="1339" w:name="_Toc36552916"/>
      <w:bookmarkStart w:id="1340" w:name="_Toc36554643"/>
      <w:bookmarkStart w:id="1341" w:name="_Toc45651896"/>
      <w:bookmarkStart w:id="1342" w:name="_Toc45658328"/>
      <w:bookmarkStart w:id="1343" w:name="_Toc45720148"/>
      <w:bookmarkStart w:id="1344" w:name="_Toc45798028"/>
      <w:bookmarkStart w:id="1345" w:name="_Toc45897417"/>
      <w:bookmarkStart w:id="1346" w:name="_Toc51745617"/>
      <w:bookmarkStart w:id="1347" w:name="_Toc64445881"/>
      <w:bookmarkStart w:id="1348" w:name="_Toc73981751"/>
      <w:bookmarkStart w:id="1349" w:name="_Toc88651840"/>
      <w:bookmarkStart w:id="1350" w:name="_Toc97890883"/>
      <w:bookmarkStart w:id="1351" w:name="_Toc99122958"/>
      <w:bookmarkStart w:id="1352" w:name="_Toc99661761"/>
      <w:bookmarkStart w:id="1353" w:name="_Toc105151822"/>
      <w:bookmarkStart w:id="1354" w:name="_Toc105173628"/>
      <w:bookmarkStart w:id="1355" w:name="_Toc106108627"/>
      <w:bookmarkStart w:id="1356" w:name="_Toc106122532"/>
      <w:bookmarkStart w:id="1357" w:name="_Toc107409085"/>
      <w:bookmarkStart w:id="1358" w:name="_Toc112756274"/>
      <w:r w:rsidRPr="001D2E49">
        <w:t>8.3.3.4</w:t>
      </w:r>
      <w:r w:rsidRPr="001D2E49">
        <w:tab/>
        <w:t>Abnormal Condition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359" w:name="_Toc20954866"/>
      <w:bookmarkStart w:id="1360" w:name="_Toc29503303"/>
      <w:bookmarkStart w:id="1361" w:name="_Toc29503887"/>
      <w:bookmarkStart w:id="1362" w:name="_Toc29504471"/>
      <w:bookmarkStart w:id="1363" w:name="_Toc36552917"/>
      <w:bookmarkStart w:id="1364" w:name="_Toc36554644"/>
      <w:bookmarkStart w:id="1365" w:name="_Toc45651897"/>
      <w:bookmarkStart w:id="1366" w:name="_Toc45658329"/>
      <w:bookmarkStart w:id="1367" w:name="_Toc45720149"/>
      <w:bookmarkStart w:id="1368" w:name="_Toc45798029"/>
      <w:bookmarkStart w:id="1369" w:name="_Toc45897418"/>
      <w:bookmarkStart w:id="1370" w:name="_Toc51745618"/>
      <w:bookmarkStart w:id="1371" w:name="_Toc64445882"/>
      <w:bookmarkStart w:id="1372" w:name="_Toc73981752"/>
      <w:bookmarkStart w:id="1373" w:name="_Toc88651841"/>
      <w:bookmarkStart w:id="1374" w:name="_Toc97890884"/>
      <w:bookmarkStart w:id="1375" w:name="_Toc99122959"/>
      <w:bookmarkStart w:id="1376" w:name="_Toc99661762"/>
      <w:bookmarkStart w:id="1377" w:name="_Toc105151823"/>
      <w:bookmarkStart w:id="1378" w:name="_Toc105173629"/>
      <w:bookmarkStart w:id="1379" w:name="_Toc106108628"/>
      <w:bookmarkStart w:id="1380" w:name="_Toc106122533"/>
      <w:bookmarkStart w:id="1381" w:name="_Toc107409086"/>
      <w:bookmarkStart w:id="1382" w:name="_Toc112756275"/>
      <w:r w:rsidRPr="001D2E49">
        <w:t>8.3.4</w:t>
      </w:r>
      <w:r w:rsidRPr="001D2E49">
        <w:tab/>
        <w:t>UE Context Modification</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FC34C9A" w14:textId="77777777" w:rsidR="009B75C3" w:rsidRPr="001D2E49" w:rsidRDefault="009B75C3" w:rsidP="009B75C3">
      <w:pPr>
        <w:pStyle w:val="Heading4"/>
      </w:pPr>
      <w:bookmarkStart w:id="1383" w:name="_Toc20954867"/>
      <w:bookmarkStart w:id="1384" w:name="_Toc29503304"/>
      <w:bookmarkStart w:id="1385" w:name="_Toc29503888"/>
      <w:bookmarkStart w:id="1386" w:name="_Toc29504472"/>
      <w:bookmarkStart w:id="1387" w:name="_Toc36552918"/>
      <w:bookmarkStart w:id="1388" w:name="_Toc36554645"/>
      <w:bookmarkStart w:id="1389" w:name="_Toc45651898"/>
      <w:bookmarkStart w:id="1390" w:name="_Toc45658330"/>
      <w:bookmarkStart w:id="1391" w:name="_Toc45720150"/>
      <w:bookmarkStart w:id="1392" w:name="_Toc45798030"/>
      <w:bookmarkStart w:id="1393" w:name="_Toc45897419"/>
      <w:bookmarkStart w:id="1394" w:name="_Toc51745619"/>
      <w:bookmarkStart w:id="1395" w:name="_Toc64445883"/>
      <w:bookmarkStart w:id="1396" w:name="_Toc73981753"/>
      <w:bookmarkStart w:id="1397" w:name="_Toc88651842"/>
      <w:bookmarkStart w:id="1398" w:name="_Toc97890885"/>
      <w:bookmarkStart w:id="1399" w:name="_Toc99122960"/>
      <w:bookmarkStart w:id="1400" w:name="_Toc99661763"/>
      <w:bookmarkStart w:id="1401" w:name="_Toc105151824"/>
      <w:bookmarkStart w:id="1402" w:name="_Toc105173630"/>
      <w:bookmarkStart w:id="1403" w:name="_Toc106108629"/>
      <w:bookmarkStart w:id="1404" w:name="_Toc106122534"/>
      <w:bookmarkStart w:id="1405" w:name="_Toc107409087"/>
      <w:bookmarkStart w:id="1406" w:name="_Toc112756276"/>
      <w:r w:rsidRPr="001D2E49">
        <w:t>8.3.4.1</w:t>
      </w:r>
      <w:r w:rsidRPr="001D2E49">
        <w:tab/>
        <w:t>General</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407" w:name="_Toc20954868"/>
      <w:bookmarkStart w:id="1408" w:name="_Toc29503305"/>
      <w:bookmarkStart w:id="1409" w:name="_Toc29503889"/>
      <w:bookmarkStart w:id="1410" w:name="_Toc29504473"/>
      <w:bookmarkStart w:id="1411" w:name="_Toc36552919"/>
      <w:bookmarkStart w:id="1412" w:name="_Toc36554646"/>
      <w:bookmarkStart w:id="1413" w:name="_Toc45651899"/>
      <w:bookmarkStart w:id="1414" w:name="_Toc45658331"/>
      <w:bookmarkStart w:id="1415" w:name="_Toc45720151"/>
      <w:bookmarkStart w:id="1416" w:name="_Toc45798031"/>
      <w:bookmarkStart w:id="1417" w:name="_Toc45897420"/>
      <w:bookmarkStart w:id="1418" w:name="_Toc51745620"/>
      <w:bookmarkStart w:id="1419" w:name="_Toc64445884"/>
      <w:bookmarkStart w:id="1420" w:name="_Toc73981754"/>
      <w:bookmarkStart w:id="1421" w:name="_Toc88651843"/>
      <w:bookmarkStart w:id="1422" w:name="_Toc97890886"/>
      <w:bookmarkStart w:id="1423" w:name="_Toc99122961"/>
      <w:bookmarkStart w:id="1424" w:name="_Toc99661764"/>
      <w:bookmarkStart w:id="1425" w:name="_Toc105151825"/>
      <w:bookmarkStart w:id="1426" w:name="_Toc105173631"/>
      <w:bookmarkStart w:id="1427" w:name="_Toc106108630"/>
      <w:bookmarkStart w:id="1428" w:name="_Toc106122535"/>
      <w:bookmarkStart w:id="1429" w:name="_Toc107409088"/>
      <w:bookmarkStart w:id="1430" w:name="_Toc112756277"/>
      <w:r w:rsidRPr="001D2E49">
        <w:t>8.3.4.2</w:t>
      </w:r>
      <w:r w:rsidRPr="001D2E49">
        <w:tab/>
        <w:t>Successful Operation</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EB0EE91" w14:textId="77777777" w:rsidR="009B75C3" w:rsidRPr="001D2E49" w:rsidRDefault="009B75C3" w:rsidP="009B75C3">
      <w:pPr>
        <w:pStyle w:val="TH"/>
      </w:pPr>
      <w:r w:rsidRPr="001D2E49">
        <w:object w:dxaOrig="6893" w:dyaOrig="2427" w14:anchorId="714C6D9C">
          <v:shape id="_x0000_i1034" type="#_x0000_t75" style="width:345pt;height:120.95pt" o:ole="">
            <v:imagedata r:id="rId30" o:title=""/>
          </v:shape>
          <o:OLEObject Type="Embed" ProgID="Visio.Drawing.11" ShapeID="_x0000_i1034" DrawAspect="Content" ObjectID="_1725365828"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777777" w:rsidR="00895D2D" w:rsidRPr="00E67E0D" w:rsidRDefault="00895D2D" w:rsidP="00895D2D">
      <w:pPr>
        <w:pStyle w:val="B1"/>
      </w:pPr>
      <w:r>
        <w:t>-</w:t>
      </w:r>
      <w:r>
        <w:tab/>
        <w:t>if supported, store the received IAB Authorization information in the UE context</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77777777" w:rsidR="00A3338D" w:rsidRPr="0074586F" w:rsidRDefault="00A3338D" w:rsidP="00B95B1B">
      <w:pPr>
        <w:pStyle w:val="B1"/>
        <w:numPr>
          <w:ilvl w:val="0"/>
          <w:numId w:val="1"/>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Default="00485037" w:rsidP="00485037">
      <w:pPr>
        <w:pStyle w:val="B1"/>
        <w:rPr>
          <w:lang w:eastAsia="zh-CN"/>
        </w:rPr>
      </w:pPr>
      <w:r>
        <w:t>-</w:t>
      </w:r>
      <w:r>
        <w:tab/>
        <w:t xml:space="preserve">replace the previously provided </w:t>
      </w:r>
      <w:r>
        <w:rPr>
          <w:rFonts w:hint="eastAsia"/>
          <w:lang w:eastAsia="zh-CN"/>
        </w:rPr>
        <w:t>5G ProSe UE PC5 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4130510" w14:textId="77777777" w:rsidR="00485037" w:rsidRDefault="00485037" w:rsidP="00B95B1B">
      <w:pPr>
        <w:pStyle w:val="B1"/>
        <w:numPr>
          <w:ilvl w:val="0"/>
          <w:numId w:val="7"/>
        </w:numPr>
        <w:textAlignment w:val="auto"/>
      </w:pPr>
      <w:r>
        <w:t>use the received value for the concerned UE</w:t>
      </w:r>
      <w:r>
        <w:rPr>
          <w:lang w:eastAsia="zh-CN"/>
        </w:rPr>
        <w:t xml:space="preserve">’s sidelink communication in network scheduled mode for </w:t>
      </w:r>
      <w:r>
        <w:rPr>
          <w:rFonts w:hint="eastAsia"/>
          <w:lang w:eastAsia="zh-CN"/>
        </w:rPr>
        <w:t>5G ProSe</w:t>
      </w:r>
      <w:r>
        <w:rPr>
          <w:lang w:eastAsia="zh-CN"/>
        </w:rPr>
        <w:t xml:space="preserve"> services</w:t>
      </w:r>
      <w:r>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431" w:name="_Toc20954869"/>
      <w:bookmarkStart w:id="1432" w:name="_Toc29503306"/>
      <w:bookmarkStart w:id="1433" w:name="_Toc29503890"/>
      <w:bookmarkStart w:id="1434" w:name="_Toc29504474"/>
      <w:bookmarkStart w:id="1435" w:name="_Toc36552920"/>
      <w:bookmarkStart w:id="1436" w:name="_Toc36554647"/>
      <w:bookmarkStart w:id="1437" w:name="_Toc45651900"/>
      <w:bookmarkStart w:id="1438" w:name="_Toc45658332"/>
      <w:bookmarkStart w:id="1439" w:name="_Toc45720152"/>
      <w:bookmarkStart w:id="1440" w:name="_Toc45798032"/>
      <w:bookmarkStart w:id="1441" w:name="_Toc45897421"/>
      <w:bookmarkStart w:id="1442" w:name="_Toc51745621"/>
      <w:bookmarkStart w:id="1443" w:name="_Toc64445885"/>
      <w:bookmarkStart w:id="1444" w:name="_Toc73981755"/>
      <w:bookmarkStart w:id="1445" w:name="_Toc88651844"/>
      <w:bookmarkStart w:id="1446" w:name="_Toc97890887"/>
      <w:bookmarkStart w:id="1447" w:name="_Toc99122962"/>
      <w:bookmarkStart w:id="1448" w:name="_Toc99661765"/>
      <w:bookmarkStart w:id="1449" w:name="_Toc105151826"/>
      <w:bookmarkStart w:id="1450" w:name="_Toc105173632"/>
      <w:bookmarkStart w:id="1451" w:name="_Toc106108631"/>
      <w:bookmarkStart w:id="1452" w:name="_Toc106122536"/>
      <w:bookmarkStart w:id="1453" w:name="_Toc107409089"/>
      <w:bookmarkStart w:id="1454" w:name="_Toc112756278"/>
      <w:r w:rsidRPr="001D2E49">
        <w:t>8.3.4.3</w:t>
      </w:r>
      <w:r w:rsidRPr="001D2E49">
        <w:tab/>
        <w:t>Unsuccessful Oper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49E49548" w14:textId="77777777" w:rsidR="009B75C3" w:rsidRPr="001D2E49" w:rsidRDefault="009B75C3" w:rsidP="009B75C3">
      <w:pPr>
        <w:pStyle w:val="TH"/>
      </w:pPr>
      <w:r w:rsidRPr="001D2E49">
        <w:object w:dxaOrig="6893" w:dyaOrig="2427" w14:anchorId="1C15EE7D">
          <v:shape id="_x0000_i1035" type="#_x0000_t75" style="width:345pt;height:120.95pt" o:ole="">
            <v:imagedata r:id="rId32" o:title=""/>
          </v:shape>
          <o:OLEObject Type="Embed" ProgID="Visio.Drawing.11" ShapeID="_x0000_i1035" DrawAspect="Content" ObjectID="_1725365829"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455" w:name="_Toc20954870"/>
      <w:bookmarkStart w:id="1456" w:name="_Toc29503307"/>
      <w:bookmarkStart w:id="1457" w:name="_Toc29503891"/>
      <w:bookmarkStart w:id="1458" w:name="_Toc29504475"/>
      <w:bookmarkStart w:id="1459" w:name="_Toc36552921"/>
      <w:bookmarkStart w:id="1460"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461" w:name="_Toc45651901"/>
      <w:bookmarkStart w:id="1462" w:name="_Toc45658333"/>
      <w:bookmarkStart w:id="1463" w:name="_Toc45720153"/>
      <w:bookmarkStart w:id="1464" w:name="_Toc45798033"/>
      <w:bookmarkStart w:id="1465" w:name="_Toc45897422"/>
      <w:bookmarkStart w:id="1466" w:name="_Toc51745622"/>
      <w:bookmarkStart w:id="1467" w:name="_Toc64445886"/>
      <w:bookmarkStart w:id="1468" w:name="_Toc73981756"/>
      <w:bookmarkStart w:id="1469" w:name="_Toc88651845"/>
      <w:bookmarkStart w:id="1470" w:name="_Toc97890888"/>
      <w:bookmarkStart w:id="1471" w:name="_Toc99122963"/>
      <w:bookmarkStart w:id="1472" w:name="_Toc99661766"/>
      <w:bookmarkStart w:id="1473" w:name="_Toc105151827"/>
      <w:bookmarkStart w:id="1474" w:name="_Toc105173633"/>
      <w:bookmarkStart w:id="1475" w:name="_Toc106108632"/>
      <w:bookmarkStart w:id="1476" w:name="_Toc106122537"/>
      <w:bookmarkStart w:id="1477" w:name="_Toc107409090"/>
      <w:bookmarkStart w:id="1478" w:name="_Toc112756279"/>
      <w:r w:rsidRPr="001D2E49">
        <w:t>8.3.4.4</w:t>
      </w:r>
      <w:r w:rsidRPr="001D2E49">
        <w:tab/>
        <w:t>Abnormal Condition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479" w:name="_Toc20954871"/>
      <w:bookmarkStart w:id="1480" w:name="_Toc29503308"/>
      <w:bookmarkStart w:id="1481" w:name="_Toc29503892"/>
      <w:bookmarkStart w:id="1482" w:name="_Toc29504476"/>
      <w:bookmarkStart w:id="1483" w:name="_Toc36552922"/>
      <w:bookmarkStart w:id="1484" w:name="_Toc36554649"/>
      <w:bookmarkStart w:id="1485" w:name="_Toc45651902"/>
      <w:bookmarkStart w:id="1486" w:name="_Toc45658334"/>
      <w:bookmarkStart w:id="1487" w:name="_Toc45720154"/>
      <w:bookmarkStart w:id="1488" w:name="_Toc45798034"/>
      <w:bookmarkStart w:id="1489" w:name="_Toc45897423"/>
      <w:bookmarkStart w:id="149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491" w:name="_Toc64445887"/>
      <w:bookmarkStart w:id="1492" w:name="_Toc73981757"/>
      <w:bookmarkStart w:id="1493" w:name="_Toc88651846"/>
      <w:bookmarkStart w:id="1494" w:name="_Toc97890889"/>
      <w:bookmarkStart w:id="1495" w:name="_Toc99122964"/>
      <w:bookmarkStart w:id="1496" w:name="_Toc99661767"/>
      <w:bookmarkStart w:id="1497" w:name="_Toc105151828"/>
      <w:bookmarkStart w:id="1498" w:name="_Toc105173634"/>
      <w:bookmarkStart w:id="1499" w:name="_Toc106108633"/>
      <w:bookmarkStart w:id="1500" w:name="_Toc106122538"/>
      <w:bookmarkStart w:id="1501" w:name="_Toc107409091"/>
      <w:bookmarkStart w:id="1502" w:name="_Toc112756280"/>
      <w:r w:rsidRPr="001D2E49">
        <w:t>8.3.5</w:t>
      </w:r>
      <w:r w:rsidRPr="001D2E49">
        <w:tab/>
        <w:t>RRC Inactive Transition Report</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52182C40" w14:textId="77777777" w:rsidR="009B75C3" w:rsidRPr="001D2E49" w:rsidRDefault="009B75C3" w:rsidP="009B75C3">
      <w:pPr>
        <w:pStyle w:val="Heading4"/>
      </w:pPr>
      <w:bookmarkStart w:id="1503" w:name="_Toc20954872"/>
      <w:bookmarkStart w:id="1504" w:name="_Toc29503309"/>
      <w:bookmarkStart w:id="1505" w:name="_Toc29503893"/>
      <w:bookmarkStart w:id="1506" w:name="_Toc29504477"/>
      <w:bookmarkStart w:id="1507" w:name="_Toc36552923"/>
      <w:bookmarkStart w:id="1508" w:name="_Toc36554650"/>
      <w:bookmarkStart w:id="1509" w:name="_Toc45651903"/>
      <w:bookmarkStart w:id="1510" w:name="_Toc45658335"/>
      <w:bookmarkStart w:id="1511" w:name="_Toc45720155"/>
      <w:bookmarkStart w:id="1512" w:name="_Toc45798035"/>
      <w:bookmarkStart w:id="1513" w:name="_Toc45897424"/>
      <w:bookmarkStart w:id="1514" w:name="_Toc51745624"/>
      <w:bookmarkStart w:id="1515" w:name="_Toc64445888"/>
      <w:bookmarkStart w:id="1516" w:name="_Toc73981758"/>
      <w:bookmarkStart w:id="1517" w:name="_Toc88651847"/>
      <w:bookmarkStart w:id="1518" w:name="_Toc97890890"/>
      <w:bookmarkStart w:id="1519" w:name="_Toc99122965"/>
      <w:bookmarkStart w:id="1520" w:name="_Toc99661768"/>
      <w:bookmarkStart w:id="1521" w:name="_Toc105151829"/>
      <w:bookmarkStart w:id="1522" w:name="_Toc105173635"/>
      <w:bookmarkStart w:id="1523" w:name="_Toc106108634"/>
      <w:bookmarkStart w:id="1524" w:name="_Toc106122539"/>
      <w:bookmarkStart w:id="1525" w:name="_Toc107409092"/>
      <w:bookmarkStart w:id="1526" w:name="_Toc112756281"/>
      <w:r w:rsidRPr="001D2E49">
        <w:t>8.3.5.1</w:t>
      </w:r>
      <w:r w:rsidRPr="001D2E49">
        <w:tab/>
        <w:t>General</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527" w:name="_Toc20954873"/>
      <w:bookmarkStart w:id="1528" w:name="_Toc29503310"/>
      <w:bookmarkStart w:id="1529" w:name="_Toc29503894"/>
      <w:bookmarkStart w:id="1530" w:name="_Toc29504478"/>
      <w:bookmarkStart w:id="1531" w:name="_Toc36552924"/>
      <w:bookmarkStart w:id="1532" w:name="_Toc36554651"/>
      <w:bookmarkStart w:id="1533" w:name="_Toc45651904"/>
      <w:bookmarkStart w:id="1534" w:name="_Toc45658336"/>
      <w:bookmarkStart w:id="1535" w:name="_Toc45720156"/>
      <w:bookmarkStart w:id="1536" w:name="_Toc45798036"/>
      <w:bookmarkStart w:id="1537" w:name="_Toc45897425"/>
      <w:bookmarkStart w:id="1538" w:name="_Toc51745625"/>
      <w:bookmarkStart w:id="1539" w:name="_Toc64445889"/>
      <w:bookmarkStart w:id="1540" w:name="_Toc73981759"/>
      <w:bookmarkStart w:id="1541" w:name="_Toc88651848"/>
      <w:bookmarkStart w:id="1542" w:name="_Toc97890891"/>
      <w:bookmarkStart w:id="1543" w:name="_Toc99122966"/>
      <w:bookmarkStart w:id="1544" w:name="_Toc99661769"/>
      <w:bookmarkStart w:id="1545" w:name="_Toc105151830"/>
      <w:bookmarkStart w:id="1546" w:name="_Toc105173636"/>
      <w:bookmarkStart w:id="1547" w:name="_Toc106108635"/>
      <w:bookmarkStart w:id="1548" w:name="_Toc106122540"/>
      <w:bookmarkStart w:id="1549" w:name="_Toc107409093"/>
      <w:bookmarkStart w:id="1550" w:name="_Toc112756282"/>
      <w:r w:rsidRPr="001D2E49">
        <w:t>8.3.5.2</w:t>
      </w:r>
      <w:r w:rsidRPr="001D2E49">
        <w:tab/>
        <w:t>Successful Operation</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1EA520FE" w14:textId="77777777" w:rsidR="009B75C3" w:rsidRPr="001D2E49" w:rsidRDefault="009B75C3" w:rsidP="009B75C3">
      <w:pPr>
        <w:pStyle w:val="TH"/>
      </w:pPr>
      <w:r w:rsidRPr="001D2E49">
        <w:object w:dxaOrig="6893" w:dyaOrig="2427" w14:anchorId="106AEBC8">
          <v:shape id="_x0000_i1036" type="#_x0000_t75" style="width:345pt;height:120.95pt" o:ole="">
            <v:imagedata r:id="rId34" o:title=""/>
          </v:shape>
          <o:OLEObject Type="Embed" ProgID="Visio.Drawing.11" ShapeID="_x0000_i1036" DrawAspect="Content" ObjectID="_1725365830"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551" w:name="_Toc20954874"/>
      <w:bookmarkStart w:id="1552" w:name="_Toc29503311"/>
      <w:bookmarkStart w:id="1553" w:name="_Toc29503895"/>
      <w:bookmarkStart w:id="1554" w:name="_Toc29504479"/>
      <w:bookmarkStart w:id="1555" w:name="_Toc36552925"/>
      <w:bookmarkStart w:id="1556" w:name="_Toc36554652"/>
      <w:bookmarkStart w:id="1557" w:name="_Toc45651905"/>
      <w:bookmarkStart w:id="1558" w:name="_Toc45658337"/>
      <w:bookmarkStart w:id="1559" w:name="_Toc45720157"/>
      <w:bookmarkStart w:id="1560" w:name="_Toc45798037"/>
      <w:bookmarkStart w:id="1561" w:name="_Toc45897426"/>
      <w:bookmarkStart w:id="1562" w:name="_Toc51745626"/>
      <w:bookmarkStart w:id="1563" w:name="_Toc64445890"/>
      <w:bookmarkStart w:id="1564" w:name="_Toc73981760"/>
      <w:bookmarkStart w:id="1565" w:name="_Toc88651849"/>
      <w:bookmarkStart w:id="1566" w:name="_Toc97890892"/>
      <w:bookmarkStart w:id="1567" w:name="_Toc99122967"/>
      <w:bookmarkStart w:id="1568" w:name="_Toc99661770"/>
      <w:bookmarkStart w:id="1569" w:name="_Toc105151831"/>
      <w:bookmarkStart w:id="1570" w:name="_Toc105173637"/>
      <w:bookmarkStart w:id="1571" w:name="_Toc106108636"/>
      <w:bookmarkStart w:id="1572" w:name="_Toc106122541"/>
      <w:bookmarkStart w:id="1573" w:name="_Toc107409094"/>
      <w:bookmarkStart w:id="1574" w:name="_Toc112756283"/>
      <w:r w:rsidRPr="001D2E49">
        <w:t>8.3.5.3</w:t>
      </w:r>
      <w:r w:rsidRPr="001D2E49">
        <w:tab/>
        <w:t>Abnormal Condition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575" w:name="_Toc45651906"/>
      <w:bookmarkStart w:id="1576" w:name="_Toc45658338"/>
      <w:bookmarkStart w:id="1577" w:name="_Toc45720158"/>
      <w:bookmarkStart w:id="1578" w:name="_Toc45798038"/>
      <w:bookmarkStart w:id="1579" w:name="_Toc45897427"/>
      <w:bookmarkStart w:id="1580" w:name="_Toc51745627"/>
      <w:bookmarkStart w:id="1581" w:name="_Toc64445891"/>
      <w:bookmarkStart w:id="1582" w:name="_Toc73981761"/>
      <w:bookmarkStart w:id="1583" w:name="_Toc88651850"/>
      <w:bookmarkStart w:id="1584" w:name="_Toc97890893"/>
      <w:bookmarkStart w:id="1585" w:name="_Toc99122968"/>
      <w:bookmarkStart w:id="1586" w:name="_Toc99661771"/>
      <w:bookmarkStart w:id="1587" w:name="_Toc105151832"/>
      <w:bookmarkStart w:id="1588" w:name="_Toc105173638"/>
      <w:bookmarkStart w:id="1589" w:name="_Toc106108637"/>
      <w:bookmarkStart w:id="1590" w:name="_Toc106122542"/>
      <w:bookmarkStart w:id="1591" w:name="_Toc107409095"/>
      <w:bookmarkStart w:id="1592" w:name="_Toc112756284"/>
      <w:bookmarkStart w:id="1593" w:name="_Toc20954875"/>
      <w:bookmarkStart w:id="1594" w:name="_Toc29503312"/>
      <w:bookmarkStart w:id="1595" w:name="_Toc29503896"/>
      <w:bookmarkStart w:id="1596" w:name="_Toc29504480"/>
      <w:bookmarkStart w:id="1597" w:name="_Toc36552926"/>
      <w:bookmarkStart w:id="1598" w:name="_Toc36554653"/>
      <w:r w:rsidRPr="00E67E0D">
        <w:t>8.3.</w:t>
      </w:r>
      <w:r>
        <w:t>6</w:t>
      </w:r>
      <w:r w:rsidRPr="00E67E0D">
        <w:tab/>
      </w:r>
      <w:r w:rsidRPr="00567372">
        <w:t>Connection Establishment Indication</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131D327E" w14:textId="77777777" w:rsidR="00E221F6" w:rsidRPr="00E67E0D" w:rsidRDefault="00E221F6" w:rsidP="00E221F6">
      <w:pPr>
        <w:pStyle w:val="Heading4"/>
      </w:pPr>
      <w:bookmarkStart w:id="1599" w:name="_Toc45651907"/>
      <w:bookmarkStart w:id="1600" w:name="_Toc45658339"/>
      <w:bookmarkStart w:id="1601" w:name="_Toc45720159"/>
      <w:bookmarkStart w:id="1602" w:name="_Toc45798039"/>
      <w:bookmarkStart w:id="1603" w:name="_Toc45897428"/>
      <w:bookmarkStart w:id="1604" w:name="_Toc51745628"/>
      <w:bookmarkStart w:id="1605" w:name="_Toc64445892"/>
      <w:bookmarkStart w:id="1606" w:name="_Toc73981762"/>
      <w:bookmarkStart w:id="1607" w:name="_Toc88651851"/>
      <w:bookmarkStart w:id="1608" w:name="_Toc97890894"/>
      <w:bookmarkStart w:id="1609" w:name="_Toc99122969"/>
      <w:bookmarkStart w:id="1610" w:name="_Toc99661772"/>
      <w:bookmarkStart w:id="1611" w:name="_Toc105151833"/>
      <w:bookmarkStart w:id="1612" w:name="_Toc105173639"/>
      <w:bookmarkStart w:id="1613" w:name="_Toc106108638"/>
      <w:bookmarkStart w:id="1614" w:name="_Toc106122543"/>
      <w:bookmarkStart w:id="1615" w:name="_Toc107409096"/>
      <w:bookmarkStart w:id="1616" w:name="_Toc112756285"/>
      <w:r w:rsidRPr="00E67E0D">
        <w:t>8.3.</w:t>
      </w:r>
      <w:r>
        <w:t>6</w:t>
      </w:r>
      <w:r w:rsidRPr="00E67E0D">
        <w:t>.1</w:t>
      </w:r>
      <w:r w:rsidRPr="00E67E0D">
        <w:tab/>
        <w:t>General</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617" w:name="_Toc45651908"/>
      <w:bookmarkStart w:id="1618" w:name="_Toc45658340"/>
      <w:bookmarkStart w:id="1619" w:name="_Toc45720160"/>
      <w:bookmarkStart w:id="1620" w:name="_Toc45798040"/>
      <w:bookmarkStart w:id="1621" w:name="_Toc45897429"/>
      <w:bookmarkStart w:id="1622" w:name="_Toc51745629"/>
      <w:bookmarkStart w:id="1623" w:name="_Toc64445893"/>
      <w:bookmarkStart w:id="1624" w:name="_Toc73981763"/>
      <w:bookmarkStart w:id="1625" w:name="_Toc88651852"/>
      <w:bookmarkStart w:id="1626" w:name="_Toc97890895"/>
      <w:bookmarkStart w:id="1627" w:name="_Toc99122970"/>
      <w:bookmarkStart w:id="1628" w:name="_Toc99661773"/>
      <w:bookmarkStart w:id="1629" w:name="_Toc105151834"/>
      <w:bookmarkStart w:id="1630" w:name="_Toc105173640"/>
      <w:bookmarkStart w:id="1631" w:name="_Toc106108639"/>
      <w:bookmarkStart w:id="1632" w:name="_Toc106122544"/>
      <w:bookmarkStart w:id="1633" w:name="_Toc107409097"/>
      <w:bookmarkStart w:id="1634" w:name="_Toc112756286"/>
      <w:r w:rsidRPr="00E67E0D">
        <w:t>8.3.</w:t>
      </w:r>
      <w:r>
        <w:t>6</w:t>
      </w:r>
      <w:r w:rsidRPr="00E67E0D">
        <w:t>.2</w:t>
      </w:r>
      <w:r w:rsidRPr="00E67E0D">
        <w:tab/>
        <w:t>Successful Operation</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79EDA37C" w14:textId="77777777" w:rsidR="00E221F6" w:rsidRDefault="00E221F6" w:rsidP="00367E0D">
      <w:pPr>
        <w:pStyle w:val="TH"/>
      </w:pPr>
      <w:r w:rsidRPr="00E67E0D">
        <w:object w:dxaOrig="6870" w:dyaOrig="2400" w14:anchorId="70E41E3C">
          <v:shape id="_x0000_i1037" type="#_x0000_t75" style="width:343.3pt;height:119.8pt" o:ole="">
            <v:imagedata r:id="rId36" o:title=""/>
          </v:shape>
          <o:OLEObject Type="Embed" ProgID="Visio.Drawing.11" ShapeID="_x0000_i1037" DrawAspect="Content" ObjectID="_1725365831"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635"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636" w:name="_Toc45651909"/>
      <w:bookmarkStart w:id="1637" w:name="_Toc45658341"/>
      <w:bookmarkStart w:id="1638" w:name="_Toc45720161"/>
      <w:bookmarkStart w:id="1639" w:name="_Toc45798041"/>
      <w:bookmarkStart w:id="1640" w:name="_Toc45897430"/>
      <w:bookmarkStart w:id="1641"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177BA07A" w14:textId="05A32EC6" w:rsidR="00BA7BDA" w:rsidRPr="00034B45" w:rsidRDefault="00BA7BDA" w:rsidP="00BA7BDA">
      <w:bookmarkStart w:id="1642" w:name="_Toc64445894"/>
      <w:bookmarkStart w:id="1643" w:name="_Toc73981764"/>
      <w:bookmarkStart w:id="1644" w:name="_Toc88651853"/>
      <w:bookmarkStart w:id="1645" w:name="_Toc97890896"/>
      <w:bookmarkStart w:id="1646" w:name="_Toc99122971"/>
      <w:bookmarkStart w:id="1647" w:name="_Toc99661774"/>
      <w:bookmarkStart w:id="1648" w:name="_Toc105151835"/>
      <w:bookmarkStart w:id="1649" w:name="_Toc105173641"/>
      <w:bookmarkStart w:id="1650" w:name="_Toc106108640"/>
      <w:bookmarkStart w:id="1651" w:name="_Toc106122545"/>
      <w:bookmarkStart w:id="1652" w:name="_Toc107409098"/>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71CEAFB1" w14:textId="77777777" w:rsidR="00E221F6" w:rsidRPr="00567372" w:rsidRDefault="00E221F6" w:rsidP="00E221F6">
      <w:pPr>
        <w:pStyle w:val="Heading4"/>
      </w:pPr>
      <w:bookmarkStart w:id="1653" w:name="_Toc112756287"/>
      <w:r w:rsidRPr="00567372">
        <w:t>8.3.</w:t>
      </w:r>
      <w:r>
        <w:t>6</w:t>
      </w:r>
      <w:r w:rsidRPr="00567372">
        <w:t>.3</w:t>
      </w:r>
      <w:r w:rsidRPr="00567372">
        <w:tab/>
      </w:r>
      <w:r w:rsidR="00062187" w:rsidRPr="00567372">
        <w:t>Abnormal Conditions</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654" w:name="_Toc45651910"/>
      <w:bookmarkStart w:id="1655" w:name="_Toc45658342"/>
      <w:bookmarkStart w:id="1656" w:name="_Toc45720162"/>
      <w:bookmarkStart w:id="1657" w:name="_Toc45798042"/>
      <w:bookmarkStart w:id="1658" w:name="_Toc45897431"/>
      <w:bookmarkStart w:id="1659" w:name="_Toc51745631"/>
      <w:bookmarkStart w:id="1660" w:name="_Toc64445895"/>
      <w:bookmarkStart w:id="1661" w:name="_Toc73981765"/>
      <w:bookmarkStart w:id="1662" w:name="_Toc88651854"/>
      <w:bookmarkStart w:id="1663" w:name="_Toc97890897"/>
      <w:bookmarkStart w:id="1664" w:name="_Toc99122972"/>
      <w:bookmarkStart w:id="1665" w:name="_Toc99661775"/>
      <w:bookmarkStart w:id="1666" w:name="_Toc105151836"/>
      <w:bookmarkStart w:id="1667" w:name="_Toc105173642"/>
      <w:bookmarkStart w:id="1668" w:name="_Toc106108641"/>
      <w:bookmarkStart w:id="1669" w:name="_Toc106122546"/>
      <w:bookmarkStart w:id="1670" w:name="_Toc107409099"/>
      <w:bookmarkStart w:id="1671" w:name="_Toc112756288"/>
      <w:r w:rsidRPr="00E67E0D">
        <w:t>8.3.</w:t>
      </w:r>
      <w:r>
        <w:t>7</w:t>
      </w:r>
      <w:r w:rsidRPr="00E67E0D">
        <w:tab/>
      </w:r>
      <w:r>
        <w:t>AMF</w:t>
      </w:r>
      <w:r w:rsidRPr="00567372">
        <w:rPr>
          <w:lang w:eastAsia="zh-CN"/>
        </w:rPr>
        <w:t xml:space="preserve"> CP Relocation </w:t>
      </w:r>
      <w:r w:rsidRPr="00567372">
        <w:t>Indication</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0B1EE3F" w14:textId="77777777" w:rsidR="00E221F6" w:rsidRPr="00E67E0D" w:rsidRDefault="00E221F6" w:rsidP="00E221F6">
      <w:pPr>
        <w:pStyle w:val="Heading4"/>
      </w:pPr>
      <w:bookmarkStart w:id="1672" w:name="_Toc45651911"/>
      <w:bookmarkStart w:id="1673" w:name="_Toc45658343"/>
      <w:bookmarkStart w:id="1674" w:name="_Toc45720163"/>
      <w:bookmarkStart w:id="1675" w:name="_Toc45798043"/>
      <w:bookmarkStart w:id="1676" w:name="_Toc45897432"/>
      <w:bookmarkStart w:id="1677" w:name="_Toc51745632"/>
      <w:bookmarkStart w:id="1678" w:name="_Toc64445896"/>
      <w:bookmarkStart w:id="1679" w:name="_Toc73981766"/>
      <w:bookmarkStart w:id="1680" w:name="_Toc88651855"/>
      <w:bookmarkStart w:id="1681" w:name="_Toc97890898"/>
      <w:bookmarkStart w:id="1682" w:name="_Toc99122973"/>
      <w:bookmarkStart w:id="1683" w:name="_Toc99661776"/>
      <w:bookmarkStart w:id="1684" w:name="_Toc105151837"/>
      <w:bookmarkStart w:id="1685" w:name="_Toc105173643"/>
      <w:bookmarkStart w:id="1686" w:name="_Toc106108642"/>
      <w:bookmarkStart w:id="1687" w:name="_Toc106122547"/>
      <w:bookmarkStart w:id="1688" w:name="_Toc107409100"/>
      <w:bookmarkStart w:id="1689" w:name="_Toc112756289"/>
      <w:r w:rsidRPr="00E67E0D">
        <w:t>8.3.</w:t>
      </w:r>
      <w:r>
        <w:t>7</w:t>
      </w:r>
      <w:r w:rsidRPr="00E67E0D">
        <w:t>.1</w:t>
      </w:r>
      <w:r w:rsidRPr="00E67E0D">
        <w:tab/>
        <w:t>General</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690" w:name="_Toc45651912"/>
      <w:bookmarkStart w:id="1691" w:name="_Toc45658344"/>
      <w:bookmarkStart w:id="1692" w:name="_Toc45720164"/>
      <w:bookmarkStart w:id="1693" w:name="_Toc45798044"/>
      <w:bookmarkStart w:id="1694" w:name="_Toc45897433"/>
      <w:bookmarkStart w:id="1695" w:name="_Toc51745633"/>
      <w:bookmarkStart w:id="1696" w:name="_Toc64445897"/>
      <w:bookmarkStart w:id="1697" w:name="_Toc73981767"/>
      <w:bookmarkStart w:id="1698" w:name="_Toc88651856"/>
      <w:bookmarkStart w:id="1699" w:name="_Toc97890899"/>
      <w:bookmarkStart w:id="1700" w:name="_Toc99122974"/>
      <w:bookmarkStart w:id="1701" w:name="_Toc99661777"/>
      <w:bookmarkStart w:id="1702" w:name="_Toc105151838"/>
      <w:bookmarkStart w:id="1703" w:name="_Toc105173644"/>
      <w:bookmarkStart w:id="1704" w:name="_Toc106108643"/>
      <w:bookmarkStart w:id="1705" w:name="_Toc106122548"/>
      <w:bookmarkStart w:id="1706" w:name="_Toc107409101"/>
      <w:bookmarkStart w:id="1707" w:name="_Toc112756290"/>
      <w:r w:rsidRPr="00E67E0D">
        <w:t>8.3.</w:t>
      </w:r>
      <w:r>
        <w:t>7</w:t>
      </w:r>
      <w:r w:rsidRPr="00E67E0D">
        <w:t>.2</w:t>
      </w:r>
      <w:r w:rsidRPr="00E67E0D">
        <w:tab/>
        <w:t>Successful Operation</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62D5E2BC" w14:textId="77777777" w:rsidR="00E221F6" w:rsidRDefault="00E221F6" w:rsidP="00E221F6">
      <w:pPr>
        <w:pStyle w:val="TF"/>
      </w:pPr>
      <w:r w:rsidRPr="00E67E0D">
        <w:object w:dxaOrig="6871" w:dyaOrig="2400" w14:anchorId="7A68E80B">
          <v:shape id="_x0000_i1038" type="#_x0000_t75" style="width:343.85pt;height:119.8pt" o:ole="">
            <v:imagedata r:id="rId38" o:title=""/>
          </v:shape>
          <o:OLEObject Type="Embed" ProgID="Visio.Drawing.11" ShapeID="_x0000_i1038" DrawAspect="Content" ObjectID="_1725365832"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708" w:name="_Toc45651913"/>
      <w:bookmarkStart w:id="1709" w:name="_Toc45658345"/>
      <w:bookmarkStart w:id="1710" w:name="_Toc45720165"/>
      <w:bookmarkStart w:id="1711" w:name="_Toc45798045"/>
      <w:bookmarkStart w:id="1712" w:name="_Toc45897434"/>
      <w:bookmarkStart w:id="1713" w:name="_Toc51745634"/>
      <w:bookmarkStart w:id="1714" w:name="_Toc64445898"/>
      <w:bookmarkStart w:id="1715" w:name="_Toc73981768"/>
      <w:bookmarkStart w:id="1716" w:name="_Toc88651857"/>
      <w:bookmarkStart w:id="1717" w:name="_Toc97890900"/>
      <w:bookmarkStart w:id="1718" w:name="_Toc99122975"/>
      <w:bookmarkStart w:id="1719" w:name="_Toc99661778"/>
      <w:bookmarkStart w:id="1720" w:name="_Toc105151839"/>
      <w:bookmarkStart w:id="1721" w:name="_Toc105173645"/>
      <w:bookmarkStart w:id="1722" w:name="_Toc106108644"/>
      <w:bookmarkStart w:id="1723" w:name="_Toc106122549"/>
      <w:bookmarkStart w:id="1724" w:name="_Toc107409102"/>
      <w:bookmarkStart w:id="1725" w:name="_Toc112756291"/>
      <w:r w:rsidRPr="00567372">
        <w:t>8.3.</w:t>
      </w:r>
      <w:r>
        <w:t>7</w:t>
      </w:r>
      <w:r w:rsidRPr="00567372">
        <w:t>.3</w:t>
      </w:r>
      <w:r w:rsidRPr="00567372">
        <w:tab/>
      </w:r>
      <w:r w:rsidR="00062187" w:rsidRPr="00567372">
        <w:t>Abnormal Conditions</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726" w:name="_Toc534711588"/>
      <w:bookmarkStart w:id="1727" w:name="_Toc45651914"/>
      <w:bookmarkStart w:id="1728" w:name="_Toc45658346"/>
      <w:bookmarkStart w:id="1729" w:name="_Toc45720166"/>
      <w:bookmarkStart w:id="1730" w:name="_Toc45798046"/>
      <w:bookmarkStart w:id="1731" w:name="_Toc45897435"/>
      <w:bookmarkStart w:id="1732" w:name="_Toc51745635"/>
      <w:bookmarkStart w:id="1733" w:name="_Toc64445899"/>
      <w:bookmarkStart w:id="1734" w:name="_Toc73981769"/>
      <w:bookmarkStart w:id="1735" w:name="_Toc88651858"/>
      <w:bookmarkStart w:id="1736" w:name="_Toc97890901"/>
      <w:bookmarkStart w:id="1737" w:name="_Toc99122976"/>
      <w:bookmarkStart w:id="1738" w:name="_Toc99661779"/>
      <w:bookmarkStart w:id="1739" w:name="_Toc105151840"/>
      <w:bookmarkStart w:id="1740" w:name="_Toc105173646"/>
      <w:bookmarkStart w:id="1741" w:name="_Toc106108645"/>
      <w:bookmarkStart w:id="1742" w:name="_Toc106122550"/>
      <w:bookmarkStart w:id="1743" w:name="_Toc107409103"/>
      <w:bookmarkStart w:id="1744" w:name="_Toc112756292"/>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43614498" w14:textId="77777777" w:rsidR="00B016F1" w:rsidRPr="00567372" w:rsidRDefault="00B016F1" w:rsidP="00B016F1">
      <w:pPr>
        <w:pStyle w:val="Heading4"/>
        <w:rPr>
          <w:lang w:eastAsia="zh-CN"/>
        </w:rPr>
      </w:pPr>
      <w:bookmarkStart w:id="1745" w:name="_Toc534711589"/>
      <w:bookmarkStart w:id="1746" w:name="_Toc45651915"/>
      <w:bookmarkStart w:id="1747" w:name="_Toc45658347"/>
      <w:bookmarkStart w:id="1748" w:name="_Toc45720167"/>
      <w:bookmarkStart w:id="1749" w:name="_Toc45798047"/>
      <w:bookmarkStart w:id="1750" w:name="_Toc45897436"/>
      <w:bookmarkStart w:id="1751" w:name="_Toc51745636"/>
      <w:bookmarkStart w:id="1752" w:name="_Toc64445900"/>
      <w:bookmarkStart w:id="1753" w:name="_Toc73981770"/>
      <w:bookmarkStart w:id="1754" w:name="_Toc88651859"/>
      <w:bookmarkStart w:id="1755" w:name="_Toc97890902"/>
      <w:bookmarkStart w:id="1756" w:name="_Toc99122977"/>
      <w:bookmarkStart w:id="1757" w:name="_Toc99661780"/>
      <w:bookmarkStart w:id="1758" w:name="_Toc105151841"/>
      <w:bookmarkStart w:id="1759" w:name="_Toc105173647"/>
      <w:bookmarkStart w:id="1760" w:name="_Toc106108646"/>
      <w:bookmarkStart w:id="1761" w:name="_Toc106122551"/>
      <w:bookmarkStart w:id="1762" w:name="_Toc107409104"/>
      <w:bookmarkStart w:id="1763" w:name="_Toc112756293"/>
      <w:r w:rsidRPr="00567372">
        <w:t>8.3.</w:t>
      </w:r>
      <w:r>
        <w:t>8</w:t>
      </w:r>
      <w:r w:rsidRPr="00567372">
        <w:t>.1</w:t>
      </w:r>
      <w:r w:rsidRPr="00567372">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764" w:name="_Toc534711590"/>
      <w:bookmarkStart w:id="1765" w:name="_Toc45651916"/>
      <w:bookmarkStart w:id="1766" w:name="_Toc45658348"/>
      <w:bookmarkStart w:id="1767" w:name="_Toc45720168"/>
      <w:bookmarkStart w:id="1768" w:name="_Toc45798048"/>
      <w:bookmarkStart w:id="1769" w:name="_Toc45897437"/>
      <w:bookmarkStart w:id="1770" w:name="_Toc51745637"/>
      <w:bookmarkStart w:id="1771" w:name="_Toc64445901"/>
      <w:bookmarkStart w:id="1772" w:name="_Toc73981771"/>
      <w:bookmarkStart w:id="1773" w:name="_Toc88651860"/>
      <w:bookmarkStart w:id="1774" w:name="_Toc97890903"/>
      <w:bookmarkStart w:id="1775" w:name="_Toc99122978"/>
      <w:bookmarkStart w:id="1776" w:name="_Toc99661781"/>
      <w:bookmarkStart w:id="1777" w:name="_Toc105151842"/>
      <w:bookmarkStart w:id="1778" w:name="_Toc105173648"/>
      <w:bookmarkStart w:id="1779" w:name="_Toc106108647"/>
      <w:bookmarkStart w:id="1780" w:name="_Toc106122552"/>
      <w:bookmarkStart w:id="1781" w:name="_Toc107409105"/>
      <w:bookmarkStart w:id="1782" w:name="_Toc112756294"/>
      <w:r w:rsidRPr="00567372">
        <w:t>8.3.</w:t>
      </w:r>
      <w:r>
        <w:t>8</w:t>
      </w:r>
      <w:r w:rsidRPr="00567372">
        <w:t>.2</w:t>
      </w:r>
      <w:r w:rsidRPr="00567372">
        <w:tab/>
        <w:t>Successful Operation</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2.7pt;height:119.8pt" o:ole="">
            <v:imagedata r:id="rId40" o:title=""/>
          </v:shape>
          <o:OLEObject Type="Embed" ProgID="Visio.Drawing.11" ShapeID="_x0000_i1039" DrawAspect="Content" ObjectID="_1725365833"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567372" w:rsidRDefault="00B016F1" w:rsidP="00B64CC9">
      <w:pPr>
        <w:pStyle w:val="Heading4"/>
      </w:pPr>
      <w:bookmarkStart w:id="1783" w:name="_Toc534711591"/>
      <w:bookmarkStart w:id="1784" w:name="_Toc45651917"/>
      <w:bookmarkStart w:id="1785" w:name="_Toc45658349"/>
      <w:bookmarkStart w:id="1786" w:name="_Toc45720169"/>
      <w:bookmarkStart w:id="1787" w:name="_Toc45798049"/>
      <w:bookmarkStart w:id="1788" w:name="_Toc45897438"/>
      <w:bookmarkStart w:id="1789" w:name="_Toc51745638"/>
      <w:bookmarkStart w:id="1790" w:name="_Toc64445902"/>
      <w:bookmarkStart w:id="1791" w:name="_Toc73981772"/>
      <w:bookmarkStart w:id="1792" w:name="_Toc88651861"/>
      <w:bookmarkStart w:id="1793" w:name="_Toc97890904"/>
      <w:bookmarkStart w:id="1794" w:name="_Toc99122979"/>
      <w:bookmarkStart w:id="1795" w:name="_Toc99661782"/>
      <w:bookmarkStart w:id="1796" w:name="_Toc105151843"/>
      <w:bookmarkStart w:id="1797" w:name="_Toc105173649"/>
      <w:bookmarkStart w:id="1798" w:name="_Toc106108648"/>
      <w:bookmarkStart w:id="1799" w:name="_Toc106122553"/>
      <w:bookmarkStart w:id="1800" w:name="_Toc107409106"/>
      <w:bookmarkStart w:id="1801" w:name="_Toc112756295"/>
      <w:r w:rsidRPr="00567372">
        <w:t>8.3.</w:t>
      </w:r>
      <w:r>
        <w:t>8</w:t>
      </w:r>
      <w:r w:rsidRPr="00567372">
        <w:t>.3</w:t>
      </w:r>
      <w:r w:rsidRPr="00567372">
        <w:tab/>
      </w:r>
      <w:bookmarkStart w:id="1802" w:name="_Toc534711592"/>
      <w:bookmarkEnd w:id="1783"/>
      <w:r w:rsidRPr="00567372">
        <w:t>Abnormal Conditions</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67D0870" w14:textId="77777777" w:rsidR="00B016F1" w:rsidRPr="0056122A" w:rsidRDefault="00B64CC9" w:rsidP="00B016F1">
      <w:pPr>
        <w:rPr>
          <w:b/>
          <w:i/>
          <w:noProof/>
          <w:sz w:val="24"/>
        </w:rPr>
      </w:pPr>
      <w:r>
        <w:t>Void</w:t>
      </w:r>
      <w:r w:rsidR="00B016F1" w:rsidRPr="00567372">
        <w:t>.</w:t>
      </w:r>
    </w:p>
    <w:p w14:paraId="05B955DB" w14:textId="77777777" w:rsidR="00B016F1" w:rsidRPr="00FA22D3" w:rsidRDefault="00B016F1" w:rsidP="00B016F1">
      <w:pPr>
        <w:pStyle w:val="Heading3"/>
      </w:pPr>
      <w:bookmarkStart w:id="1803" w:name="_Toc45651918"/>
      <w:bookmarkStart w:id="1804" w:name="_Toc45658350"/>
      <w:bookmarkStart w:id="1805" w:name="_Toc45720170"/>
      <w:bookmarkStart w:id="1806" w:name="_Toc45798050"/>
      <w:bookmarkStart w:id="1807" w:name="_Toc45897439"/>
      <w:bookmarkStart w:id="1808" w:name="_Toc51745639"/>
      <w:bookmarkStart w:id="1809" w:name="_Toc64445903"/>
      <w:bookmarkStart w:id="1810" w:name="_Toc73981773"/>
      <w:bookmarkStart w:id="1811" w:name="_Toc88651862"/>
      <w:bookmarkStart w:id="1812" w:name="_Toc97890905"/>
      <w:bookmarkStart w:id="1813" w:name="_Toc99122980"/>
      <w:bookmarkStart w:id="1814" w:name="_Toc99661783"/>
      <w:bookmarkStart w:id="1815" w:name="_Toc105151844"/>
      <w:bookmarkStart w:id="1816" w:name="_Toc105173650"/>
      <w:bookmarkStart w:id="1817" w:name="_Toc106108649"/>
      <w:bookmarkStart w:id="1818" w:name="_Toc106122554"/>
      <w:bookmarkStart w:id="1819" w:name="_Toc107409107"/>
      <w:bookmarkStart w:id="1820" w:name="_Toc112756296"/>
      <w:r w:rsidRPr="00FA22D3">
        <w:t>8.3.</w:t>
      </w:r>
      <w:r>
        <w:t>9</w:t>
      </w:r>
      <w:r w:rsidRPr="00FA22D3">
        <w:tab/>
      </w:r>
      <w:r w:rsidRPr="009B2949">
        <w:rPr>
          <w:rFonts w:eastAsia="DengXian"/>
          <w:noProof/>
          <w:lang w:eastAsia="zh-CN"/>
        </w:rPr>
        <w:t>Retrieve UE Inform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321F69A2" w14:textId="77777777" w:rsidR="00B016F1" w:rsidRPr="00FA22D3" w:rsidRDefault="00B016F1" w:rsidP="00B016F1">
      <w:pPr>
        <w:pStyle w:val="Heading4"/>
      </w:pPr>
      <w:bookmarkStart w:id="1821" w:name="_Toc45651919"/>
      <w:bookmarkStart w:id="1822" w:name="_Toc45658351"/>
      <w:bookmarkStart w:id="1823" w:name="_Toc45720171"/>
      <w:bookmarkStart w:id="1824" w:name="_Toc45798051"/>
      <w:bookmarkStart w:id="1825" w:name="_Toc45897440"/>
      <w:bookmarkStart w:id="1826" w:name="_Toc51745640"/>
      <w:bookmarkStart w:id="1827" w:name="_Toc64445904"/>
      <w:bookmarkStart w:id="1828" w:name="_Toc73981774"/>
      <w:bookmarkStart w:id="1829" w:name="_Toc88651863"/>
      <w:bookmarkStart w:id="1830" w:name="_Toc97890906"/>
      <w:bookmarkStart w:id="1831" w:name="_Toc99122981"/>
      <w:bookmarkStart w:id="1832" w:name="_Toc99661784"/>
      <w:bookmarkStart w:id="1833" w:name="_Toc105151845"/>
      <w:bookmarkStart w:id="1834" w:name="_Toc105173651"/>
      <w:bookmarkStart w:id="1835" w:name="_Toc106108650"/>
      <w:bookmarkStart w:id="1836" w:name="_Toc106122555"/>
      <w:bookmarkStart w:id="1837" w:name="_Toc107409108"/>
      <w:bookmarkStart w:id="1838" w:name="_Toc112756297"/>
      <w:r w:rsidRPr="00FA22D3">
        <w:t>8.3.</w:t>
      </w:r>
      <w:r>
        <w:t>9</w:t>
      </w:r>
      <w:r w:rsidRPr="00FA22D3">
        <w:t>.1</w:t>
      </w:r>
      <w:r w:rsidRPr="00FA22D3">
        <w:tab/>
        <w:t>General</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839" w:name="_Toc534711580"/>
      <w:bookmarkStart w:id="1840" w:name="_Toc45651920"/>
      <w:bookmarkStart w:id="1841" w:name="_Toc45658352"/>
      <w:bookmarkStart w:id="1842" w:name="_Toc45720172"/>
      <w:bookmarkStart w:id="1843" w:name="_Toc45798052"/>
      <w:bookmarkStart w:id="1844" w:name="_Toc45897441"/>
      <w:bookmarkStart w:id="1845" w:name="_Toc51745641"/>
      <w:bookmarkStart w:id="1846" w:name="_Toc64445905"/>
      <w:bookmarkStart w:id="1847" w:name="_Toc73981775"/>
      <w:bookmarkStart w:id="1848" w:name="_Toc88651864"/>
      <w:bookmarkStart w:id="1849" w:name="_Toc97890907"/>
      <w:bookmarkStart w:id="1850" w:name="_Toc99122982"/>
      <w:bookmarkStart w:id="1851" w:name="_Toc99661785"/>
      <w:bookmarkStart w:id="1852" w:name="_Toc105151846"/>
      <w:bookmarkStart w:id="1853" w:name="_Toc105173652"/>
      <w:bookmarkStart w:id="1854" w:name="_Toc106108651"/>
      <w:bookmarkStart w:id="1855" w:name="_Toc106122556"/>
      <w:bookmarkStart w:id="1856" w:name="_Toc107409109"/>
      <w:bookmarkStart w:id="1857" w:name="_Toc112756298"/>
      <w:r w:rsidRPr="00567372">
        <w:t>8.3.</w:t>
      </w:r>
      <w:r>
        <w:t>9</w:t>
      </w:r>
      <w:r w:rsidRPr="00567372">
        <w:t>.2</w:t>
      </w:r>
      <w:r w:rsidRPr="00567372">
        <w:tab/>
        <w:t>Successful Operation</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2.7pt;height:119.8pt" o:ole="">
            <v:imagedata r:id="rId42" o:title=""/>
          </v:shape>
          <o:OLEObject Type="Embed" ProgID="Visio.Drawing.11" ShapeID="_x0000_i1040" DrawAspect="Content" ObjectID="_1725365834"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Default="00B016F1" w:rsidP="00B016F1">
      <w:pPr>
        <w:pStyle w:val="Heading4"/>
      </w:pPr>
      <w:bookmarkStart w:id="1858" w:name="_Toc534711581"/>
      <w:bookmarkStart w:id="1859" w:name="_Toc45651921"/>
      <w:bookmarkStart w:id="1860" w:name="_Toc45658353"/>
      <w:bookmarkStart w:id="1861" w:name="_Toc45720173"/>
      <w:bookmarkStart w:id="1862" w:name="_Toc45798053"/>
      <w:bookmarkStart w:id="1863" w:name="_Toc45897442"/>
      <w:bookmarkStart w:id="1864" w:name="_Toc51745642"/>
      <w:bookmarkStart w:id="1865" w:name="_Toc64445906"/>
      <w:bookmarkStart w:id="1866" w:name="_Toc73981776"/>
      <w:bookmarkStart w:id="1867" w:name="_Toc88651865"/>
      <w:bookmarkStart w:id="1868" w:name="_Toc97890908"/>
      <w:bookmarkStart w:id="1869" w:name="_Toc99122983"/>
      <w:bookmarkStart w:id="1870" w:name="_Toc99661786"/>
      <w:bookmarkStart w:id="1871" w:name="_Toc105151847"/>
      <w:bookmarkStart w:id="1872" w:name="_Toc105173653"/>
      <w:bookmarkStart w:id="1873" w:name="_Toc106108652"/>
      <w:bookmarkStart w:id="1874" w:name="_Toc106122557"/>
      <w:bookmarkStart w:id="1875" w:name="_Toc107409110"/>
      <w:bookmarkStart w:id="1876" w:name="_Toc112756299"/>
      <w:r w:rsidRPr="00567372">
        <w:t>8.3.</w:t>
      </w:r>
      <w:r>
        <w:t>9</w:t>
      </w:r>
      <w:r w:rsidRPr="00567372">
        <w:t>.</w:t>
      </w:r>
      <w:r w:rsidRPr="00567372">
        <w:rPr>
          <w:lang w:eastAsia="zh-CN"/>
        </w:rPr>
        <w:t>3</w:t>
      </w:r>
      <w:r w:rsidRPr="00567372">
        <w:tab/>
      </w:r>
      <w:bookmarkEnd w:id="1858"/>
      <w:r w:rsidR="00B64CC9" w:rsidRPr="00567372">
        <w:t>Abnormal Conditions</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361196F9" w14:textId="77777777" w:rsidR="00062187" w:rsidRPr="00367E0D" w:rsidRDefault="00062187" w:rsidP="00367E0D">
      <w:r>
        <w:t>Void.</w:t>
      </w:r>
    </w:p>
    <w:p w14:paraId="5BD9A107" w14:textId="77777777" w:rsidR="00B016F1" w:rsidRPr="00567372" w:rsidRDefault="00B016F1" w:rsidP="00B016F1">
      <w:pPr>
        <w:pStyle w:val="Heading3"/>
        <w:rPr>
          <w:lang w:eastAsia="zh-CN"/>
        </w:rPr>
      </w:pPr>
      <w:bookmarkStart w:id="1877" w:name="_Toc534711583"/>
      <w:bookmarkStart w:id="1878" w:name="_Toc45651922"/>
      <w:bookmarkStart w:id="1879" w:name="_Toc45658354"/>
      <w:bookmarkStart w:id="1880" w:name="_Toc45720174"/>
      <w:bookmarkStart w:id="1881" w:name="_Toc45798054"/>
      <w:bookmarkStart w:id="1882" w:name="_Toc45897443"/>
      <w:bookmarkStart w:id="1883" w:name="_Toc51745643"/>
      <w:bookmarkStart w:id="1884" w:name="_Toc64445907"/>
      <w:bookmarkStart w:id="1885" w:name="_Toc73981777"/>
      <w:bookmarkStart w:id="1886" w:name="_Toc88651866"/>
      <w:bookmarkStart w:id="1887" w:name="_Toc97890909"/>
      <w:bookmarkStart w:id="1888" w:name="_Toc99122984"/>
      <w:bookmarkStart w:id="1889" w:name="_Toc99661787"/>
      <w:bookmarkStart w:id="1890" w:name="_Toc105151848"/>
      <w:bookmarkStart w:id="1891" w:name="_Toc105173654"/>
      <w:bookmarkStart w:id="1892" w:name="_Toc106108653"/>
      <w:bookmarkStart w:id="1893" w:name="_Toc106122558"/>
      <w:bookmarkStart w:id="1894" w:name="_Toc107409111"/>
      <w:bookmarkStart w:id="1895" w:name="_Toc112756300"/>
      <w:r w:rsidRPr="00567372">
        <w:t>8.3.</w:t>
      </w:r>
      <w:r>
        <w:t>10</w:t>
      </w:r>
      <w:r w:rsidRPr="00567372">
        <w:tab/>
      </w:r>
      <w:r w:rsidRPr="00567372">
        <w:rPr>
          <w:lang w:eastAsia="zh-CN"/>
        </w:rPr>
        <w:t>UE Information Transfer</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70369D3" w14:textId="77777777" w:rsidR="00B016F1" w:rsidRPr="00567372" w:rsidRDefault="00B016F1" w:rsidP="00B016F1">
      <w:pPr>
        <w:pStyle w:val="Heading4"/>
      </w:pPr>
      <w:bookmarkStart w:id="1896" w:name="_Toc534711584"/>
      <w:bookmarkStart w:id="1897" w:name="_Toc45651923"/>
      <w:bookmarkStart w:id="1898" w:name="_Toc45658355"/>
      <w:bookmarkStart w:id="1899" w:name="_Toc45720175"/>
      <w:bookmarkStart w:id="1900" w:name="_Toc45798055"/>
      <w:bookmarkStart w:id="1901" w:name="_Toc45897444"/>
      <w:bookmarkStart w:id="1902" w:name="_Toc51745644"/>
      <w:bookmarkStart w:id="1903" w:name="_Toc64445908"/>
      <w:bookmarkStart w:id="1904" w:name="_Toc73981778"/>
      <w:bookmarkStart w:id="1905" w:name="_Toc88651867"/>
      <w:bookmarkStart w:id="1906" w:name="_Toc97890910"/>
      <w:bookmarkStart w:id="1907" w:name="_Toc99122985"/>
      <w:bookmarkStart w:id="1908" w:name="_Toc99661788"/>
      <w:bookmarkStart w:id="1909" w:name="_Toc105151849"/>
      <w:bookmarkStart w:id="1910" w:name="_Toc105173655"/>
      <w:bookmarkStart w:id="1911" w:name="_Toc106108654"/>
      <w:bookmarkStart w:id="1912" w:name="_Toc106122559"/>
      <w:bookmarkStart w:id="1913" w:name="_Toc107409112"/>
      <w:bookmarkStart w:id="1914" w:name="_Toc112756301"/>
      <w:r w:rsidRPr="00567372">
        <w:t>8.3.</w:t>
      </w:r>
      <w:r>
        <w:t>10</w:t>
      </w:r>
      <w:r w:rsidRPr="00567372">
        <w:t>.1</w:t>
      </w:r>
      <w:r w:rsidRPr="00567372">
        <w:tab/>
        <w:t>General</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1915" w:name="_Toc534711585"/>
      <w:bookmarkStart w:id="1916" w:name="_Toc45651924"/>
      <w:bookmarkStart w:id="1917" w:name="_Toc45658356"/>
      <w:bookmarkStart w:id="1918" w:name="_Toc45720176"/>
      <w:bookmarkStart w:id="1919" w:name="_Toc45798056"/>
      <w:bookmarkStart w:id="1920" w:name="_Toc45897445"/>
      <w:bookmarkStart w:id="1921" w:name="_Toc51745645"/>
      <w:bookmarkStart w:id="1922" w:name="_Toc64445909"/>
      <w:bookmarkStart w:id="1923" w:name="_Toc73981779"/>
      <w:bookmarkStart w:id="1924" w:name="_Toc88651868"/>
      <w:bookmarkStart w:id="1925" w:name="_Toc97890911"/>
      <w:bookmarkStart w:id="1926" w:name="_Toc99122986"/>
      <w:bookmarkStart w:id="1927" w:name="_Toc99661789"/>
      <w:bookmarkStart w:id="1928" w:name="_Toc105151850"/>
      <w:bookmarkStart w:id="1929" w:name="_Toc105173656"/>
      <w:bookmarkStart w:id="1930" w:name="_Toc106108655"/>
      <w:bookmarkStart w:id="1931" w:name="_Toc106122560"/>
      <w:bookmarkStart w:id="1932" w:name="_Toc107409113"/>
      <w:bookmarkStart w:id="1933" w:name="_Toc112756302"/>
      <w:r w:rsidRPr="00567372">
        <w:t>8.3.</w:t>
      </w:r>
      <w:r>
        <w:t>10</w:t>
      </w:r>
      <w:r w:rsidRPr="00567372">
        <w:t>.2</w:t>
      </w:r>
      <w:r w:rsidRPr="00567372">
        <w:tab/>
        <w:t>Successful Oper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2.7pt;height:119.8pt" o:ole="">
            <v:imagedata r:id="rId44" o:title=""/>
          </v:shape>
          <o:OLEObject Type="Embed" ProgID="Visio.Drawing.11" ShapeID="_x0000_i1041" DrawAspect="Content" ObjectID="_1725365835"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1934"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1935" w:name="_Toc45651925"/>
      <w:bookmarkStart w:id="1936" w:name="_Toc45658357"/>
      <w:bookmarkStart w:id="1937" w:name="_Toc45720177"/>
      <w:bookmarkStart w:id="1938" w:name="_Toc45798057"/>
      <w:bookmarkStart w:id="1939" w:name="_Toc45897446"/>
      <w:bookmarkStart w:id="1940" w:name="_Toc51745646"/>
      <w:bookmarkStart w:id="1941" w:name="_Toc64445910"/>
      <w:bookmarkStart w:id="1942" w:name="_Toc73981780"/>
      <w:bookmarkStart w:id="1943" w:name="_Toc88651869"/>
      <w:bookmarkStart w:id="1944" w:name="_Toc97890912"/>
      <w:bookmarkStart w:id="1945" w:name="_Toc99122987"/>
      <w:bookmarkStart w:id="1946" w:name="_Toc99661790"/>
      <w:bookmarkStart w:id="1947" w:name="_Toc105151851"/>
      <w:bookmarkStart w:id="1948" w:name="_Toc105173657"/>
      <w:bookmarkStart w:id="1949" w:name="_Toc106108656"/>
      <w:bookmarkStart w:id="1950" w:name="_Toc106122561"/>
      <w:bookmarkStart w:id="1951"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567372" w:rsidRDefault="00B016F1" w:rsidP="00B016F1">
      <w:pPr>
        <w:pStyle w:val="Heading4"/>
        <w:rPr>
          <w:lang w:eastAsia="zh-CN"/>
        </w:rPr>
      </w:pPr>
      <w:bookmarkStart w:id="1952" w:name="_Toc112756303"/>
      <w:r w:rsidRPr="00567372">
        <w:t>8.3.</w:t>
      </w:r>
      <w:r>
        <w:t>10</w:t>
      </w:r>
      <w:r w:rsidRPr="00567372">
        <w:t>.</w:t>
      </w:r>
      <w:r w:rsidRPr="00567372">
        <w:rPr>
          <w:lang w:eastAsia="zh-CN"/>
        </w:rPr>
        <w:t>3</w:t>
      </w:r>
      <w:r w:rsidRPr="00567372">
        <w:tab/>
      </w:r>
      <w:bookmarkEnd w:id="1934"/>
      <w:r w:rsidR="00B64CC9" w:rsidRPr="00567372">
        <w:t>Abnormal Condition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4C3A7B28" w14:textId="77777777" w:rsidR="00B016F1" w:rsidRPr="00567372" w:rsidRDefault="00B64CC9" w:rsidP="00B016F1">
      <w:r>
        <w:t>Void.</w:t>
      </w:r>
    </w:p>
    <w:p w14:paraId="7A938379" w14:textId="77777777" w:rsidR="005057FC" w:rsidRPr="00567372" w:rsidRDefault="005057FC" w:rsidP="005057FC">
      <w:pPr>
        <w:pStyle w:val="Heading3"/>
      </w:pPr>
      <w:bookmarkStart w:id="1953" w:name="_Toc45651926"/>
      <w:bookmarkStart w:id="1954" w:name="_Toc45658358"/>
      <w:bookmarkStart w:id="1955" w:name="_Toc45720178"/>
      <w:bookmarkStart w:id="1956" w:name="_Toc45798058"/>
      <w:bookmarkStart w:id="1957" w:name="_Toc45897447"/>
      <w:bookmarkStart w:id="1958" w:name="_Toc51745647"/>
      <w:bookmarkStart w:id="1959" w:name="_Toc64445911"/>
      <w:bookmarkStart w:id="1960" w:name="_Toc73981781"/>
      <w:bookmarkStart w:id="1961" w:name="_Toc88651870"/>
      <w:bookmarkStart w:id="1962" w:name="_Toc97890913"/>
      <w:bookmarkStart w:id="1963" w:name="_Toc99122988"/>
      <w:bookmarkStart w:id="1964" w:name="_Toc99661791"/>
      <w:bookmarkStart w:id="1965" w:name="_Toc105151852"/>
      <w:bookmarkStart w:id="1966" w:name="_Toc105173658"/>
      <w:bookmarkStart w:id="1967" w:name="_Toc106108657"/>
      <w:bookmarkStart w:id="1968" w:name="_Toc106122562"/>
      <w:bookmarkStart w:id="1969" w:name="_Toc107409115"/>
      <w:bookmarkStart w:id="1970" w:name="_Toc112756304"/>
      <w:r w:rsidRPr="00567372">
        <w:t>8.3.</w:t>
      </w:r>
      <w:r>
        <w:t>1</w:t>
      </w:r>
      <w:r w:rsidR="006732A6">
        <w:t>1</w:t>
      </w:r>
      <w:r w:rsidRPr="00567372">
        <w:tab/>
        <w:t>UE Context Suspend</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08279FEA" w14:textId="77777777" w:rsidR="005057FC" w:rsidRPr="00567372" w:rsidRDefault="005057FC" w:rsidP="005057FC">
      <w:pPr>
        <w:pStyle w:val="Heading4"/>
      </w:pPr>
      <w:bookmarkStart w:id="1971" w:name="_Toc45651927"/>
      <w:bookmarkStart w:id="1972" w:name="_Toc45658359"/>
      <w:bookmarkStart w:id="1973" w:name="_Toc45720179"/>
      <w:bookmarkStart w:id="1974" w:name="_Toc45798059"/>
      <w:bookmarkStart w:id="1975" w:name="_Toc45897448"/>
      <w:bookmarkStart w:id="1976" w:name="_Toc51745648"/>
      <w:bookmarkStart w:id="1977" w:name="_Toc64445912"/>
      <w:bookmarkStart w:id="1978" w:name="_Toc73981782"/>
      <w:bookmarkStart w:id="1979" w:name="_Toc88651871"/>
      <w:bookmarkStart w:id="1980" w:name="_Toc97890914"/>
      <w:bookmarkStart w:id="1981" w:name="_Toc99122989"/>
      <w:bookmarkStart w:id="1982" w:name="_Toc99661792"/>
      <w:bookmarkStart w:id="1983" w:name="_Toc105151853"/>
      <w:bookmarkStart w:id="1984" w:name="_Toc105173659"/>
      <w:bookmarkStart w:id="1985" w:name="_Toc106108658"/>
      <w:bookmarkStart w:id="1986" w:name="_Toc106122563"/>
      <w:bookmarkStart w:id="1987" w:name="_Toc107409116"/>
      <w:bookmarkStart w:id="1988" w:name="_Toc112756305"/>
      <w:r w:rsidRPr="00567372">
        <w:t>8.3.</w:t>
      </w:r>
      <w:r>
        <w:t>1</w:t>
      </w:r>
      <w:r w:rsidR="006732A6">
        <w:t>1</w:t>
      </w:r>
      <w:r w:rsidRPr="00567372">
        <w:t>.1</w:t>
      </w:r>
      <w:r w:rsidRPr="00567372">
        <w:tab/>
        <w:t>General</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1989" w:name="_Toc45651928"/>
      <w:bookmarkStart w:id="1990" w:name="_Toc45658360"/>
      <w:bookmarkStart w:id="1991" w:name="_Toc45720180"/>
      <w:bookmarkStart w:id="1992" w:name="_Toc45798060"/>
      <w:bookmarkStart w:id="1993" w:name="_Toc45897449"/>
      <w:bookmarkStart w:id="1994" w:name="_Toc51745649"/>
      <w:bookmarkStart w:id="1995" w:name="_Toc64445913"/>
      <w:bookmarkStart w:id="1996" w:name="_Toc73981783"/>
      <w:bookmarkStart w:id="1997" w:name="_Toc88651872"/>
      <w:bookmarkStart w:id="1998" w:name="_Toc97890915"/>
      <w:bookmarkStart w:id="1999" w:name="_Toc99122990"/>
      <w:bookmarkStart w:id="2000" w:name="_Toc99661793"/>
      <w:bookmarkStart w:id="2001" w:name="_Toc105151854"/>
      <w:bookmarkStart w:id="2002" w:name="_Toc105173660"/>
      <w:bookmarkStart w:id="2003" w:name="_Toc106108659"/>
      <w:bookmarkStart w:id="2004" w:name="_Toc106122564"/>
      <w:bookmarkStart w:id="2005" w:name="_Toc107409117"/>
      <w:bookmarkStart w:id="2006" w:name="_Toc112756306"/>
      <w:r w:rsidRPr="00567372">
        <w:t>8.3.</w:t>
      </w:r>
      <w:r>
        <w:t>1</w:t>
      </w:r>
      <w:r w:rsidR="006732A6">
        <w:t>1</w:t>
      </w:r>
      <w:r w:rsidRPr="00567372">
        <w:t>.2</w:t>
      </w:r>
      <w:r w:rsidRPr="00567372">
        <w:tab/>
        <w:t>Successful Oper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22C4D4F8" w14:textId="77777777" w:rsidR="005057FC" w:rsidRPr="00567372" w:rsidRDefault="005057FC" w:rsidP="005057FC">
      <w:pPr>
        <w:pStyle w:val="TH"/>
      </w:pPr>
      <w:r w:rsidRPr="00FA22D3">
        <w:object w:dxaOrig="6893" w:dyaOrig="2428" w14:anchorId="1B329AB8">
          <v:shape id="_x0000_i1042" type="#_x0000_t75" style="width:345pt;height:120.95pt" o:ole="">
            <v:imagedata r:id="rId46" o:title=""/>
          </v:shape>
          <o:OLEObject Type="Embed" ProgID="Visio.Drawing.11" ShapeID="_x0000_i1042" DrawAspect="Content" ObjectID="_1725365836"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007" w:name="_Toc45651929"/>
      <w:bookmarkStart w:id="2008" w:name="_Toc45658361"/>
      <w:bookmarkStart w:id="2009" w:name="_Toc45720181"/>
      <w:bookmarkStart w:id="2010" w:name="_Toc45798061"/>
      <w:bookmarkStart w:id="2011" w:name="_Toc45897450"/>
      <w:bookmarkStart w:id="2012" w:name="_Toc51745650"/>
      <w:bookmarkStart w:id="2013" w:name="_Toc64445914"/>
      <w:bookmarkStart w:id="2014" w:name="_Toc73981784"/>
      <w:bookmarkStart w:id="2015" w:name="_Toc88651873"/>
      <w:bookmarkStart w:id="2016" w:name="_Toc97890916"/>
      <w:bookmarkStart w:id="2017" w:name="_Toc99122991"/>
      <w:bookmarkStart w:id="2018" w:name="_Toc99661794"/>
      <w:bookmarkStart w:id="2019" w:name="_Toc105151855"/>
      <w:bookmarkStart w:id="2020" w:name="_Toc105173661"/>
      <w:bookmarkStart w:id="2021" w:name="_Toc106108660"/>
      <w:bookmarkStart w:id="2022" w:name="_Toc106122565"/>
      <w:bookmarkStart w:id="2023" w:name="_Toc107409118"/>
      <w:bookmarkStart w:id="2024" w:name="_Toc112756307"/>
      <w:r w:rsidRPr="00567372">
        <w:t>8.3.</w:t>
      </w:r>
      <w:r w:rsidR="00E83DD1">
        <w:t>1</w:t>
      </w:r>
      <w:r w:rsidR="006732A6">
        <w:t>1</w:t>
      </w:r>
      <w:r w:rsidRPr="00567372">
        <w:t>.3</w:t>
      </w:r>
      <w:r w:rsidRPr="00567372">
        <w:tab/>
        <w:t>Un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6A95841B" w14:textId="77777777" w:rsidR="005057FC" w:rsidRPr="00567372" w:rsidRDefault="005057FC" w:rsidP="005057FC">
      <w:pPr>
        <w:pStyle w:val="TH"/>
      </w:pPr>
      <w:r w:rsidRPr="00FA22D3">
        <w:object w:dxaOrig="6880" w:dyaOrig="2410" w14:anchorId="7F664D85">
          <v:shape id="_x0000_i1043" type="#_x0000_t75" style="width:343.85pt;height:119.8pt" o:ole="">
            <v:imagedata r:id="rId48" o:title=""/>
          </v:shape>
          <o:OLEObject Type="Embed" ProgID="Visio.Drawing.11" ShapeID="_x0000_i1043" DrawAspect="Content" ObjectID="_1725365837"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025" w:name="_Toc45651930"/>
      <w:bookmarkStart w:id="2026" w:name="_Toc45658362"/>
      <w:bookmarkStart w:id="2027" w:name="_Toc45720182"/>
      <w:bookmarkStart w:id="2028" w:name="_Toc45798062"/>
      <w:bookmarkStart w:id="2029" w:name="_Toc45897451"/>
      <w:bookmarkStart w:id="2030" w:name="_Toc51745651"/>
      <w:bookmarkStart w:id="2031" w:name="_Toc64445915"/>
      <w:bookmarkStart w:id="2032" w:name="_Toc73981785"/>
      <w:bookmarkStart w:id="2033" w:name="_Toc88651874"/>
      <w:bookmarkStart w:id="2034" w:name="_Toc97890917"/>
      <w:bookmarkStart w:id="2035" w:name="_Toc99122992"/>
      <w:bookmarkStart w:id="2036" w:name="_Toc99661795"/>
      <w:bookmarkStart w:id="2037" w:name="_Toc105151856"/>
      <w:bookmarkStart w:id="2038" w:name="_Toc105173662"/>
      <w:bookmarkStart w:id="2039" w:name="_Toc106108661"/>
      <w:bookmarkStart w:id="2040" w:name="_Toc106122566"/>
      <w:bookmarkStart w:id="2041" w:name="_Toc107409119"/>
      <w:bookmarkStart w:id="2042" w:name="_Toc112756308"/>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043" w:name="_Toc45651931"/>
      <w:bookmarkStart w:id="2044" w:name="_Toc45658363"/>
      <w:bookmarkStart w:id="2045" w:name="_Toc45720183"/>
      <w:bookmarkStart w:id="2046" w:name="_Toc45798063"/>
      <w:bookmarkStart w:id="2047" w:name="_Toc45897452"/>
      <w:bookmarkStart w:id="2048" w:name="_Toc51745652"/>
      <w:bookmarkStart w:id="2049" w:name="_Toc64445916"/>
      <w:bookmarkStart w:id="2050" w:name="_Toc73981786"/>
      <w:bookmarkStart w:id="2051" w:name="_Toc88651875"/>
      <w:bookmarkStart w:id="2052" w:name="_Toc97890918"/>
      <w:bookmarkStart w:id="2053" w:name="_Toc99122993"/>
      <w:bookmarkStart w:id="2054" w:name="_Toc99661796"/>
      <w:bookmarkStart w:id="2055" w:name="_Toc105151857"/>
      <w:bookmarkStart w:id="2056" w:name="_Toc105173663"/>
      <w:bookmarkStart w:id="2057" w:name="_Toc106108662"/>
      <w:bookmarkStart w:id="2058" w:name="_Toc106122567"/>
      <w:bookmarkStart w:id="2059" w:name="_Toc107409120"/>
      <w:bookmarkStart w:id="2060" w:name="_Toc112756309"/>
      <w:r w:rsidRPr="00646B23">
        <w:rPr>
          <w:lang w:val="fr-FR"/>
        </w:rPr>
        <w:t>8.3.</w:t>
      </w:r>
      <w:r w:rsidR="006732A6">
        <w:rPr>
          <w:lang w:val="fr-FR"/>
        </w:rPr>
        <w:t>12</w:t>
      </w:r>
      <w:r w:rsidRPr="00646B23">
        <w:rPr>
          <w:lang w:val="fr-FR"/>
        </w:rPr>
        <w:tab/>
        <w:t>UE Context Resume</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63CAD05A" w14:textId="77777777" w:rsidR="005057FC" w:rsidRPr="00567372" w:rsidRDefault="005057FC" w:rsidP="005057FC">
      <w:pPr>
        <w:pStyle w:val="Heading4"/>
      </w:pPr>
      <w:bookmarkStart w:id="2061" w:name="_Toc45651932"/>
      <w:bookmarkStart w:id="2062" w:name="_Toc45658364"/>
      <w:bookmarkStart w:id="2063" w:name="_Toc45720184"/>
      <w:bookmarkStart w:id="2064" w:name="_Toc45798064"/>
      <w:bookmarkStart w:id="2065" w:name="_Toc45897453"/>
      <w:bookmarkStart w:id="2066" w:name="_Toc51745653"/>
      <w:bookmarkStart w:id="2067" w:name="_Toc64445917"/>
      <w:bookmarkStart w:id="2068" w:name="_Toc73981787"/>
      <w:bookmarkStart w:id="2069" w:name="_Toc88651876"/>
      <w:bookmarkStart w:id="2070" w:name="_Toc97890919"/>
      <w:bookmarkStart w:id="2071" w:name="_Toc99122994"/>
      <w:bookmarkStart w:id="2072" w:name="_Toc99661797"/>
      <w:bookmarkStart w:id="2073" w:name="_Toc105151858"/>
      <w:bookmarkStart w:id="2074" w:name="_Toc105173664"/>
      <w:bookmarkStart w:id="2075" w:name="_Toc106108663"/>
      <w:bookmarkStart w:id="2076" w:name="_Toc106122568"/>
      <w:bookmarkStart w:id="2077" w:name="_Toc107409121"/>
      <w:bookmarkStart w:id="2078" w:name="_Toc112756310"/>
      <w:r w:rsidRPr="00567372">
        <w:t>8.3.</w:t>
      </w:r>
      <w:r>
        <w:t>1</w:t>
      </w:r>
      <w:r w:rsidR="006732A6">
        <w:t>2</w:t>
      </w:r>
      <w:r w:rsidRPr="00567372">
        <w:t>.1</w:t>
      </w:r>
      <w:r w:rsidRPr="00567372">
        <w:tab/>
        <w:t>General</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079" w:name="_Toc45651933"/>
      <w:bookmarkStart w:id="2080" w:name="_Toc45658365"/>
      <w:bookmarkStart w:id="2081" w:name="_Toc45720185"/>
      <w:bookmarkStart w:id="2082" w:name="_Toc45798065"/>
      <w:bookmarkStart w:id="2083" w:name="_Toc45897454"/>
      <w:bookmarkStart w:id="2084" w:name="_Toc51745654"/>
      <w:bookmarkStart w:id="2085" w:name="_Toc64445918"/>
      <w:bookmarkStart w:id="2086" w:name="_Toc73981788"/>
      <w:bookmarkStart w:id="2087" w:name="_Toc88651877"/>
      <w:bookmarkStart w:id="2088" w:name="_Toc97890920"/>
      <w:bookmarkStart w:id="2089" w:name="_Toc99122995"/>
      <w:bookmarkStart w:id="2090" w:name="_Toc99661798"/>
      <w:bookmarkStart w:id="2091" w:name="_Toc105151859"/>
      <w:bookmarkStart w:id="2092" w:name="_Toc105173665"/>
      <w:bookmarkStart w:id="2093" w:name="_Toc106108664"/>
      <w:bookmarkStart w:id="2094" w:name="_Toc106122569"/>
      <w:bookmarkStart w:id="2095" w:name="_Toc107409122"/>
      <w:bookmarkStart w:id="2096" w:name="_Toc112756311"/>
      <w:r w:rsidRPr="00567372">
        <w:t>8.3.</w:t>
      </w:r>
      <w:r>
        <w:t>1</w:t>
      </w:r>
      <w:r w:rsidR="006732A6">
        <w:t>2</w:t>
      </w:r>
      <w:r w:rsidRPr="00567372">
        <w:t>.2</w:t>
      </w:r>
      <w:r w:rsidRPr="00567372">
        <w:tab/>
        <w:t>Successful Opera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13F7F01D" w14:textId="77777777" w:rsidR="005057FC" w:rsidRPr="00567372" w:rsidRDefault="005057FC" w:rsidP="005057FC">
      <w:pPr>
        <w:pStyle w:val="TH"/>
      </w:pPr>
      <w:r w:rsidRPr="00FA22D3">
        <w:object w:dxaOrig="6893" w:dyaOrig="2428" w14:anchorId="12B8EEDD">
          <v:shape id="_x0000_i1044" type="#_x0000_t75" style="width:345pt;height:120.95pt" o:ole="">
            <v:imagedata r:id="rId50" o:title=""/>
          </v:shape>
          <o:OLEObject Type="Embed" ProgID="Visio.Drawing.11" ShapeID="_x0000_i1044" DrawAspect="Content" ObjectID="_1725365838"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097" w:name="_Toc45651934"/>
      <w:bookmarkStart w:id="2098" w:name="_Toc45658366"/>
      <w:bookmarkStart w:id="2099" w:name="_Toc45720186"/>
      <w:bookmarkStart w:id="2100" w:name="_Toc45798066"/>
      <w:bookmarkStart w:id="2101" w:name="_Toc45897455"/>
      <w:bookmarkStart w:id="2102" w:name="_Toc51745655"/>
      <w:bookmarkStart w:id="2103" w:name="_Toc64445919"/>
      <w:bookmarkStart w:id="2104" w:name="_Toc73981789"/>
      <w:bookmarkStart w:id="2105" w:name="_Toc88651878"/>
      <w:bookmarkStart w:id="2106" w:name="_Toc97890921"/>
      <w:bookmarkStart w:id="2107" w:name="_Toc99122996"/>
      <w:bookmarkStart w:id="2108" w:name="_Toc99661799"/>
      <w:bookmarkStart w:id="2109" w:name="_Toc105151860"/>
      <w:bookmarkStart w:id="2110" w:name="_Toc105173666"/>
      <w:bookmarkStart w:id="2111" w:name="_Toc106108665"/>
      <w:bookmarkStart w:id="2112" w:name="_Toc106122570"/>
      <w:bookmarkStart w:id="2113" w:name="_Toc107409123"/>
      <w:bookmarkStart w:id="2114" w:name="_Toc112756312"/>
      <w:r w:rsidRPr="00567372">
        <w:t>8.3.</w:t>
      </w:r>
      <w:r>
        <w:t>1</w:t>
      </w:r>
      <w:r w:rsidR="006732A6">
        <w:t>2</w:t>
      </w:r>
      <w:r w:rsidRPr="00567372">
        <w:t>.3</w:t>
      </w:r>
      <w:r w:rsidRPr="00567372">
        <w:tab/>
        <w:t>Unsuccessful Operation</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5FF3C8C1" w14:textId="77777777" w:rsidR="005057FC" w:rsidRPr="00567372" w:rsidRDefault="005057FC" w:rsidP="005057FC">
      <w:pPr>
        <w:pStyle w:val="TH"/>
      </w:pPr>
      <w:r w:rsidRPr="00FA22D3">
        <w:object w:dxaOrig="6893" w:dyaOrig="2428" w14:anchorId="5BB05E63">
          <v:shape id="_x0000_i1045" type="#_x0000_t75" style="width:345pt;height:120.95pt" o:ole="">
            <v:imagedata r:id="rId52" o:title=""/>
          </v:shape>
          <o:OLEObject Type="Embed" ProgID="Visio.Drawing.11" ShapeID="_x0000_i1045" DrawAspect="Content" ObjectID="_1725365839"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115" w:name="_Toc45651935"/>
      <w:bookmarkStart w:id="2116" w:name="_Toc45658367"/>
      <w:bookmarkStart w:id="2117" w:name="_Toc45720187"/>
      <w:bookmarkStart w:id="2118" w:name="_Toc45798067"/>
      <w:bookmarkStart w:id="2119" w:name="_Toc45897456"/>
      <w:bookmarkStart w:id="2120" w:name="_Toc51745656"/>
      <w:bookmarkStart w:id="2121" w:name="_Toc64445920"/>
      <w:bookmarkStart w:id="2122" w:name="_Toc73981790"/>
      <w:bookmarkStart w:id="2123" w:name="_Toc88651879"/>
      <w:bookmarkStart w:id="2124" w:name="_Toc97890922"/>
      <w:bookmarkStart w:id="2125" w:name="_Toc99122997"/>
      <w:bookmarkStart w:id="2126" w:name="_Toc99661800"/>
      <w:bookmarkStart w:id="2127" w:name="_Toc105151861"/>
      <w:bookmarkStart w:id="2128" w:name="_Toc105173667"/>
      <w:bookmarkStart w:id="2129" w:name="_Toc106108666"/>
      <w:bookmarkStart w:id="2130" w:name="_Toc106122571"/>
      <w:bookmarkStart w:id="2131" w:name="_Toc107409124"/>
      <w:bookmarkStart w:id="2132" w:name="_Toc112756313"/>
      <w:r w:rsidRPr="001D2E49">
        <w:t>8.4</w:t>
      </w:r>
      <w:r w:rsidRPr="001D2E49">
        <w:tab/>
        <w:t>UE Mobility Management Procedures</w:t>
      </w:r>
      <w:bookmarkEnd w:id="1593"/>
      <w:bookmarkEnd w:id="1594"/>
      <w:bookmarkEnd w:id="1595"/>
      <w:bookmarkEnd w:id="1596"/>
      <w:bookmarkEnd w:id="1597"/>
      <w:bookmarkEnd w:id="1598"/>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6318A6AC" w14:textId="77777777" w:rsidR="009B75C3" w:rsidRPr="001D2E49" w:rsidRDefault="009B75C3" w:rsidP="009B75C3">
      <w:pPr>
        <w:pStyle w:val="Heading3"/>
      </w:pPr>
      <w:bookmarkStart w:id="2133" w:name="_Toc20954876"/>
      <w:bookmarkStart w:id="2134" w:name="_Toc29503313"/>
      <w:bookmarkStart w:id="2135" w:name="_Toc29503897"/>
      <w:bookmarkStart w:id="2136" w:name="_Toc29504481"/>
      <w:bookmarkStart w:id="2137" w:name="_Toc36552927"/>
      <w:bookmarkStart w:id="2138" w:name="_Toc36554654"/>
      <w:bookmarkStart w:id="2139" w:name="_Toc45651936"/>
      <w:bookmarkStart w:id="2140" w:name="_Toc45658368"/>
      <w:bookmarkStart w:id="2141" w:name="_Toc45720188"/>
      <w:bookmarkStart w:id="2142" w:name="_Toc45798068"/>
      <w:bookmarkStart w:id="2143" w:name="_Toc45897457"/>
      <w:bookmarkStart w:id="2144" w:name="_Toc51745657"/>
      <w:bookmarkStart w:id="2145" w:name="_Toc64445921"/>
      <w:bookmarkStart w:id="2146" w:name="_Toc73981791"/>
      <w:bookmarkStart w:id="2147" w:name="_Toc88651880"/>
      <w:bookmarkStart w:id="2148" w:name="_Toc97890923"/>
      <w:bookmarkStart w:id="2149" w:name="_Toc99122998"/>
      <w:bookmarkStart w:id="2150" w:name="_Toc99661801"/>
      <w:bookmarkStart w:id="2151" w:name="_Toc105151862"/>
      <w:bookmarkStart w:id="2152" w:name="_Toc105173668"/>
      <w:bookmarkStart w:id="2153" w:name="_Toc106108667"/>
      <w:bookmarkStart w:id="2154" w:name="_Toc106122572"/>
      <w:bookmarkStart w:id="2155" w:name="_Toc107409125"/>
      <w:bookmarkStart w:id="2156" w:name="_Toc112756314"/>
      <w:r w:rsidRPr="001D2E49">
        <w:t>8.4.1</w:t>
      </w:r>
      <w:r w:rsidRPr="001D2E49">
        <w:tab/>
        <w:t>Handover Preparation</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43BF0ACC" w14:textId="77777777" w:rsidR="009B75C3" w:rsidRPr="001D2E49" w:rsidRDefault="009B75C3" w:rsidP="009B75C3">
      <w:pPr>
        <w:pStyle w:val="Heading4"/>
      </w:pPr>
      <w:bookmarkStart w:id="2157" w:name="_Toc20954877"/>
      <w:bookmarkStart w:id="2158" w:name="_Toc29503314"/>
      <w:bookmarkStart w:id="2159" w:name="_Toc29503898"/>
      <w:bookmarkStart w:id="2160" w:name="_Toc29504482"/>
      <w:bookmarkStart w:id="2161" w:name="_Toc36552928"/>
      <w:bookmarkStart w:id="2162" w:name="_Toc36554655"/>
      <w:bookmarkStart w:id="2163" w:name="_Toc45651937"/>
      <w:bookmarkStart w:id="2164" w:name="_Toc45658369"/>
      <w:bookmarkStart w:id="2165" w:name="_Toc45720189"/>
      <w:bookmarkStart w:id="2166" w:name="_Toc45798069"/>
      <w:bookmarkStart w:id="2167" w:name="_Toc45897458"/>
      <w:bookmarkStart w:id="2168" w:name="_Toc51745658"/>
      <w:bookmarkStart w:id="2169" w:name="_Toc64445922"/>
      <w:bookmarkStart w:id="2170" w:name="_Toc73981792"/>
      <w:bookmarkStart w:id="2171" w:name="_Toc88651881"/>
      <w:bookmarkStart w:id="2172" w:name="_Toc97890924"/>
      <w:bookmarkStart w:id="2173" w:name="_Toc99122999"/>
      <w:bookmarkStart w:id="2174" w:name="_Toc99661802"/>
      <w:bookmarkStart w:id="2175" w:name="_Toc105151863"/>
      <w:bookmarkStart w:id="2176" w:name="_Toc105173669"/>
      <w:bookmarkStart w:id="2177" w:name="_Toc106108668"/>
      <w:bookmarkStart w:id="2178" w:name="_Toc106122573"/>
      <w:bookmarkStart w:id="2179" w:name="_Toc107409126"/>
      <w:bookmarkStart w:id="2180" w:name="_Toc112756315"/>
      <w:r w:rsidRPr="001D2E49">
        <w:t>8.4.1.1</w:t>
      </w:r>
      <w:r w:rsidRPr="001D2E49">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181" w:name="_Toc20954878"/>
      <w:bookmarkStart w:id="2182" w:name="_Toc29503315"/>
      <w:bookmarkStart w:id="2183" w:name="_Toc29503899"/>
      <w:bookmarkStart w:id="2184" w:name="_Toc29504483"/>
      <w:bookmarkStart w:id="2185" w:name="_Toc36552929"/>
      <w:bookmarkStart w:id="2186" w:name="_Toc36554656"/>
      <w:bookmarkStart w:id="2187" w:name="_Toc45651938"/>
      <w:bookmarkStart w:id="2188" w:name="_Toc45658370"/>
      <w:bookmarkStart w:id="2189" w:name="_Toc45720190"/>
      <w:bookmarkStart w:id="2190" w:name="_Toc45798070"/>
      <w:bookmarkStart w:id="2191" w:name="_Toc45897459"/>
      <w:bookmarkStart w:id="2192" w:name="_Toc51745659"/>
      <w:r w:rsidR="00574383">
        <w:rPr>
          <w:lang w:eastAsia="zh-CN"/>
        </w:rPr>
        <w:t>The procedure uses UE-associated signalling.</w:t>
      </w:r>
    </w:p>
    <w:p w14:paraId="1C23217F" w14:textId="77777777" w:rsidR="009B75C3" w:rsidRPr="001D2E49" w:rsidRDefault="009B75C3" w:rsidP="009B75C3">
      <w:pPr>
        <w:pStyle w:val="Heading4"/>
      </w:pPr>
      <w:bookmarkStart w:id="2193" w:name="_Toc64445923"/>
      <w:bookmarkStart w:id="2194" w:name="_Toc73981793"/>
      <w:bookmarkStart w:id="2195" w:name="_Toc88651882"/>
      <w:bookmarkStart w:id="2196" w:name="_Toc97890925"/>
      <w:bookmarkStart w:id="2197" w:name="_Toc99123000"/>
      <w:bookmarkStart w:id="2198" w:name="_Toc99661803"/>
      <w:bookmarkStart w:id="2199" w:name="_Toc105151864"/>
      <w:bookmarkStart w:id="2200" w:name="_Toc105173670"/>
      <w:bookmarkStart w:id="2201" w:name="_Toc106108669"/>
      <w:bookmarkStart w:id="2202" w:name="_Toc106122574"/>
      <w:bookmarkStart w:id="2203" w:name="_Toc107409127"/>
      <w:bookmarkStart w:id="2204" w:name="_Toc112756316"/>
      <w:r w:rsidRPr="001D2E49">
        <w:t>8.4.1.2</w:t>
      </w:r>
      <w:r w:rsidRPr="001D2E49">
        <w:tab/>
        <w:t>Successful Operation</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bookmarkStart w:id="2205" w:name="_Ref161395216"/>
    <w:p w14:paraId="0AC8C847" w14:textId="77777777" w:rsidR="009B75C3" w:rsidRPr="001D2E49" w:rsidRDefault="009B75C3" w:rsidP="009B75C3">
      <w:pPr>
        <w:pStyle w:val="TH"/>
      </w:pPr>
      <w:r w:rsidRPr="001D2E49">
        <w:object w:dxaOrig="6893" w:dyaOrig="2427" w14:anchorId="1821EE75">
          <v:shape id="_x0000_i1046" type="#_x0000_t75" style="width:345pt;height:120.95pt" o:ole="">
            <v:imagedata r:id="rId54" o:title=""/>
          </v:shape>
          <o:OLEObject Type="Embed" ProgID="Visio.Drawing.11" ShapeID="_x0000_i1046" DrawAspect="Content" ObjectID="_1725365840" r:id="rId55"/>
        </w:object>
      </w:r>
    </w:p>
    <w:p w14:paraId="53B7F5AD" w14:textId="77777777" w:rsidR="009B75C3" w:rsidRPr="001D2E49" w:rsidRDefault="009B75C3" w:rsidP="009B75C3">
      <w:pPr>
        <w:pStyle w:val="TF"/>
      </w:pPr>
      <w:r w:rsidRPr="001D2E49">
        <w:t>Figure</w:t>
      </w:r>
      <w:bookmarkEnd w:id="2205"/>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206" w:name="_Hlk23854732"/>
      <w:r w:rsidRPr="001D2E49">
        <w:rPr>
          <w:rFonts w:eastAsia="SimSun"/>
          <w:i/>
          <w:lang w:eastAsia="zh-CN"/>
        </w:rPr>
        <w:t xml:space="preserve">Data Forwarding Response </w:t>
      </w:r>
      <w:r w:rsidRPr="009C502E">
        <w:rPr>
          <w:rFonts w:eastAsia="SimSun"/>
          <w:i/>
        </w:rPr>
        <w:t>E-RAB List</w:t>
      </w:r>
      <w:bookmarkEnd w:id="2206"/>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207" w:name="OLE_LINK34"/>
      <w:r w:rsidRPr="001D2E49">
        <w:rPr>
          <w:rFonts w:eastAsia="DengXian"/>
          <w:i/>
          <w:lang w:eastAsia="zh-CN"/>
        </w:rPr>
        <w:t>Direct Forwarding Path Availability</w:t>
      </w:r>
      <w:r w:rsidRPr="001D2E49">
        <w:rPr>
          <w:rFonts w:eastAsia="DengXian"/>
          <w:lang w:eastAsia="zh-CN"/>
        </w:rPr>
        <w:t xml:space="preserve"> IE</w:t>
      </w:r>
      <w:bookmarkEnd w:id="2207"/>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208"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208"/>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209" w:name="_Toc20954879"/>
      <w:bookmarkStart w:id="2210" w:name="_Toc29503316"/>
      <w:bookmarkStart w:id="2211" w:name="_Toc29503900"/>
      <w:bookmarkStart w:id="2212" w:name="_Toc29504484"/>
      <w:bookmarkStart w:id="2213" w:name="_Toc36552930"/>
      <w:bookmarkStart w:id="2214" w:name="_Toc36554657"/>
      <w:bookmarkStart w:id="2215" w:name="_Toc45651939"/>
      <w:bookmarkStart w:id="2216" w:name="_Toc45658371"/>
      <w:bookmarkStart w:id="2217" w:name="_Toc45720191"/>
      <w:bookmarkStart w:id="2218" w:name="_Toc45798071"/>
      <w:bookmarkStart w:id="2219" w:name="_Toc45897460"/>
      <w:bookmarkStart w:id="2220" w:name="_Toc51745660"/>
      <w:bookmarkStart w:id="2221" w:name="_Toc64445924"/>
      <w:bookmarkStart w:id="2222" w:name="_Toc73981794"/>
      <w:bookmarkStart w:id="2223" w:name="_Toc88651883"/>
      <w:bookmarkStart w:id="2224" w:name="_Toc97890926"/>
      <w:bookmarkStart w:id="2225" w:name="_Toc99123001"/>
      <w:bookmarkStart w:id="2226" w:name="_Toc99661804"/>
      <w:bookmarkStart w:id="2227" w:name="_Toc105151865"/>
      <w:bookmarkStart w:id="2228" w:name="_Toc105173671"/>
      <w:bookmarkStart w:id="2229" w:name="_Toc106108670"/>
      <w:bookmarkStart w:id="2230" w:name="_Toc106122575"/>
      <w:bookmarkStart w:id="2231" w:name="_Toc107409128"/>
      <w:bookmarkStart w:id="2232" w:name="_Toc112756317"/>
      <w:r w:rsidRPr="001D2E49">
        <w:t>8.4.1.3</w:t>
      </w:r>
      <w:r w:rsidRPr="001D2E49">
        <w:tab/>
        <w:t>Unsuccessful Oper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2A454BF1" w14:textId="77777777" w:rsidR="009B75C3" w:rsidRPr="001D2E49" w:rsidRDefault="009B75C3" w:rsidP="009B75C3">
      <w:pPr>
        <w:pStyle w:val="TH"/>
      </w:pPr>
      <w:r w:rsidRPr="001D2E49">
        <w:object w:dxaOrig="6893" w:dyaOrig="2427" w14:anchorId="68C5C6F5">
          <v:shape id="_x0000_i1047" type="#_x0000_t75" style="width:345pt;height:120.95pt" o:ole="">
            <v:imagedata r:id="rId56" o:title=""/>
          </v:shape>
          <o:OLEObject Type="Embed" ProgID="Visio.Drawing.11" ShapeID="_x0000_i1047" DrawAspect="Content" ObjectID="_1725365841"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233" w:name="_Toc20954880"/>
      <w:bookmarkStart w:id="2234" w:name="_Toc29503317"/>
      <w:bookmarkStart w:id="2235" w:name="_Toc29503901"/>
      <w:bookmarkStart w:id="2236" w:name="_Toc29504485"/>
      <w:bookmarkStart w:id="2237" w:name="_Toc36552931"/>
      <w:bookmarkStart w:id="2238" w:name="_Toc36554658"/>
      <w:bookmarkStart w:id="2239" w:name="_Toc45651940"/>
      <w:bookmarkStart w:id="2240" w:name="_Toc45658372"/>
      <w:bookmarkStart w:id="2241" w:name="_Toc45720192"/>
      <w:bookmarkStart w:id="2242" w:name="_Toc45798072"/>
      <w:bookmarkStart w:id="2243" w:name="_Toc45897461"/>
      <w:bookmarkStart w:id="2244" w:name="_Toc51745661"/>
      <w:bookmarkStart w:id="2245" w:name="_Toc64445925"/>
      <w:bookmarkStart w:id="2246" w:name="_Toc73981795"/>
      <w:bookmarkStart w:id="2247" w:name="_Toc88651884"/>
      <w:bookmarkStart w:id="2248" w:name="_Toc97890927"/>
      <w:bookmarkStart w:id="2249" w:name="_Toc99123002"/>
      <w:bookmarkStart w:id="2250" w:name="_Toc99661805"/>
      <w:bookmarkStart w:id="2251" w:name="_Toc105151866"/>
      <w:bookmarkStart w:id="2252" w:name="_Toc105173672"/>
      <w:bookmarkStart w:id="2253" w:name="_Toc106108671"/>
      <w:bookmarkStart w:id="2254" w:name="_Toc106122576"/>
      <w:bookmarkStart w:id="2255" w:name="_Toc107409129"/>
      <w:bookmarkStart w:id="2256" w:name="_Toc112756318"/>
      <w:r w:rsidRPr="001D2E49">
        <w:t>8.4.1.4</w:t>
      </w:r>
      <w:r w:rsidRPr="001D2E49">
        <w:tab/>
        <w:t>Abnormal Conditions</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257" w:name="_Toc20954881"/>
      <w:bookmarkStart w:id="2258" w:name="_Toc29503318"/>
      <w:bookmarkStart w:id="2259" w:name="_Toc29503902"/>
      <w:bookmarkStart w:id="2260" w:name="_Toc29504486"/>
      <w:bookmarkStart w:id="2261" w:name="_Toc36552932"/>
      <w:bookmarkStart w:id="2262" w:name="_Toc36554659"/>
      <w:bookmarkStart w:id="2263" w:name="_Toc45651941"/>
      <w:bookmarkStart w:id="2264" w:name="_Toc45658373"/>
      <w:bookmarkStart w:id="2265" w:name="_Toc45720193"/>
      <w:bookmarkStart w:id="2266" w:name="_Toc45798073"/>
      <w:bookmarkStart w:id="2267" w:name="_Toc45897462"/>
      <w:bookmarkStart w:id="2268" w:name="_Toc51745662"/>
      <w:bookmarkStart w:id="2269" w:name="_Toc64445926"/>
      <w:bookmarkStart w:id="2270" w:name="_Toc73981796"/>
      <w:bookmarkStart w:id="2271" w:name="_Toc88651885"/>
      <w:bookmarkStart w:id="2272" w:name="_Toc97890928"/>
      <w:bookmarkStart w:id="2273" w:name="_Toc99123003"/>
      <w:bookmarkStart w:id="2274" w:name="_Toc99661806"/>
      <w:bookmarkStart w:id="2275" w:name="_Toc105151867"/>
      <w:bookmarkStart w:id="2276" w:name="_Toc105173673"/>
      <w:bookmarkStart w:id="2277" w:name="_Toc106108672"/>
      <w:bookmarkStart w:id="2278" w:name="_Toc106122577"/>
      <w:bookmarkStart w:id="2279" w:name="_Toc107409130"/>
      <w:bookmarkStart w:id="2280" w:name="_Toc112756319"/>
      <w:r w:rsidRPr="001D2E49">
        <w:t>8.4.2</w:t>
      </w:r>
      <w:r w:rsidRPr="001D2E49">
        <w:tab/>
        <w:t>Handover Resource Alloc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3ECB9CB2" w14:textId="77777777" w:rsidR="009B75C3" w:rsidRPr="001D2E49" w:rsidRDefault="009B75C3" w:rsidP="009B75C3">
      <w:pPr>
        <w:pStyle w:val="Heading4"/>
      </w:pPr>
      <w:bookmarkStart w:id="2281" w:name="_Toc20954882"/>
      <w:bookmarkStart w:id="2282" w:name="_Toc29503319"/>
      <w:bookmarkStart w:id="2283" w:name="_Toc29503903"/>
      <w:bookmarkStart w:id="2284" w:name="_Toc29504487"/>
      <w:bookmarkStart w:id="2285" w:name="_Toc36552933"/>
      <w:bookmarkStart w:id="2286" w:name="_Toc36554660"/>
      <w:bookmarkStart w:id="2287" w:name="_Toc45651942"/>
      <w:bookmarkStart w:id="2288" w:name="_Toc45658374"/>
      <w:bookmarkStart w:id="2289" w:name="_Toc45720194"/>
      <w:bookmarkStart w:id="2290" w:name="_Toc45798074"/>
      <w:bookmarkStart w:id="2291" w:name="_Toc45897463"/>
      <w:bookmarkStart w:id="2292" w:name="_Toc51745663"/>
      <w:bookmarkStart w:id="2293" w:name="_Toc64445927"/>
      <w:bookmarkStart w:id="2294" w:name="_Toc73981797"/>
      <w:bookmarkStart w:id="2295" w:name="_Toc88651886"/>
      <w:bookmarkStart w:id="2296" w:name="_Toc97890929"/>
      <w:bookmarkStart w:id="2297" w:name="_Toc99123004"/>
      <w:bookmarkStart w:id="2298" w:name="_Toc99661807"/>
      <w:bookmarkStart w:id="2299" w:name="_Toc105151868"/>
      <w:bookmarkStart w:id="2300" w:name="_Toc105173674"/>
      <w:bookmarkStart w:id="2301" w:name="_Toc106108673"/>
      <w:bookmarkStart w:id="2302" w:name="_Toc106122578"/>
      <w:bookmarkStart w:id="2303" w:name="_Toc107409131"/>
      <w:bookmarkStart w:id="2304" w:name="_Toc112756320"/>
      <w:r w:rsidRPr="001D2E49">
        <w:t>8.4.2.1</w:t>
      </w:r>
      <w:r w:rsidRPr="001D2E49">
        <w:tab/>
        <w:t>General</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305" w:name="_Toc20954883"/>
      <w:bookmarkStart w:id="2306" w:name="_Toc29503320"/>
      <w:bookmarkStart w:id="2307" w:name="_Toc29503904"/>
      <w:bookmarkStart w:id="2308" w:name="_Toc29504488"/>
      <w:bookmarkStart w:id="2309" w:name="_Toc36552934"/>
      <w:bookmarkStart w:id="2310" w:name="_Toc36554661"/>
      <w:bookmarkStart w:id="2311" w:name="_Toc45651943"/>
      <w:bookmarkStart w:id="2312" w:name="_Toc45658375"/>
      <w:bookmarkStart w:id="2313" w:name="_Toc45720195"/>
      <w:bookmarkStart w:id="2314" w:name="_Toc45798075"/>
      <w:bookmarkStart w:id="2315" w:name="_Toc45897464"/>
      <w:bookmarkStart w:id="2316" w:name="_Toc51745664"/>
      <w:r w:rsidR="00574383">
        <w:rPr>
          <w:lang w:eastAsia="zh-CN"/>
        </w:rPr>
        <w:t>The procedure uses UE-associated signalling.</w:t>
      </w:r>
    </w:p>
    <w:p w14:paraId="58192B2D" w14:textId="77777777" w:rsidR="009B75C3" w:rsidRPr="001D2E49" w:rsidRDefault="009B75C3" w:rsidP="009B75C3">
      <w:pPr>
        <w:pStyle w:val="Heading4"/>
      </w:pPr>
      <w:bookmarkStart w:id="2317" w:name="_Toc64445928"/>
      <w:bookmarkStart w:id="2318" w:name="_Toc73981798"/>
      <w:bookmarkStart w:id="2319" w:name="_Toc88651887"/>
      <w:bookmarkStart w:id="2320" w:name="_Toc97890930"/>
      <w:bookmarkStart w:id="2321" w:name="_Toc99123005"/>
      <w:bookmarkStart w:id="2322" w:name="_Toc99661808"/>
      <w:bookmarkStart w:id="2323" w:name="_Toc105151869"/>
      <w:bookmarkStart w:id="2324" w:name="_Toc105173675"/>
      <w:bookmarkStart w:id="2325" w:name="_Toc106108674"/>
      <w:bookmarkStart w:id="2326" w:name="_Toc106122579"/>
      <w:bookmarkStart w:id="2327" w:name="_Toc107409132"/>
      <w:bookmarkStart w:id="2328" w:name="_Toc112756321"/>
      <w:r w:rsidRPr="001D2E49">
        <w:t>8.4.2.2</w:t>
      </w:r>
      <w:r w:rsidRPr="001D2E49">
        <w:tab/>
        <w:t>Successful Operation</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89A3BAE" w14:textId="77777777" w:rsidR="009B75C3" w:rsidRPr="001D2E49" w:rsidRDefault="009B75C3" w:rsidP="009B75C3">
      <w:pPr>
        <w:pStyle w:val="TH"/>
      </w:pPr>
      <w:r w:rsidRPr="001D2E49">
        <w:object w:dxaOrig="6893" w:dyaOrig="2427" w14:anchorId="066E97A6">
          <v:shape id="_x0000_i1048" type="#_x0000_t75" style="width:345pt;height:120.95pt" o:ole="">
            <v:imagedata r:id="rId58" o:title=""/>
          </v:shape>
          <o:OLEObject Type="Embed" ProgID="Visio.Drawing.11" ShapeID="_x0000_i1048" DrawAspect="Content" ObjectID="_1725365842"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329"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329"/>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330" w:name="OLE_LINK47"/>
      <w:bookmarkStart w:id="2331"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330"/>
      <w:bookmarkEnd w:id="2331"/>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332"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332"/>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333"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333"/>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334" w:name="_Toc20954884"/>
      <w:bookmarkStart w:id="2335" w:name="_Toc29503321"/>
      <w:bookmarkStart w:id="2336" w:name="_Toc29503905"/>
      <w:bookmarkStart w:id="2337" w:name="_Toc29504489"/>
      <w:bookmarkStart w:id="2338" w:name="_Toc36552935"/>
      <w:bookmarkStart w:id="2339" w:name="_Toc36554662"/>
      <w:bookmarkStart w:id="2340" w:name="_Toc45651944"/>
      <w:bookmarkStart w:id="2341" w:name="_Toc45658376"/>
      <w:bookmarkStart w:id="2342" w:name="_Toc45720196"/>
      <w:bookmarkStart w:id="2343" w:name="_Toc45798076"/>
      <w:bookmarkStart w:id="2344" w:name="_Toc45897465"/>
      <w:bookmarkStart w:id="2345" w:name="_Toc51745665"/>
      <w:bookmarkStart w:id="2346" w:name="_Toc64445929"/>
      <w:bookmarkStart w:id="2347" w:name="_Toc73981799"/>
      <w:bookmarkStart w:id="2348" w:name="_Toc88651888"/>
      <w:bookmarkStart w:id="2349" w:name="_Toc97890931"/>
      <w:bookmarkStart w:id="2350" w:name="_Toc99123006"/>
      <w:bookmarkStart w:id="2351" w:name="_Toc99661809"/>
      <w:bookmarkStart w:id="2352" w:name="_Toc105151870"/>
      <w:bookmarkStart w:id="2353" w:name="_Toc105173676"/>
      <w:bookmarkStart w:id="2354" w:name="_Toc106108675"/>
      <w:bookmarkStart w:id="2355" w:name="_Toc106122580"/>
      <w:bookmarkStart w:id="2356" w:name="_Toc107409133"/>
      <w:bookmarkStart w:id="2357" w:name="_Toc112756322"/>
      <w:r w:rsidRPr="001D2E49">
        <w:t>8.4.2.3</w:t>
      </w:r>
      <w:r w:rsidRPr="001D2E49">
        <w:tab/>
        <w:t>Unsuccessful Operation</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17172971" w14:textId="77777777" w:rsidR="009B75C3" w:rsidRPr="001D2E49" w:rsidRDefault="009B75C3" w:rsidP="009B75C3">
      <w:pPr>
        <w:pStyle w:val="TH"/>
      </w:pPr>
      <w:r w:rsidRPr="001D2E49">
        <w:object w:dxaOrig="6893" w:dyaOrig="2427" w14:anchorId="5BBC6B55">
          <v:shape id="_x0000_i1049" type="#_x0000_t75" style="width:345pt;height:120.95pt" o:ole="">
            <v:imagedata r:id="rId60" o:title=""/>
          </v:shape>
          <o:OLEObject Type="Embed" ProgID="Visio.Drawing.11" ShapeID="_x0000_i1049" DrawAspect="Content" ObjectID="_1725365843"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358" w:name="_Toc20954885"/>
      <w:bookmarkStart w:id="2359" w:name="_Toc29503322"/>
      <w:bookmarkStart w:id="2360" w:name="_Toc29503906"/>
      <w:bookmarkStart w:id="2361" w:name="_Toc29504490"/>
      <w:bookmarkStart w:id="2362" w:name="_Toc36552936"/>
      <w:bookmarkStart w:id="2363" w:name="_Toc36554663"/>
      <w:bookmarkStart w:id="2364" w:name="_Toc45651945"/>
      <w:bookmarkStart w:id="2365" w:name="_Toc45658377"/>
      <w:bookmarkStart w:id="2366" w:name="_Toc45720197"/>
      <w:bookmarkStart w:id="2367" w:name="_Toc45798077"/>
      <w:bookmarkStart w:id="2368" w:name="_Toc45897466"/>
      <w:bookmarkStart w:id="2369" w:name="_Toc51745666"/>
      <w:bookmarkStart w:id="2370" w:name="_Toc64445930"/>
      <w:bookmarkStart w:id="2371" w:name="_Toc73981800"/>
      <w:bookmarkStart w:id="2372" w:name="_Toc88651889"/>
      <w:bookmarkStart w:id="2373" w:name="_Toc97890932"/>
      <w:bookmarkStart w:id="2374" w:name="_Toc99123007"/>
      <w:bookmarkStart w:id="2375"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376"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376"/>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377" w:name="_Toc105151871"/>
      <w:bookmarkStart w:id="2378" w:name="_Toc105173677"/>
      <w:bookmarkStart w:id="2379" w:name="_Toc106108676"/>
      <w:bookmarkStart w:id="2380" w:name="_Toc106122581"/>
      <w:bookmarkStart w:id="2381" w:name="_Toc107409134"/>
      <w:bookmarkStart w:id="2382" w:name="_Toc112756323"/>
      <w:r w:rsidRPr="001D2E49">
        <w:t>8.4.2.4</w:t>
      </w:r>
      <w:r w:rsidRPr="001D2E49">
        <w:tab/>
        <w:t>Abnormal Conditions</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7"/>
      <w:bookmarkEnd w:id="2378"/>
      <w:bookmarkEnd w:id="2379"/>
      <w:bookmarkEnd w:id="2380"/>
      <w:bookmarkEnd w:id="2381"/>
      <w:bookmarkEnd w:id="2382"/>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383" w:name="_Toc20954886"/>
      <w:bookmarkStart w:id="2384" w:name="_Toc29503323"/>
      <w:bookmarkStart w:id="2385" w:name="_Toc29503907"/>
      <w:bookmarkStart w:id="2386" w:name="_Toc29504491"/>
      <w:bookmarkStart w:id="2387" w:name="_Toc36552937"/>
      <w:bookmarkStart w:id="2388"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389" w:name="_Toc45651946"/>
      <w:bookmarkStart w:id="2390" w:name="_Toc45658378"/>
      <w:bookmarkStart w:id="2391" w:name="_Toc45720198"/>
      <w:bookmarkStart w:id="2392" w:name="_Toc45798078"/>
      <w:bookmarkStart w:id="2393" w:name="_Toc45897467"/>
      <w:bookmarkStart w:id="2394" w:name="_Toc51745667"/>
      <w:bookmarkStart w:id="2395" w:name="_Toc64445931"/>
      <w:bookmarkStart w:id="2396" w:name="_Toc73981801"/>
      <w:bookmarkStart w:id="2397" w:name="_Toc88651890"/>
      <w:bookmarkStart w:id="2398" w:name="_Toc97890933"/>
      <w:bookmarkStart w:id="2399" w:name="_Toc99123008"/>
      <w:bookmarkStart w:id="2400" w:name="_Toc99661811"/>
      <w:bookmarkStart w:id="2401" w:name="_Toc105151872"/>
      <w:bookmarkStart w:id="2402" w:name="_Toc105173678"/>
      <w:bookmarkStart w:id="2403" w:name="_Toc106108677"/>
      <w:bookmarkStart w:id="2404" w:name="_Toc106122582"/>
      <w:bookmarkStart w:id="2405" w:name="_Toc107409135"/>
      <w:bookmarkStart w:id="2406" w:name="_Toc112756324"/>
      <w:r w:rsidRPr="001D2E49">
        <w:t>8.4.3</w:t>
      </w:r>
      <w:r w:rsidRPr="001D2E49">
        <w:tab/>
        <w:t>Handover Notification</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5EB4C769" w14:textId="77777777" w:rsidR="009B75C3" w:rsidRPr="001D2E49" w:rsidRDefault="009B75C3" w:rsidP="009B75C3">
      <w:pPr>
        <w:pStyle w:val="Heading4"/>
      </w:pPr>
      <w:bookmarkStart w:id="2407" w:name="_Toc20954887"/>
      <w:bookmarkStart w:id="2408" w:name="_Toc29503324"/>
      <w:bookmarkStart w:id="2409" w:name="_Toc29503908"/>
      <w:bookmarkStart w:id="2410" w:name="_Toc29504492"/>
      <w:bookmarkStart w:id="2411" w:name="_Toc36552938"/>
      <w:bookmarkStart w:id="2412" w:name="_Toc36554665"/>
      <w:bookmarkStart w:id="2413" w:name="_Toc45651947"/>
      <w:bookmarkStart w:id="2414" w:name="_Toc45658379"/>
      <w:bookmarkStart w:id="2415" w:name="_Toc45720199"/>
      <w:bookmarkStart w:id="2416" w:name="_Toc45798079"/>
      <w:bookmarkStart w:id="2417" w:name="_Toc45897468"/>
      <w:bookmarkStart w:id="2418" w:name="_Toc51745668"/>
      <w:bookmarkStart w:id="2419" w:name="_Toc64445932"/>
      <w:bookmarkStart w:id="2420" w:name="_Toc73981802"/>
      <w:bookmarkStart w:id="2421" w:name="_Toc88651891"/>
      <w:bookmarkStart w:id="2422" w:name="_Toc97890934"/>
      <w:bookmarkStart w:id="2423" w:name="_Toc99123009"/>
      <w:bookmarkStart w:id="2424" w:name="_Toc99661812"/>
      <w:bookmarkStart w:id="2425" w:name="_Toc105151873"/>
      <w:bookmarkStart w:id="2426" w:name="_Toc105173679"/>
      <w:bookmarkStart w:id="2427" w:name="_Toc106108678"/>
      <w:bookmarkStart w:id="2428" w:name="_Toc106122583"/>
      <w:bookmarkStart w:id="2429" w:name="_Toc107409136"/>
      <w:bookmarkStart w:id="2430" w:name="_Toc112756325"/>
      <w:r w:rsidRPr="001D2E49">
        <w:t>8.4.3.1</w:t>
      </w:r>
      <w:r w:rsidRPr="001D2E49">
        <w:tab/>
        <w:t>General</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431" w:name="_Toc20954888"/>
      <w:bookmarkStart w:id="2432" w:name="_Toc29503325"/>
      <w:bookmarkStart w:id="2433" w:name="_Toc29503909"/>
      <w:bookmarkStart w:id="2434" w:name="_Toc29504493"/>
      <w:bookmarkStart w:id="2435" w:name="_Toc36552939"/>
      <w:bookmarkStart w:id="2436" w:name="_Toc36554666"/>
      <w:bookmarkStart w:id="2437" w:name="_Toc45651948"/>
      <w:bookmarkStart w:id="2438" w:name="_Toc45658380"/>
      <w:bookmarkStart w:id="2439" w:name="_Toc45720200"/>
      <w:bookmarkStart w:id="2440" w:name="_Toc45798080"/>
      <w:bookmarkStart w:id="2441" w:name="_Toc45897469"/>
      <w:bookmarkStart w:id="2442" w:name="_Toc51745669"/>
      <w:r w:rsidR="00574383">
        <w:rPr>
          <w:lang w:eastAsia="zh-CN"/>
        </w:rPr>
        <w:t>The procedure uses UE-associated signalling.</w:t>
      </w:r>
    </w:p>
    <w:p w14:paraId="7E9F3470" w14:textId="77777777" w:rsidR="009B75C3" w:rsidRPr="001D2E49" w:rsidRDefault="009B75C3" w:rsidP="009B75C3">
      <w:pPr>
        <w:pStyle w:val="Heading4"/>
      </w:pPr>
      <w:bookmarkStart w:id="2443" w:name="_Toc64445933"/>
      <w:bookmarkStart w:id="2444" w:name="_Toc73981803"/>
      <w:bookmarkStart w:id="2445" w:name="_Toc88651892"/>
      <w:bookmarkStart w:id="2446" w:name="_Toc97890935"/>
      <w:bookmarkStart w:id="2447" w:name="_Toc99123010"/>
      <w:bookmarkStart w:id="2448" w:name="_Toc99661813"/>
      <w:bookmarkStart w:id="2449" w:name="_Toc105151874"/>
      <w:bookmarkStart w:id="2450" w:name="_Toc105173680"/>
      <w:bookmarkStart w:id="2451" w:name="_Toc106108679"/>
      <w:bookmarkStart w:id="2452" w:name="_Toc106122584"/>
      <w:bookmarkStart w:id="2453" w:name="_Toc107409137"/>
      <w:bookmarkStart w:id="2454" w:name="_Toc112756326"/>
      <w:r w:rsidRPr="001D2E49">
        <w:t>8.4.3.2</w:t>
      </w:r>
      <w:r w:rsidRPr="001D2E49">
        <w:tab/>
        <w:t>Successful Opera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3CABBA14" w14:textId="77777777" w:rsidR="009B75C3" w:rsidRPr="001D2E49" w:rsidRDefault="009B75C3" w:rsidP="009B75C3">
      <w:pPr>
        <w:pStyle w:val="TH"/>
      </w:pPr>
      <w:r w:rsidRPr="001D2E49">
        <w:object w:dxaOrig="6893" w:dyaOrig="2427" w14:anchorId="666E8646">
          <v:shape id="_x0000_i1050" type="#_x0000_t75" style="width:345pt;height:120.95pt" o:ole="">
            <v:imagedata r:id="rId62" o:title=""/>
          </v:shape>
          <o:OLEObject Type="Embed" ProgID="Visio.Drawing.11" ShapeID="_x0000_i1050" DrawAspect="Content" ObjectID="_1725365844"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455" w:name="_Toc20954889"/>
      <w:bookmarkStart w:id="2456" w:name="_Toc29503326"/>
      <w:bookmarkStart w:id="2457" w:name="_Toc29503910"/>
      <w:bookmarkStart w:id="2458" w:name="_Toc29504494"/>
      <w:bookmarkStart w:id="2459" w:name="_Toc36552940"/>
      <w:bookmarkStart w:id="2460" w:name="_Toc36554667"/>
      <w:r>
        <w:rPr>
          <w:b/>
        </w:rPr>
        <w:t>Interactions with Handover Success procedure:</w:t>
      </w:r>
    </w:p>
    <w:p w14:paraId="3B6C920F"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461" w:name="_Toc45651949"/>
      <w:bookmarkStart w:id="2462" w:name="_Toc45658381"/>
      <w:bookmarkStart w:id="2463" w:name="_Toc45720201"/>
      <w:bookmarkStart w:id="2464" w:name="_Toc45798081"/>
      <w:bookmarkStart w:id="2465" w:name="_Toc45897470"/>
      <w:bookmarkStart w:id="2466" w:name="_Toc51745670"/>
      <w:bookmarkStart w:id="2467" w:name="_Toc64445934"/>
      <w:bookmarkStart w:id="2468" w:name="_Toc73981804"/>
      <w:bookmarkStart w:id="2469" w:name="_Toc88651893"/>
      <w:bookmarkStart w:id="2470" w:name="_Toc97890936"/>
      <w:bookmarkStart w:id="2471" w:name="_Toc99123011"/>
      <w:bookmarkStart w:id="2472" w:name="_Toc99661814"/>
      <w:bookmarkStart w:id="2473" w:name="_Toc105151875"/>
      <w:bookmarkStart w:id="2474" w:name="_Toc105173681"/>
      <w:bookmarkStart w:id="2475" w:name="_Toc106108680"/>
      <w:bookmarkStart w:id="2476" w:name="_Toc106122585"/>
      <w:bookmarkStart w:id="2477" w:name="_Toc107409138"/>
      <w:bookmarkStart w:id="2478" w:name="_Toc112756327"/>
      <w:r w:rsidRPr="001D2E49">
        <w:t>8.4.3.3</w:t>
      </w:r>
      <w:r w:rsidRPr="001D2E49">
        <w:tab/>
        <w:t>Abnormal Conditions</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479" w:name="_Toc20954890"/>
      <w:bookmarkStart w:id="2480" w:name="_Toc29503327"/>
      <w:bookmarkStart w:id="2481" w:name="_Toc29503911"/>
      <w:bookmarkStart w:id="2482" w:name="_Toc29504495"/>
      <w:bookmarkStart w:id="2483" w:name="_Toc36552941"/>
      <w:bookmarkStart w:id="2484" w:name="_Toc36554668"/>
      <w:bookmarkStart w:id="2485" w:name="_Toc45651950"/>
      <w:bookmarkStart w:id="2486" w:name="_Toc45658382"/>
      <w:bookmarkStart w:id="2487" w:name="_Toc45720202"/>
      <w:bookmarkStart w:id="2488" w:name="_Toc45798082"/>
      <w:bookmarkStart w:id="2489" w:name="_Toc45897471"/>
      <w:bookmarkStart w:id="2490" w:name="_Toc51745671"/>
      <w:bookmarkStart w:id="2491" w:name="_Toc64445935"/>
      <w:bookmarkStart w:id="2492" w:name="_Toc73981805"/>
      <w:bookmarkStart w:id="2493" w:name="_Toc88651894"/>
      <w:bookmarkStart w:id="2494" w:name="_Toc97890937"/>
      <w:bookmarkStart w:id="2495" w:name="_Toc99123012"/>
      <w:bookmarkStart w:id="2496" w:name="_Toc99661815"/>
      <w:bookmarkStart w:id="2497" w:name="_Toc105151876"/>
      <w:bookmarkStart w:id="2498" w:name="_Toc105173682"/>
      <w:bookmarkStart w:id="2499" w:name="_Toc106108681"/>
      <w:bookmarkStart w:id="2500" w:name="_Toc106122586"/>
      <w:bookmarkStart w:id="2501" w:name="_Toc107409139"/>
      <w:bookmarkStart w:id="2502" w:name="_Toc112756328"/>
      <w:r w:rsidRPr="001D2E49">
        <w:t>8.4.4</w:t>
      </w:r>
      <w:r w:rsidRPr="001D2E49">
        <w:tab/>
        <w:t>Path Switch Request</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38B560AD" w14:textId="77777777" w:rsidR="009B75C3" w:rsidRPr="001D2E49" w:rsidRDefault="009B75C3" w:rsidP="009B75C3">
      <w:pPr>
        <w:pStyle w:val="Heading4"/>
      </w:pPr>
      <w:bookmarkStart w:id="2503" w:name="_Toc20954891"/>
      <w:bookmarkStart w:id="2504" w:name="_Toc29503328"/>
      <w:bookmarkStart w:id="2505" w:name="_Toc29503912"/>
      <w:bookmarkStart w:id="2506" w:name="_Toc29504496"/>
      <w:bookmarkStart w:id="2507" w:name="_Toc36552942"/>
      <w:bookmarkStart w:id="2508" w:name="_Toc36554669"/>
      <w:bookmarkStart w:id="2509" w:name="_Toc45651951"/>
      <w:bookmarkStart w:id="2510" w:name="_Toc45658383"/>
      <w:bookmarkStart w:id="2511" w:name="_Toc45720203"/>
      <w:bookmarkStart w:id="2512" w:name="_Toc45798083"/>
      <w:bookmarkStart w:id="2513" w:name="_Toc45897472"/>
      <w:bookmarkStart w:id="2514" w:name="_Toc51745672"/>
      <w:bookmarkStart w:id="2515" w:name="_Toc64445936"/>
      <w:bookmarkStart w:id="2516" w:name="_Toc73981806"/>
      <w:bookmarkStart w:id="2517" w:name="_Toc88651895"/>
      <w:bookmarkStart w:id="2518" w:name="_Toc97890938"/>
      <w:bookmarkStart w:id="2519" w:name="_Toc99123013"/>
      <w:bookmarkStart w:id="2520" w:name="_Toc99661816"/>
      <w:bookmarkStart w:id="2521" w:name="_Toc105151877"/>
      <w:bookmarkStart w:id="2522" w:name="_Toc105173683"/>
      <w:bookmarkStart w:id="2523" w:name="_Toc106108682"/>
      <w:bookmarkStart w:id="2524" w:name="_Toc106122587"/>
      <w:bookmarkStart w:id="2525" w:name="_Toc107409140"/>
      <w:bookmarkStart w:id="2526" w:name="_Toc112756329"/>
      <w:r w:rsidRPr="001D2E49">
        <w:t>8.4.4.1</w:t>
      </w:r>
      <w:r w:rsidRPr="001D2E49">
        <w:tab/>
        <w:t>General</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527" w:name="_Toc20954892"/>
      <w:bookmarkStart w:id="2528" w:name="_Toc29503329"/>
      <w:bookmarkStart w:id="2529" w:name="_Toc29503913"/>
      <w:bookmarkStart w:id="2530" w:name="_Toc29504497"/>
      <w:bookmarkStart w:id="2531" w:name="_Toc36552943"/>
      <w:bookmarkStart w:id="2532" w:name="_Toc36554670"/>
      <w:bookmarkStart w:id="2533" w:name="_Toc45651952"/>
      <w:bookmarkStart w:id="2534" w:name="_Toc45658384"/>
      <w:bookmarkStart w:id="2535" w:name="_Toc45720204"/>
      <w:bookmarkStart w:id="2536" w:name="_Toc45798084"/>
      <w:bookmarkStart w:id="2537" w:name="_Toc45897473"/>
      <w:bookmarkStart w:id="2538" w:name="_Toc51745673"/>
      <w:bookmarkStart w:id="2539" w:name="_Toc64445937"/>
      <w:bookmarkStart w:id="2540" w:name="_Toc73981807"/>
      <w:bookmarkStart w:id="2541" w:name="_Toc88651896"/>
      <w:bookmarkStart w:id="2542" w:name="_Toc97890939"/>
      <w:bookmarkStart w:id="2543" w:name="_Toc99123014"/>
      <w:bookmarkStart w:id="2544" w:name="_Toc99661817"/>
      <w:bookmarkStart w:id="2545" w:name="_Toc105151878"/>
      <w:bookmarkStart w:id="2546" w:name="_Toc105173684"/>
      <w:bookmarkStart w:id="2547" w:name="_Toc106108683"/>
      <w:bookmarkStart w:id="2548" w:name="_Toc106122588"/>
      <w:bookmarkStart w:id="2549" w:name="_Toc107409141"/>
      <w:bookmarkStart w:id="2550" w:name="_Toc112756330"/>
      <w:r w:rsidRPr="001D2E49">
        <w:t>8.4.4.2</w:t>
      </w:r>
      <w:r w:rsidRPr="001D2E49">
        <w:tab/>
        <w:t>Successful Operation</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27090A7B" w14:textId="77777777" w:rsidR="009B75C3" w:rsidRPr="001D2E49" w:rsidRDefault="009B75C3" w:rsidP="009B75C3">
      <w:pPr>
        <w:pStyle w:val="TH"/>
      </w:pPr>
      <w:r w:rsidRPr="001D2E49">
        <w:object w:dxaOrig="6893" w:dyaOrig="2427" w14:anchorId="392228EF">
          <v:shape id="_x0000_i1051" type="#_x0000_t75" style="width:345pt;height:120.95pt" o:ole="">
            <v:imagedata r:id="rId64" o:title=""/>
          </v:shape>
          <o:OLEObject Type="Embed" ProgID="Visio.Drawing.11" ShapeID="_x0000_i1051" DrawAspect="Content" ObjectID="_1725365845"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D2EAC23" w14:textId="77777777" w:rsidR="005057FC" w:rsidRPr="00C84200" w:rsidRDefault="005057FC" w:rsidP="005057FC">
      <w:r w:rsidRPr="00854E56">
        <w:t xml:space="preserve">When the </w:t>
      </w:r>
      <w:r w:rsidRPr="001D2E49">
        <w:t>NG-RAN node</w:t>
      </w:r>
      <w:r w:rsidRPr="00854E56">
        <w:t xml:space="preserve"> has received from the radio interface the </w:t>
      </w:r>
      <w:r w:rsidRPr="00082DF6">
        <w:rPr>
          <w:rFonts w:hint="eastAsia"/>
          <w:i/>
          <w:lang w:eastAsia="ja-JP"/>
        </w:rPr>
        <w:t>RRC Resume Cause</w:t>
      </w:r>
      <w:r w:rsidRPr="00854E56">
        <w:t xml:space="preserve"> IE, it shall include it in the </w:t>
      </w:r>
      <w:r>
        <w:t>PATH SWITCH REQUEST</w:t>
      </w:r>
      <w:r w:rsidRPr="00854E56">
        <w:t xml:space="preserve"> message.</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060FB5BB"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Pr="005C3CEB"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551" w:name="_Toc20954893"/>
      <w:bookmarkStart w:id="2552" w:name="_Toc29503330"/>
      <w:bookmarkStart w:id="2553" w:name="_Toc29503914"/>
      <w:bookmarkStart w:id="2554" w:name="_Toc29504498"/>
      <w:bookmarkStart w:id="2555" w:name="_Toc36552944"/>
      <w:bookmarkStart w:id="2556" w:name="_Toc36554671"/>
      <w:bookmarkStart w:id="2557" w:name="_Toc45651953"/>
      <w:bookmarkStart w:id="2558" w:name="_Toc45658385"/>
      <w:bookmarkStart w:id="2559" w:name="_Toc45720205"/>
      <w:bookmarkStart w:id="2560" w:name="_Toc45798085"/>
      <w:bookmarkStart w:id="2561" w:name="_Toc45897474"/>
      <w:bookmarkStart w:id="2562"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563" w:name="_Toc64445938"/>
      <w:bookmarkStart w:id="2564" w:name="_Toc73981808"/>
      <w:bookmarkStart w:id="2565" w:name="_Toc88651897"/>
      <w:bookmarkStart w:id="2566" w:name="_Toc97890940"/>
      <w:bookmarkStart w:id="2567" w:name="_Toc99123015"/>
      <w:bookmarkStart w:id="2568" w:name="_Toc99661818"/>
      <w:bookmarkStart w:id="2569" w:name="_Toc105151879"/>
      <w:bookmarkStart w:id="2570" w:name="_Toc105173685"/>
      <w:bookmarkStart w:id="2571" w:name="_Toc106108684"/>
      <w:bookmarkStart w:id="2572" w:name="_Toc106122589"/>
      <w:bookmarkStart w:id="2573" w:name="_Toc107409142"/>
      <w:bookmarkStart w:id="2574" w:name="_Toc112756331"/>
      <w:r w:rsidRPr="001D2E49">
        <w:t>8.4.4.3</w:t>
      </w:r>
      <w:r w:rsidRPr="001D2E49">
        <w:tab/>
        <w:t>Unsuccessful Operation</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19E63867" w14:textId="77777777" w:rsidR="009B75C3" w:rsidRPr="001D2E49" w:rsidRDefault="009B75C3" w:rsidP="009B75C3">
      <w:pPr>
        <w:pStyle w:val="TH"/>
      </w:pPr>
      <w:r w:rsidRPr="001D2E49">
        <w:object w:dxaOrig="6893" w:dyaOrig="2427" w14:anchorId="6E893C2D">
          <v:shape id="_x0000_i1052" type="#_x0000_t75" style="width:345pt;height:120.95pt" o:ole="">
            <v:imagedata r:id="rId66" o:title=""/>
          </v:shape>
          <o:OLEObject Type="Embed" ProgID="Visio.Drawing.11" ShapeID="_x0000_i1052" DrawAspect="Content" ObjectID="_1725365846"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575" w:name="_Toc20954894"/>
      <w:bookmarkStart w:id="2576" w:name="_Toc29503331"/>
      <w:bookmarkStart w:id="2577" w:name="_Toc29503915"/>
      <w:bookmarkStart w:id="2578" w:name="_Toc29504499"/>
      <w:bookmarkStart w:id="2579" w:name="_Toc36552945"/>
      <w:bookmarkStart w:id="2580" w:name="_Toc36554672"/>
      <w:bookmarkStart w:id="2581" w:name="_Toc45651954"/>
      <w:bookmarkStart w:id="2582" w:name="_Toc45658386"/>
      <w:bookmarkStart w:id="2583" w:name="_Toc45720206"/>
      <w:bookmarkStart w:id="2584" w:name="_Toc45798086"/>
      <w:bookmarkStart w:id="2585" w:name="_Toc45897475"/>
      <w:bookmarkStart w:id="2586" w:name="_Toc51745675"/>
      <w:bookmarkStart w:id="2587" w:name="_Toc64445939"/>
      <w:bookmarkStart w:id="2588" w:name="_Toc73981809"/>
      <w:bookmarkStart w:id="2589" w:name="_Toc88651898"/>
      <w:bookmarkStart w:id="2590" w:name="_Toc97890941"/>
      <w:bookmarkStart w:id="2591" w:name="_Toc99123016"/>
      <w:bookmarkStart w:id="2592" w:name="_Toc99661819"/>
      <w:bookmarkStart w:id="2593" w:name="_Toc105151880"/>
      <w:bookmarkStart w:id="2594" w:name="_Toc105173686"/>
      <w:bookmarkStart w:id="2595" w:name="_Toc106108685"/>
      <w:bookmarkStart w:id="2596" w:name="_Toc106122590"/>
      <w:bookmarkStart w:id="2597" w:name="_Toc107409143"/>
      <w:bookmarkStart w:id="2598" w:name="_Toc112756332"/>
      <w:r w:rsidRPr="001D2E49">
        <w:t>8.4.4.4</w:t>
      </w:r>
      <w:r w:rsidRPr="001D2E49">
        <w:tab/>
        <w:t>Abnormal Conditions</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599" w:name="_Toc20954895"/>
      <w:bookmarkStart w:id="2600" w:name="_Toc29503332"/>
      <w:bookmarkStart w:id="2601" w:name="_Toc29503916"/>
      <w:bookmarkStart w:id="2602" w:name="_Toc29504500"/>
      <w:bookmarkStart w:id="2603" w:name="_Toc36552946"/>
      <w:bookmarkStart w:id="2604" w:name="_Toc36554673"/>
      <w:bookmarkStart w:id="2605" w:name="_Toc45651955"/>
      <w:bookmarkStart w:id="2606" w:name="_Toc45658387"/>
      <w:bookmarkStart w:id="2607" w:name="_Toc45720207"/>
      <w:bookmarkStart w:id="2608" w:name="_Toc45798087"/>
      <w:bookmarkStart w:id="2609" w:name="_Toc45897476"/>
      <w:bookmarkStart w:id="2610" w:name="_Toc51745676"/>
      <w:bookmarkStart w:id="2611" w:name="_Toc64445940"/>
      <w:bookmarkStart w:id="2612" w:name="_Toc73981810"/>
      <w:bookmarkStart w:id="2613" w:name="_Toc88651899"/>
      <w:bookmarkStart w:id="2614" w:name="_Toc97890942"/>
      <w:bookmarkStart w:id="2615" w:name="_Toc99123017"/>
      <w:bookmarkStart w:id="2616" w:name="_Toc99661820"/>
      <w:bookmarkStart w:id="2617" w:name="_Toc105151881"/>
      <w:bookmarkStart w:id="2618" w:name="_Toc105173687"/>
      <w:bookmarkStart w:id="2619" w:name="_Toc106108686"/>
      <w:bookmarkStart w:id="2620" w:name="_Toc106122591"/>
      <w:bookmarkStart w:id="2621" w:name="_Toc107409144"/>
      <w:bookmarkStart w:id="2622" w:name="_Toc112756333"/>
      <w:r w:rsidRPr="001D2E49">
        <w:t>8.4.5</w:t>
      </w:r>
      <w:r w:rsidRPr="001D2E49">
        <w:tab/>
        <w:t>Handover Cancell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11B08ACD" w14:textId="77777777" w:rsidR="009B75C3" w:rsidRPr="001D2E49" w:rsidRDefault="009B75C3" w:rsidP="009B75C3">
      <w:pPr>
        <w:pStyle w:val="Heading4"/>
      </w:pPr>
      <w:bookmarkStart w:id="2623" w:name="_Toc20954896"/>
      <w:bookmarkStart w:id="2624" w:name="_Toc29503333"/>
      <w:bookmarkStart w:id="2625" w:name="_Toc29503917"/>
      <w:bookmarkStart w:id="2626" w:name="_Toc29504501"/>
      <w:bookmarkStart w:id="2627" w:name="_Toc36552947"/>
      <w:bookmarkStart w:id="2628" w:name="_Toc36554674"/>
      <w:bookmarkStart w:id="2629" w:name="_Toc45651956"/>
      <w:bookmarkStart w:id="2630" w:name="_Toc45658388"/>
      <w:bookmarkStart w:id="2631" w:name="_Toc45720208"/>
      <w:bookmarkStart w:id="2632" w:name="_Toc45798088"/>
      <w:bookmarkStart w:id="2633" w:name="_Toc45897477"/>
      <w:bookmarkStart w:id="2634" w:name="_Toc51745677"/>
      <w:bookmarkStart w:id="2635" w:name="_Toc64445941"/>
      <w:bookmarkStart w:id="2636" w:name="_Toc73981811"/>
      <w:bookmarkStart w:id="2637" w:name="_Toc88651900"/>
      <w:bookmarkStart w:id="2638" w:name="_Toc97890943"/>
      <w:bookmarkStart w:id="2639" w:name="_Toc99123018"/>
      <w:bookmarkStart w:id="2640" w:name="_Toc99661821"/>
      <w:bookmarkStart w:id="2641" w:name="_Toc105151882"/>
      <w:bookmarkStart w:id="2642" w:name="_Toc105173688"/>
      <w:bookmarkStart w:id="2643" w:name="_Toc106108687"/>
      <w:bookmarkStart w:id="2644" w:name="_Toc106122592"/>
      <w:bookmarkStart w:id="2645" w:name="_Toc107409145"/>
      <w:bookmarkStart w:id="2646" w:name="_Toc112756334"/>
      <w:r w:rsidRPr="001D2E49">
        <w:t>8.4.5.1</w:t>
      </w:r>
      <w:r w:rsidRPr="001D2E49">
        <w:tab/>
        <w:t>General</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647" w:name="_Toc20954897"/>
      <w:bookmarkStart w:id="2648" w:name="_Toc29503334"/>
      <w:bookmarkStart w:id="2649" w:name="_Toc29503918"/>
      <w:bookmarkStart w:id="2650" w:name="_Toc29504502"/>
      <w:bookmarkStart w:id="2651" w:name="_Toc36552948"/>
      <w:bookmarkStart w:id="2652" w:name="_Toc36554675"/>
      <w:bookmarkStart w:id="2653" w:name="_Toc45651957"/>
      <w:bookmarkStart w:id="2654" w:name="_Toc45658389"/>
      <w:bookmarkStart w:id="2655" w:name="_Toc45720209"/>
      <w:bookmarkStart w:id="2656" w:name="_Toc45798089"/>
      <w:bookmarkStart w:id="2657" w:name="_Toc45897478"/>
      <w:bookmarkStart w:id="2658" w:name="_Toc51745678"/>
      <w:bookmarkStart w:id="2659" w:name="_Toc64445942"/>
      <w:bookmarkStart w:id="2660" w:name="_Toc73981812"/>
      <w:bookmarkStart w:id="2661" w:name="_Toc88651901"/>
      <w:bookmarkStart w:id="2662" w:name="_Toc97890944"/>
      <w:bookmarkStart w:id="2663" w:name="_Toc99123019"/>
      <w:bookmarkStart w:id="2664" w:name="_Toc99661822"/>
      <w:bookmarkStart w:id="2665" w:name="_Toc105151883"/>
      <w:bookmarkStart w:id="2666" w:name="_Toc105173689"/>
      <w:bookmarkStart w:id="2667" w:name="_Toc106108688"/>
      <w:bookmarkStart w:id="2668" w:name="_Toc106122593"/>
      <w:bookmarkStart w:id="2669" w:name="_Toc107409146"/>
      <w:bookmarkStart w:id="2670" w:name="_Toc112756335"/>
      <w:r w:rsidRPr="001D2E49">
        <w:t>8.4.5.2</w:t>
      </w:r>
      <w:r w:rsidRPr="001D2E49">
        <w:tab/>
        <w:t>Successful Operation</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0CC9F7ED" w14:textId="77777777" w:rsidR="009B75C3" w:rsidRPr="001D2E49" w:rsidRDefault="009B75C3" w:rsidP="009B75C3">
      <w:pPr>
        <w:pStyle w:val="TH"/>
      </w:pPr>
      <w:r w:rsidRPr="001D2E49">
        <w:object w:dxaOrig="6893" w:dyaOrig="2427" w14:anchorId="21D68502">
          <v:shape id="_x0000_i1053" type="#_x0000_t75" style="width:345pt;height:120.95pt" o:ole="">
            <v:imagedata r:id="rId68" o:title=""/>
          </v:shape>
          <o:OLEObject Type="Embed" ProgID="Visio.Drawing.11" ShapeID="_x0000_i1053" DrawAspect="Content" ObjectID="_1725365847"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671" w:name="_Toc20954898"/>
      <w:bookmarkStart w:id="2672" w:name="_Toc29503335"/>
      <w:bookmarkStart w:id="2673" w:name="_Toc29503919"/>
      <w:bookmarkStart w:id="2674" w:name="_Toc29504503"/>
      <w:bookmarkStart w:id="2675" w:name="_Toc36552949"/>
      <w:bookmarkStart w:id="2676" w:name="_Toc36554676"/>
      <w:bookmarkStart w:id="2677" w:name="_Toc45651958"/>
      <w:bookmarkStart w:id="2678" w:name="_Toc45658390"/>
      <w:bookmarkStart w:id="2679" w:name="_Toc45720210"/>
      <w:bookmarkStart w:id="2680" w:name="_Toc45798090"/>
      <w:bookmarkStart w:id="2681" w:name="_Toc45897479"/>
      <w:bookmarkStart w:id="2682" w:name="_Toc51745679"/>
      <w:bookmarkStart w:id="2683" w:name="_Toc64445943"/>
      <w:bookmarkStart w:id="2684" w:name="_Toc73981813"/>
      <w:bookmarkStart w:id="2685" w:name="_Toc88651902"/>
      <w:bookmarkStart w:id="2686" w:name="_Toc97890945"/>
      <w:bookmarkStart w:id="2687" w:name="_Toc99123020"/>
      <w:bookmarkStart w:id="2688" w:name="_Toc99661823"/>
      <w:bookmarkStart w:id="2689" w:name="_Toc105151884"/>
      <w:bookmarkStart w:id="2690" w:name="_Toc105173690"/>
      <w:bookmarkStart w:id="2691" w:name="_Toc106108689"/>
      <w:bookmarkStart w:id="2692" w:name="_Toc106122594"/>
      <w:bookmarkStart w:id="2693" w:name="_Toc107409147"/>
      <w:bookmarkStart w:id="2694" w:name="_Toc112756336"/>
      <w:r w:rsidRPr="001D2E49">
        <w:t>8.4.5.3</w:t>
      </w:r>
      <w:r w:rsidRPr="001D2E49">
        <w:tab/>
        <w:t>Unsuccessful Oper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695" w:name="_Toc20954899"/>
      <w:bookmarkStart w:id="2696" w:name="_Toc29503336"/>
      <w:bookmarkStart w:id="2697" w:name="_Toc29503920"/>
      <w:bookmarkStart w:id="2698" w:name="_Toc29504504"/>
      <w:bookmarkStart w:id="2699" w:name="_Toc36552950"/>
      <w:bookmarkStart w:id="2700" w:name="_Toc36554677"/>
      <w:bookmarkStart w:id="2701" w:name="_Toc45651959"/>
      <w:bookmarkStart w:id="2702" w:name="_Toc45658391"/>
      <w:bookmarkStart w:id="2703" w:name="_Toc45720211"/>
      <w:bookmarkStart w:id="2704" w:name="_Toc45798091"/>
      <w:bookmarkStart w:id="2705" w:name="_Toc45897480"/>
      <w:bookmarkStart w:id="2706" w:name="_Toc51745680"/>
      <w:bookmarkStart w:id="2707" w:name="_Toc64445944"/>
      <w:bookmarkStart w:id="2708" w:name="_Toc73981814"/>
      <w:bookmarkStart w:id="2709" w:name="_Toc88651903"/>
      <w:bookmarkStart w:id="2710" w:name="_Toc97890946"/>
      <w:bookmarkStart w:id="2711" w:name="_Toc99123021"/>
      <w:bookmarkStart w:id="2712" w:name="_Toc99661824"/>
      <w:bookmarkStart w:id="2713" w:name="_Toc105151885"/>
      <w:bookmarkStart w:id="2714" w:name="_Toc105173691"/>
      <w:bookmarkStart w:id="2715" w:name="_Toc106108690"/>
      <w:bookmarkStart w:id="2716" w:name="_Toc106122595"/>
      <w:bookmarkStart w:id="2717" w:name="_Toc107409148"/>
      <w:bookmarkStart w:id="2718" w:name="_Toc112756337"/>
      <w:r w:rsidRPr="001D2E49">
        <w:t>8.4.5.4</w:t>
      </w:r>
      <w:r w:rsidRPr="001D2E49">
        <w:tab/>
        <w:t>Abnormal Conditions</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719" w:name="_Toc20954900"/>
      <w:bookmarkStart w:id="2720" w:name="_Toc29503337"/>
      <w:bookmarkStart w:id="2721" w:name="_Toc29503921"/>
      <w:bookmarkStart w:id="2722" w:name="_Toc29504505"/>
      <w:bookmarkStart w:id="2723" w:name="_Toc36552951"/>
      <w:bookmarkStart w:id="2724" w:name="_Toc36554678"/>
      <w:bookmarkStart w:id="2725" w:name="_Toc45651960"/>
      <w:bookmarkStart w:id="2726" w:name="_Toc45658392"/>
      <w:bookmarkStart w:id="2727" w:name="_Toc45720212"/>
      <w:bookmarkStart w:id="2728" w:name="_Toc45798092"/>
      <w:bookmarkStart w:id="2729" w:name="_Toc45897481"/>
      <w:bookmarkStart w:id="2730" w:name="_Toc51745681"/>
      <w:bookmarkStart w:id="2731" w:name="_Toc64445945"/>
      <w:bookmarkStart w:id="2732" w:name="_Toc73981815"/>
      <w:bookmarkStart w:id="2733" w:name="_Toc88651904"/>
      <w:bookmarkStart w:id="2734" w:name="_Toc97890947"/>
      <w:bookmarkStart w:id="2735" w:name="_Toc99123022"/>
      <w:bookmarkStart w:id="2736" w:name="_Toc99661825"/>
      <w:bookmarkStart w:id="2737" w:name="_Toc105151886"/>
      <w:bookmarkStart w:id="2738" w:name="_Toc105173692"/>
      <w:bookmarkStart w:id="2739" w:name="_Toc106108691"/>
      <w:bookmarkStart w:id="2740" w:name="_Toc106122596"/>
      <w:bookmarkStart w:id="2741" w:name="_Toc107409149"/>
      <w:bookmarkStart w:id="2742" w:name="_Toc112756338"/>
      <w:r w:rsidRPr="001D2E49">
        <w:t>8.4.6</w:t>
      </w:r>
      <w:r w:rsidRPr="001D2E49">
        <w:tab/>
        <w:t>Uplink RAN Status Transfer</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27363D64" w14:textId="77777777" w:rsidR="009B75C3" w:rsidRPr="001D2E49" w:rsidRDefault="009B75C3" w:rsidP="009B75C3">
      <w:pPr>
        <w:pStyle w:val="Heading4"/>
      </w:pPr>
      <w:bookmarkStart w:id="2743" w:name="_Toc20954901"/>
      <w:bookmarkStart w:id="2744" w:name="_Toc29503338"/>
      <w:bookmarkStart w:id="2745" w:name="_Toc29503922"/>
      <w:bookmarkStart w:id="2746" w:name="_Toc29504506"/>
      <w:bookmarkStart w:id="2747" w:name="_Toc36552952"/>
      <w:bookmarkStart w:id="2748" w:name="_Toc36554679"/>
      <w:bookmarkStart w:id="2749" w:name="_Toc45651961"/>
      <w:bookmarkStart w:id="2750" w:name="_Toc45658393"/>
      <w:bookmarkStart w:id="2751" w:name="_Toc45720213"/>
      <w:bookmarkStart w:id="2752" w:name="_Toc45798093"/>
      <w:bookmarkStart w:id="2753" w:name="_Toc45897482"/>
      <w:bookmarkStart w:id="2754" w:name="_Toc51745682"/>
      <w:bookmarkStart w:id="2755" w:name="_Toc64445946"/>
      <w:bookmarkStart w:id="2756" w:name="_Toc73981816"/>
      <w:bookmarkStart w:id="2757" w:name="_Toc88651905"/>
      <w:bookmarkStart w:id="2758" w:name="_Toc97890948"/>
      <w:bookmarkStart w:id="2759" w:name="_Toc99123023"/>
      <w:bookmarkStart w:id="2760" w:name="_Toc99661826"/>
      <w:bookmarkStart w:id="2761" w:name="_Toc105151887"/>
      <w:bookmarkStart w:id="2762" w:name="_Toc105173693"/>
      <w:bookmarkStart w:id="2763" w:name="_Toc106108692"/>
      <w:bookmarkStart w:id="2764" w:name="_Toc106122597"/>
      <w:bookmarkStart w:id="2765" w:name="_Toc107409150"/>
      <w:bookmarkStart w:id="2766" w:name="_Toc112756339"/>
      <w:r w:rsidRPr="001D2E49">
        <w:t>8.4.6.1</w:t>
      </w:r>
      <w:r w:rsidRPr="001D2E49">
        <w:tab/>
        <w:t>General</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2767" w:name="_Toc20954902"/>
      <w:bookmarkStart w:id="2768" w:name="_Toc29503339"/>
      <w:bookmarkStart w:id="2769" w:name="_Toc29503923"/>
      <w:bookmarkStart w:id="2770" w:name="_Toc29504507"/>
      <w:bookmarkStart w:id="2771" w:name="_Toc36552953"/>
      <w:bookmarkStart w:id="2772" w:name="_Toc36554680"/>
      <w:bookmarkStart w:id="2773" w:name="_Toc45651962"/>
      <w:bookmarkStart w:id="2774" w:name="_Toc45658394"/>
      <w:bookmarkStart w:id="2775" w:name="_Toc45720214"/>
      <w:bookmarkStart w:id="2776" w:name="_Toc45798094"/>
      <w:bookmarkStart w:id="2777" w:name="_Toc45897483"/>
      <w:bookmarkStart w:id="2778" w:name="_Toc51745683"/>
      <w:bookmarkStart w:id="2779" w:name="_Toc64445947"/>
      <w:bookmarkStart w:id="2780" w:name="_Toc73981817"/>
      <w:bookmarkStart w:id="2781" w:name="_Toc88651906"/>
      <w:bookmarkStart w:id="2782" w:name="_Toc97890949"/>
      <w:bookmarkStart w:id="2783" w:name="_Toc99123024"/>
      <w:bookmarkStart w:id="2784" w:name="_Toc99661827"/>
      <w:bookmarkStart w:id="2785" w:name="_Toc105151888"/>
      <w:bookmarkStart w:id="2786" w:name="_Toc105173694"/>
      <w:bookmarkStart w:id="2787" w:name="_Toc106108693"/>
      <w:bookmarkStart w:id="2788" w:name="_Toc106122598"/>
      <w:bookmarkStart w:id="2789" w:name="_Toc107409151"/>
      <w:bookmarkStart w:id="2790" w:name="_Toc112756340"/>
      <w:r w:rsidRPr="001D2E49">
        <w:t>8.4.6.2</w:t>
      </w:r>
      <w:r w:rsidRPr="001D2E49">
        <w:tab/>
        <w:t>Successful Operation</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6F29BF74" w14:textId="77777777" w:rsidR="009B75C3" w:rsidRPr="001D2E49" w:rsidRDefault="009B75C3" w:rsidP="009B75C3">
      <w:pPr>
        <w:pStyle w:val="TH"/>
      </w:pPr>
      <w:r w:rsidRPr="001D2E49">
        <w:object w:dxaOrig="6893" w:dyaOrig="2427" w14:anchorId="3DB95E8A">
          <v:shape id="_x0000_i1054" type="#_x0000_t75" style="width:345pt;height:120.95pt" o:ole="">
            <v:imagedata r:id="rId70" o:title=""/>
          </v:shape>
          <o:OLEObject Type="Embed" ProgID="Visio.Drawing.11" ShapeID="_x0000_i1054" DrawAspect="Content" ObjectID="_1725365848"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2791" w:name="_Toc20954903"/>
      <w:bookmarkStart w:id="2792" w:name="_Toc29503340"/>
      <w:bookmarkStart w:id="2793" w:name="_Toc29503924"/>
      <w:bookmarkStart w:id="2794" w:name="_Toc29504508"/>
      <w:bookmarkStart w:id="2795" w:name="_Toc36552954"/>
      <w:bookmarkStart w:id="2796" w:name="_Toc36554681"/>
      <w:bookmarkStart w:id="2797" w:name="_Toc45651963"/>
      <w:bookmarkStart w:id="2798" w:name="_Toc45658395"/>
      <w:bookmarkStart w:id="2799" w:name="_Toc45720215"/>
      <w:bookmarkStart w:id="2800" w:name="_Toc45798095"/>
      <w:bookmarkStart w:id="2801" w:name="_Toc45897484"/>
      <w:bookmarkStart w:id="2802" w:name="_Toc51745684"/>
      <w:bookmarkStart w:id="2803" w:name="_Toc64445948"/>
      <w:bookmarkStart w:id="2804" w:name="_Toc73981818"/>
      <w:bookmarkStart w:id="2805" w:name="_Toc88651907"/>
      <w:bookmarkStart w:id="2806" w:name="_Toc97890950"/>
      <w:bookmarkStart w:id="2807" w:name="_Toc99123025"/>
      <w:bookmarkStart w:id="2808" w:name="_Toc99661828"/>
      <w:bookmarkStart w:id="2809" w:name="_Toc105151889"/>
      <w:bookmarkStart w:id="2810" w:name="_Toc105173695"/>
      <w:bookmarkStart w:id="2811" w:name="_Toc106108694"/>
      <w:bookmarkStart w:id="2812" w:name="_Toc106122599"/>
      <w:bookmarkStart w:id="2813" w:name="_Toc107409152"/>
      <w:bookmarkStart w:id="2814" w:name="_Toc112756341"/>
      <w:r w:rsidRPr="001D2E49">
        <w:t>8.4.6.3</w:t>
      </w:r>
      <w:r w:rsidRPr="001D2E49">
        <w:tab/>
        <w:t>Abnormal Conditions</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2815" w:name="_Toc20954904"/>
      <w:bookmarkStart w:id="2816" w:name="_Toc29503341"/>
      <w:bookmarkStart w:id="2817" w:name="_Toc29503925"/>
      <w:bookmarkStart w:id="2818" w:name="_Toc29504509"/>
      <w:bookmarkStart w:id="2819" w:name="_Toc36552955"/>
      <w:bookmarkStart w:id="2820" w:name="_Toc36554682"/>
      <w:bookmarkStart w:id="2821" w:name="_Toc45651964"/>
      <w:bookmarkStart w:id="2822" w:name="_Toc45658396"/>
      <w:bookmarkStart w:id="2823" w:name="_Toc45720216"/>
      <w:bookmarkStart w:id="2824" w:name="_Toc45798096"/>
      <w:bookmarkStart w:id="2825" w:name="_Toc45897485"/>
      <w:bookmarkStart w:id="2826" w:name="_Toc51745685"/>
      <w:bookmarkStart w:id="2827" w:name="_Toc64445949"/>
      <w:bookmarkStart w:id="2828" w:name="_Toc73981819"/>
      <w:bookmarkStart w:id="2829" w:name="_Toc88651908"/>
      <w:bookmarkStart w:id="2830" w:name="_Toc97890951"/>
      <w:bookmarkStart w:id="2831" w:name="_Toc99123026"/>
      <w:bookmarkStart w:id="2832" w:name="_Toc99661829"/>
      <w:bookmarkStart w:id="2833" w:name="_Toc105151890"/>
      <w:bookmarkStart w:id="2834" w:name="_Toc105173696"/>
      <w:bookmarkStart w:id="2835" w:name="_Toc106108695"/>
      <w:bookmarkStart w:id="2836" w:name="_Toc106122600"/>
      <w:bookmarkStart w:id="2837" w:name="_Toc107409153"/>
      <w:bookmarkStart w:id="2838" w:name="_Toc112756342"/>
      <w:r w:rsidRPr="001D2E49">
        <w:t>8.4.7</w:t>
      </w:r>
      <w:r w:rsidRPr="001D2E49">
        <w:tab/>
        <w:t>Downlink RAN Status Transfer</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541AF214" w14:textId="77777777" w:rsidR="009B75C3" w:rsidRPr="001D2E49" w:rsidRDefault="009B75C3" w:rsidP="009B75C3">
      <w:pPr>
        <w:pStyle w:val="Heading4"/>
      </w:pPr>
      <w:bookmarkStart w:id="2839" w:name="_Toc20954905"/>
      <w:bookmarkStart w:id="2840" w:name="_Toc29503342"/>
      <w:bookmarkStart w:id="2841" w:name="_Toc29503926"/>
      <w:bookmarkStart w:id="2842" w:name="_Toc29504510"/>
      <w:bookmarkStart w:id="2843" w:name="_Toc36552956"/>
      <w:bookmarkStart w:id="2844" w:name="_Toc36554683"/>
      <w:bookmarkStart w:id="2845" w:name="_Toc45651965"/>
      <w:bookmarkStart w:id="2846" w:name="_Toc45658397"/>
      <w:bookmarkStart w:id="2847" w:name="_Toc45720217"/>
      <w:bookmarkStart w:id="2848" w:name="_Toc45798097"/>
      <w:bookmarkStart w:id="2849" w:name="_Toc45897486"/>
      <w:bookmarkStart w:id="2850" w:name="_Toc51745686"/>
      <w:bookmarkStart w:id="2851" w:name="_Toc64445950"/>
      <w:bookmarkStart w:id="2852" w:name="_Toc73981820"/>
      <w:bookmarkStart w:id="2853" w:name="_Toc88651909"/>
      <w:bookmarkStart w:id="2854" w:name="_Toc97890952"/>
      <w:bookmarkStart w:id="2855" w:name="_Toc99123027"/>
      <w:bookmarkStart w:id="2856" w:name="_Toc99661830"/>
      <w:bookmarkStart w:id="2857" w:name="_Toc105151891"/>
      <w:bookmarkStart w:id="2858" w:name="_Toc105173697"/>
      <w:bookmarkStart w:id="2859" w:name="_Toc106108696"/>
      <w:bookmarkStart w:id="2860" w:name="_Toc106122601"/>
      <w:bookmarkStart w:id="2861" w:name="_Toc107409154"/>
      <w:bookmarkStart w:id="2862" w:name="_Toc112756343"/>
      <w:r w:rsidRPr="001D2E49">
        <w:t>8.4.7.1</w:t>
      </w:r>
      <w:r w:rsidRPr="001D2E49">
        <w:tab/>
        <w:t>General</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2863" w:name="_Toc20954906"/>
      <w:bookmarkStart w:id="2864" w:name="_Toc29503343"/>
      <w:bookmarkStart w:id="2865" w:name="_Toc29503927"/>
      <w:bookmarkStart w:id="2866" w:name="_Toc29504511"/>
      <w:bookmarkStart w:id="2867" w:name="_Toc36552957"/>
      <w:bookmarkStart w:id="2868" w:name="_Toc36554684"/>
      <w:bookmarkStart w:id="2869" w:name="_Toc45651966"/>
      <w:bookmarkStart w:id="2870" w:name="_Toc45658398"/>
      <w:bookmarkStart w:id="2871" w:name="_Toc45720218"/>
      <w:bookmarkStart w:id="2872" w:name="_Toc45798098"/>
      <w:bookmarkStart w:id="2873" w:name="_Toc45897487"/>
      <w:bookmarkStart w:id="2874" w:name="_Toc51745687"/>
      <w:bookmarkStart w:id="2875" w:name="_Toc64445951"/>
      <w:bookmarkStart w:id="2876" w:name="_Toc73981821"/>
      <w:bookmarkStart w:id="2877" w:name="_Toc88651910"/>
      <w:bookmarkStart w:id="2878" w:name="_Toc97890953"/>
      <w:bookmarkStart w:id="2879" w:name="_Toc99123028"/>
      <w:bookmarkStart w:id="2880" w:name="_Toc99661831"/>
      <w:bookmarkStart w:id="2881" w:name="_Toc105151892"/>
      <w:bookmarkStart w:id="2882" w:name="_Toc105173698"/>
      <w:bookmarkStart w:id="2883" w:name="_Toc106108697"/>
      <w:bookmarkStart w:id="2884" w:name="_Toc106122602"/>
      <w:bookmarkStart w:id="2885" w:name="_Toc107409155"/>
      <w:bookmarkStart w:id="2886" w:name="_Toc112756344"/>
      <w:r w:rsidRPr="001D2E49">
        <w:t>8.4.7.2</w:t>
      </w:r>
      <w:r w:rsidRPr="001D2E49">
        <w:tab/>
        <w:t>Successful Operation</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32E0C6C9" w14:textId="77777777" w:rsidR="009B75C3" w:rsidRPr="001D2E49" w:rsidRDefault="009B75C3" w:rsidP="009B75C3">
      <w:pPr>
        <w:pStyle w:val="TH"/>
      </w:pPr>
      <w:r w:rsidRPr="001D2E49">
        <w:object w:dxaOrig="6893" w:dyaOrig="2427" w14:anchorId="0B6CB28C">
          <v:shape id="_x0000_i1055" type="#_x0000_t75" style="width:345pt;height:120.95pt" o:ole="">
            <v:imagedata r:id="rId72" o:title=""/>
          </v:shape>
          <o:OLEObject Type="Embed" ProgID="Visio.Drawing.11" ShapeID="_x0000_i1055" DrawAspect="Content" ObjectID="_1725365849"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2887" w:name="_Toc20954907"/>
      <w:bookmarkStart w:id="2888" w:name="_Toc29503344"/>
      <w:bookmarkStart w:id="2889" w:name="_Toc29503928"/>
      <w:bookmarkStart w:id="2890" w:name="_Toc29504512"/>
      <w:bookmarkStart w:id="2891" w:name="_Toc36552958"/>
      <w:bookmarkStart w:id="2892" w:name="_Toc36554685"/>
      <w:bookmarkStart w:id="2893" w:name="_Toc45651967"/>
      <w:bookmarkStart w:id="2894" w:name="_Toc45658399"/>
      <w:bookmarkStart w:id="2895" w:name="_Toc45720219"/>
      <w:bookmarkStart w:id="2896" w:name="_Toc45798099"/>
      <w:bookmarkStart w:id="2897" w:name="_Toc45897488"/>
      <w:bookmarkStart w:id="2898" w:name="_Toc51745688"/>
      <w:bookmarkStart w:id="2899" w:name="_Toc64445952"/>
      <w:bookmarkStart w:id="2900" w:name="_Toc73981822"/>
      <w:bookmarkStart w:id="2901" w:name="_Toc88651911"/>
      <w:bookmarkStart w:id="2902" w:name="_Toc97890954"/>
      <w:bookmarkStart w:id="2903" w:name="_Toc99123029"/>
      <w:bookmarkStart w:id="2904" w:name="_Toc99661832"/>
      <w:bookmarkStart w:id="2905" w:name="_Toc105151893"/>
      <w:bookmarkStart w:id="2906" w:name="_Toc105173699"/>
      <w:bookmarkStart w:id="2907" w:name="_Toc106108698"/>
      <w:bookmarkStart w:id="2908" w:name="_Toc106122603"/>
      <w:bookmarkStart w:id="2909" w:name="_Toc107409156"/>
      <w:bookmarkStart w:id="2910" w:name="_Toc112756345"/>
      <w:r w:rsidRPr="001D2E49">
        <w:t>8.4.7.3</w:t>
      </w:r>
      <w:r w:rsidRPr="001D2E49">
        <w:tab/>
        <w:t>Abnormal Condition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2911" w:name="_Hlk44359737"/>
      <w:bookmarkStart w:id="2912" w:name="_Toc51745689"/>
      <w:bookmarkStart w:id="2913" w:name="_Toc64445953"/>
      <w:bookmarkStart w:id="2914" w:name="_Toc73981823"/>
      <w:bookmarkStart w:id="2915" w:name="_Toc88651912"/>
      <w:bookmarkStart w:id="2916" w:name="_Toc97890955"/>
      <w:bookmarkStart w:id="2917" w:name="_Toc99123030"/>
      <w:bookmarkStart w:id="2918" w:name="_Toc99661833"/>
      <w:bookmarkStart w:id="2919" w:name="_Toc105151894"/>
      <w:bookmarkStart w:id="2920" w:name="_Toc105173700"/>
      <w:bookmarkStart w:id="2921" w:name="_Toc106108699"/>
      <w:bookmarkStart w:id="2922" w:name="_Toc106122604"/>
      <w:bookmarkStart w:id="2923" w:name="_Toc107409157"/>
      <w:bookmarkStart w:id="2924" w:name="_Toc112756346"/>
      <w:bookmarkStart w:id="2925" w:name="_Toc20954908"/>
      <w:bookmarkStart w:id="2926" w:name="_Toc29503345"/>
      <w:bookmarkStart w:id="2927" w:name="_Toc29503929"/>
      <w:bookmarkStart w:id="2928" w:name="_Toc29504513"/>
      <w:bookmarkStart w:id="2929" w:name="_Toc36552959"/>
      <w:bookmarkStart w:id="2930" w:name="_Toc36554686"/>
      <w:r w:rsidRPr="00ED0C10">
        <w:t>8.</w:t>
      </w:r>
      <w:r>
        <w:t>4</w:t>
      </w:r>
      <w:r w:rsidRPr="00ED0C10">
        <w:t>.</w:t>
      </w:r>
      <w:r>
        <w:t>8</w:t>
      </w:r>
      <w:bookmarkEnd w:id="2911"/>
      <w:r w:rsidRPr="00ED0C10">
        <w:tab/>
        <w:t>Handover Succes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2CDF82BD" w14:textId="77777777" w:rsidR="00107663" w:rsidRPr="00ED0C10" w:rsidRDefault="00107663" w:rsidP="00D5414F">
      <w:pPr>
        <w:pStyle w:val="Heading4"/>
      </w:pPr>
      <w:bookmarkStart w:id="2931" w:name="_Toc5691801"/>
      <w:bookmarkStart w:id="2932" w:name="_Toc51745690"/>
      <w:bookmarkStart w:id="2933" w:name="_Toc64445954"/>
      <w:bookmarkStart w:id="2934" w:name="_Toc73981824"/>
      <w:bookmarkStart w:id="2935" w:name="_Toc88651913"/>
      <w:bookmarkStart w:id="2936" w:name="_Toc97890956"/>
      <w:bookmarkStart w:id="2937" w:name="_Toc99123031"/>
      <w:bookmarkStart w:id="2938" w:name="_Toc99661834"/>
      <w:bookmarkStart w:id="2939" w:name="_Toc105151895"/>
      <w:bookmarkStart w:id="2940" w:name="_Toc105173701"/>
      <w:bookmarkStart w:id="2941" w:name="_Toc106108700"/>
      <w:bookmarkStart w:id="2942" w:name="_Toc106122605"/>
      <w:bookmarkStart w:id="2943" w:name="_Toc107409158"/>
      <w:bookmarkStart w:id="2944" w:name="_Toc112756347"/>
      <w:r w:rsidRPr="00ED0C10">
        <w:t>8.</w:t>
      </w:r>
      <w:r>
        <w:t>4.8</w:t>
      </w:r>
      <w:r w:rsidRPr="00ED0C10">
        <w:t>.1</w:t>
      </w:r>
      <w:r w:rsidRPr="00ED0C10">
        <w:tab/>
        <w:t>General</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2945" w:name="_Toc5691802"/>
      <w:bookmarkStart w:id="2946" w:name="_Toc51745691"/>
      <w:bookmarkStart w:id="2947" w:name="_Toc64445955"/>
      <w:bookmarkStart w:id="2948" w:name="_Toc73981825"/>
      <w:bookmarkStart w:id="2949" w:name="_Toc88651914"/>
      <w:bookmarkStart w:id="2950" w:name="_Toc97890957"/>
      <w:bookmarkStart w:id="2951" w:name="_Toc99123032"/>
      <w:bookmarkStart w:id="2952" w:name="_Toc99661835"/>
      <w:bookmarkStart w:id="2953" w:name="_Toc105151896"/>
      <w:bookmarkStart w:id="2954" w:name="_Toc105173702"/>
      <w:bookmarkStart w:id="2955" w:name="_Toc106108701"/>
      <w:bookmarkStart w:id="2956" w:name="_Toc106122606"/>
      <w:bookmarkStart w:id="2957" w:name="_Toc107409159"/>
      <w:bookmarkStart w:id="2958" w:name="_Toc112756348"/>
      <w:r w:rsidRPr="00ED0C10">
        <w:t>8.</w:t>
      </w:r>
      <w:r>
        <w:t>4</w:t>
      </w:r>
      <w:r w:rsidRPr="00ED0C10">
        <w:t>.</w:t>
      </w:r>
      <w:r>
        <w:t>8</w:t>
      </w:r>
      <w:r w:rsidRPr="00ED0C10">
        <w:t>.2</w:t>
      </w:r>
      <w:r w:rsidRPr="00ED0C10">
        <w:tab/>
        <w:t>Successful Oper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5AC8F4C7" w14:textId="77777777" w:rsidR="00107663" w:rsidRDefault="00107663" w:rsidP="00D5414F">
      <w:pPr>
        <w:pStyle w:val="TH"/>
        <w:rPr>
          <w:lang w:eastAsia="zh-CN"/>
        </w:rPr>
      </w:pPr>
      <w:r w:rsidRPr="00C97862">
        <w:object w:dxaOrig="6893" w:dyaOrig="2428" w14:anchorId="640A533D">
          <v:shape id="_x0000_i1056" type="#_x0000_t75" style="width:345pt;height:120.95pt" o:ole="">
            <v:imagedata r:id="rId74" o:title=""/>
          </v:shape>
          <o:OLEObject Type="Embed" ProgID="VisioViewer.Viewer.1" ShapeID="_x0000_i1056" DrawAspect="Content" ObjectID="_1725365850"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2959" w:name="_Toc5691804"/>
      <w:bookmarkStart w:id="2960" w:name="_Toc51745692"/>
      <w:bookmarkStart w:id="2961" w:name="_Toc64445956"/>
      <w:bookmarkStart w:id="2962" w:name="_Toc73981826"/>
      <w:bookmarkStart w:id="2963" w:name="_Toc88651915"/>
      <w:bookmarkStart w:id="2964" w:name="_Toc97890958"/>
      <w:bookmarkStart w:id="2965" w:name="_Toc99123033"/>
      <w:bookmarkStart w:id="2966" w:name="_Toc99661836"/>
      <w:bookmarkStart w:id="2967" w:name="_Toc105151897"/>
      <w:bookmarkStart w:id="2968" w:name="_Toc105173703"/>
      <w:bookmarkStart w:id="2969" w:name="_Toc106108702"/>
      <w:bookmarkStart w:id="2970" w:name="_Toc106122607"/>
      <w:bookmarkStart w:id="2971" w:name="_Toc107409160"/>
      <w:bookmarkStart w:id="2972" w:name="_Toc112756349"/>
      <w:r w:rsidRPr="00ED0C10">
        <w:t>8.</w:t>
      </w:r>
      <w:r>
        <w:t>4.8</w:t>
      </w:r>
      <w:r w:rsidRPr="00ED0C10">
        <w:t>.</w:t>
      </w:r>
      <w:r>
        <w:rPr>
          <w:rFonts w:hint="eastAsia"/>
          <w:lang w:eastAsia="zh-CN"/>
        </w:rPr>
        <w:t>3</w:t>
      </w:r>
      <w:r w:rsidRPr="00ED0C10">
        <w:tab/>
        <w:t>Abnormal Conditions</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2973" w:name="_Toc45651968"/>
      <w:bookmarkStart w:id="2974" w:name="_Toc45658400"/>
      <w:bookmarkStart w:id="2975" w:name="_Toc45720220"/>
      <w:bookmarkStart w:id="2976" w:name="_Toc45798100"/>
      <w:bookmarkStart w:id="2977" w:name="_Toc45897489"/>
      <w:bookmarkStart w:id="2978" w:name="_Toc51745693"/>
      <w:bookmarkStart w:id="2979" w:name="_Toc64445957"/>
      <w:bookmarkStart w:id="2980" w:name="_Toc73981827"/>
      <w:bookmarkStart w:id="2981" w:name="_Toc88651916"/>
      <w:bookmarkStart w:id="2982" w:name="_Toc97890959"/>
      <w:bookmarkStart w:id="2983" w:name="_Toc99123034"/>
      <w:bookmarkStart w:id="2984" w:name="_Toc99661837"/>
      <w:bookmarkStart w:id="2985" w:name="_Toc105151898"/>
      <w:bookmarkStart w:id="2986" w:name="_Toc105173704"/>
      <w:bookmarkStart w:id="2987" w:name="_Toc106108703"/>
      <w:bookmarkStart w:id="2988" w:name="_Toc106122608"/>
      <w:bookmarkStart w:id="2989" w:name="_Toc107409161"/>
      <w:bookmarkStart w:id="2990" w:name="_Toc112756350"/>
      <w:r>
        <w:t>8.4.9</w:t>
      </w:r>
      <w:r w:rsidRPr="008D0EDE">
        <w:tab/>
      </w:r>
      <w:r w:rsidRPr="00AD521A">
        <w:t xml:space="preserve">Uplink RAN </w:t>
      </w:r>
      <w:r>
        <w:rPr>
          <w:rFonts w:hint="eastAsia"/>
          <w:lang w:eastAsia="zh-CN"/>
        </w:rPr>
        <w:t xml:space="preserve">Early </w:t>
      </w:r>
      <w:r w:rsidRPr="00AD521A">
        <w:t>Status Transfer</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3E190850" w14:textId="77777777" w:rsidR="00107663" w:rsidRPr="008D0EDE" w:rsidRDefault="00107663" w:rsidP="00107663">
      <w:pPr>
        <w:pStyle w:val="Heading4"/>
      </w:pPr>
      <w:bookmarkStart w:id="2991" w:name="_Toc20953444"/>
      <w:bookmarkStart w:id="2992" w:name="_Toc29389973"/>
      <w:bookmarkStart w:id="2993" w:name="_Toc45651969"/>
      <w:bookmarkStart w:id="2994" w:name="_Toc45658401"/>
      <w:bookmarkStart w:id="2995" w:name="_Toc45720221"/>
      <w:bookmarkStart w:id="2996" w:name="_Toc45798101"/>
      <w:bookmarkStart w:id="2997" w:name="_Toc45897490"/>
      <w:bookmarkStart w:id="2998" w:name="_Toc51745694"/>
      <w:bookmarkStart w:id="2999" w:name="_Toc64445958"/>
      <w:bookmarkStart w:id="3000" w:name="_Toc73981828"/>
      <w:bookmarkStart w:id="3001" w:name="_Toc88651917"/>
      <w:bookmarkStart w:id="3002" w:name="_Toc97890960"/>
      <w:bookmarkStart w:id="3003" w:name="_Toc99123035"/>
      <w:bookmarkStart w:id="3004" w:name="_Toc99661838"/>
      <w:bookmarkStart w:id="3005" w:name="_Toc105151899"/>
      <w:bookmarkStart w:id="3006" w:name="_Toc105173705"/>
      <w:bookmarkStart w:id="3007" w:name="_Toc106108704"/>
      <w:bookmarkStart w:id="3008" w:name="_Toc106122609"/>
      <w:bookmarkStart w:id="3009" w:name="_Toc107409162"/>
      <w:bookmarkStart w:id="3010" w:name="_Toc112756351"/>
      <w:r>
        <w:t>8.4.9</w:t>
      </w:r>
      <w:r w:rsidRPr="008D0EDE">
        <w:t>.1</w:t>
      </w:r>
      <w:r w:rsidRPr="008D0EDE">
        <w:tab/>
        <w:t>General</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011" w:name="_Toc20953445"/>
      <w:bookmarkStart w:id="3012" w:name="_Toc29389974"/>
      <w:bookmarkStart w:id="3013" w:name="_Toc45651970"/>
      <w:bookmarkStart w:id="3014" w:name="_Toc45658402"/>
      <w:bookmarkStart w:id="3015" w:name="_Toc45720222"/>
      <w:bookmarkStart w:id="3016" w:name="_Toc45798102"/>
      <w:bookmarkStart w:id="3017" w:name="_Toc45897491"/>
      <w:bookmarkStart w:id="3018" w:name="_Toc51745695"/>
      <w:bookmarkStart w:id="3019" w:name="_Toc64445959"/>
      <w:bookmarkStart w:id="3020" w:name="_Toc73981829"/>
      <w:bookmarkStart w:id="3021" w:name="_Toc88651918"/>
      <w:bookmarkStart w:id="3022" w:name="_Toc97890961"/>
      <w:bookmarkStart w:id="3023" w:name="_Toc99123036"/>
      <w:bookmarkStart w:id="3024" w:name="_Toc99661839"/>
      <w:bookmarkStart w:id="3025" w:name="_Toc105151900"/>
      <w:bookmarkStart w:id="3026" w:name="_Toc105173706"/>
      <w:bookmarkStart w:id="3027" w:name="_Toc106108705"/>
      <w:bookmarkStart w:id="3028" w:name="_Toc106122610"/>
      <w:bookmarkStart w:id="3029" w:name="_Toc107409163"/>
      <w:bookmarkStart w:id="3030" w:name="_Toc112756352"/>
      <w:r>
        <w:t>8.4.</w:t>
      </w:r>
      <w:r>
        <w:rPr>
          <w:lang w:eastAsia="zh-CN"/>
        </w:rPr>
        <w:t>9</w:t>
      </w:r>
      <w:r w:rsidRPr="008D0EDE">
        <w:t>.2</w:t>
      </w:r>
      <w:r w:rsidRPr="008D0EDE">
        <w:tab/>
        <w:t>Successful Operation</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bookmarkStart w:id="3031" w:name="_MON_1647952191"/>
    <w:bookmarkEnd w:id="3031"/>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7.2pt;height:101.95pt" o:ole="">
            <v:imagedata r:id="rId76" o:title=""/>
          </v:shape>
          <o:OLEObject Type="Embed" ProgID="Word.Picture.8" ShapeID="_x0000_i1057" DrawAspect="Content" ObjectID="_1725365851"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032" w:name="_Toc20953447"/>
      <w:bookmarkStart w:id="3033" w:name="_Toc29389976"/>
      <w:bookmarkStart w:id="3034" w:name="_Toc45651971"/>
      <w:bookmarkStart w:id="3035" w:name="_Toc45658403"/>
      <w:bookmarkStart w:id="3036" w:name="_Toc45720223"/>
      <w:bookmarkStart w:id="3037" w:name="_Toc45798103"/>
      <w:bookmarkStart w:id="3038" w:name="_Toc45897492"/>
      <w:bookmarkStart w:id="3039" w:name="_Toc51745696"/>
      <w:bookmarkStart w:id="3040" w:name="_Toc64445960"/>
      <w:bookmarkStart w:id="3041" w:name="_Toc73981830"/>
      <w:bookmarkStart w:id="3042" w:name="_Toc88651919"/>
      <w:bookmarkStart w:id="3043" w:name="_Toc97890962"/>
      <w:bookmarkStart w:id="3044" w:name="_Toc99123037"/>
      <w:bookmarkStart w:id="3045" w:name="_Toc99661840"/>
      <w:bookmarkStart w:id="3046" w:name="_Toc105151901"/>
      <w:bookmarkStart w:id="3047" w:name="_Toc105173707"/>
      <w:bookmarkStart w:id="3048" w:name="_Toc106108706"/>
      <w:bookmarkStart w:id="3049" w:name="_Toc106122611"/>
      <w:bookmarkStart w:id="3050" w:name="_Toc107409164"/>
      <w:bookmarkStart w:id="3051" w:name="_Toc112756353"/>
      <w:r>
        <w:t>8.4.9.</w:t>
      </w:r>
      <w:r>
        <w:rPr>
          <w:rFonts w:hint="eastAsia"/>
          <w:lang w:eastAsia="zh-CN"/>
        </w:rPr>
        <w:t>3</w:t>
      </w:r>
      <w:r w:rsidRPr="008D0EDE">
        <w:tab/>
        <w:t>Abnormal Conditions</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052" w:name="_Toc20953448"/>
      <w:bookmarkStart w:id="3053" w:name="_Toc29389977"/>
      <w:bookmarkStart w:id="3054" w:name="_Toc45651972"/>
      <w:bookmarkStart w:id="3055" w:name="_Toc45658404"/>
      <w:bookmarkStart w:id="3056" w:name="_Toc45720224"/>
      <w:bookmarkStart w:id="3057" w:name="_Toc45798104"/>
      <w:bookmarkStart w:id="3058" w:name="_Toc45897493"/>
      <w:bookmarkStart w:id="3059" w:name="_Toc51745697"/>
      <w:bookmarkStart w:id="3060" w:name="_Toc64445961"/>
      <w:bookmarkStart w:id="3061" w:name="_Toc73981831"/>
      <w:bookmarkStart w:id="3062" w:name="_Toc88651920"/>
      <w:bookmarkStart w:id="3063" w:name="_Toc97890963"/>
      <w:bookmarkStart w:id="3064" w:name="_Toc99123038"/>
      <w:bookmarkStart w:id="3065" w:name="_Toc99661841"/>
      <w:bookmarkStart w:id="3066" w:name="_Toc105151902"/>
      <w:bookmarkStart w:id="3067" w:name="_Toc105173708"/>
      <w:bookmarkStart w:id="3068" w:name="_Toc106108707"/>
      <w:bookmarkStart w:id="3069" w:name="_Toc106122612"/>
      <w:bookmarkStart w:id="3070" w:name="_Toc107409165"/>
      <w:bookmarkStart w:id="3071" w:name="_Toc112756354"/>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2EC1430B" w14:textId="77777777" w:rsidR="00107663" w:rsidRPr="008D0EDE" w:rsidRDefault="00107663" w:rsidP="00107663">
      <w:pPr>
        <w:pStyle w:val="Heading4"/>
      </w:pPr>
      <w:bookmarkStart w:id="3072" w:name="_Toc20953449"/>
      <w:bookmarkStart w:id="3073" w:name="_Toc29389978"/>
      <w:bookmarkStart w:id="3074" w:name="_Toc45651973"/>
      <w:bookmarkStart w:id="3075" w:name="_Toc45658405"/>
      <w:bookmarkStart w:id="3076" w:name="_Toc45720225"/>
      <w:bookmarkStart w:id="3077" w:name="_Toc45798105"/>
      <w:bookmarkStart w:id="3078" w:name="_Toc45897494"/>
      <w:bookmarkStart w:id="3079" w:name="_Toc51745698"/>
      <w:bookmarkStart w:id="3080" w:name="_Toc64445962"/>
      <w:bookmarkStart w:id="3081" w:name="_Toc73981832"/>
      <w:bookmarkStart w:id="3082" w:name="_Toc88651921"/>
      <w:bookmarkStart w:id="3083" w:name="_Toc97890964"/>
      <w:bookmarkStart w:id="3084" w:name="_Toc99123039"/>
      <w:bookmarkStart w:id="3085" w:name="_Toc99661842"/>
      <w:bookmarkStart w:id="3086" w:name="_Toc105151903"/>
      <w:bookmarkStart w:id="3087" w:name="_Toc105173709"/>
      <w:bookmarkStart w:id="3088" w:name="_Toc106108708"/>
      <w:bookmarkStart w:id="3089" w:name="_Toc106122613"/>
      <w:bookmarkStart w:id="3090" w:name="_Toc107409166"/>
      <w:bookmarkStart w:id="3091" w:name="_Toc112756355"/>
      <w:r>
        <w:t>8.4.10</w:t>
      </w:r>
      <w:r w:rsidRPr="008D0EDE">
        <w:t>.1</w:t>
      </w:r>
      <w:r w:rsidRPr="008D0EDE">
        <w:tab/>
        <w:t>General</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092" w:name="_Toc20953450"/>
      <w:bookmarkStart w:id="3093" w:name="_Toc29389979"/>
      <w:bookmarkStart w:id="3094" w:name="_Toc45651974"/>
      <w:bookmarkStart w:id="3095" w:name="_Toc45658406"/>
      <w:bookmarkStart w:id="3096" w:name="_Toc45720226"/>
      <w:bookmarkStart w:id="3097" w:name="_Toc45798106"/>
      <w:bookmarkStart w:id="3098" w:name="_Toc45897495"/>
      <w:bookmarkStart w:id="3099" w:name="_Toc51745699"/>
      <w:bookmarkStart w:id="3100" w:name="_Toc64445963"/>
      <w:bookmarkStart w:id="3101" w:name="_Toc73981833"/>
      <w:bookmarkStart w:id="3102" w:name="_Toc88651922"/>
      <w:bookmarkStart w:id="3103" w:name="_Toc97890965"/>
      <w:bookmarkStart w:id="3104" w:name="_Toc99123040"/>
      <w:bookmarkStart w:id="3105" w:name="_Toc99661843"/>
      <w:bookmarkStart w:id="3106" w:name="_Toc105151904"/>
      <w:bookmarkStart w:id="3107" w:name="_Toc105173710"/>
      <w:bookmarkStart w:id="3108" w:name="_Toc106108709"/>
      <w:bookmarkStart w:id="3109" w:name="_Toc106122614"/>
      <w:bookmarkStart w:id="3110" w:name="_Toc107409167"/>
      <w:bookmarkStart w:id="3111" w:name="_Toc112756356"/>
      <w:r>
        <w:t>8.4.10</w:t>
      </w:r>
      <w:r w:rsidRPr="008D0EDE">
        <w:t>.2</w:t>
      </w:r>
      <w:r w:rsidRPr="008D0EDE">
        <w:tab/>
        <w:t>Successful Operation</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048A4119" w14:textId="77777777" w:rsidR="00107663" w:rsidRDefault="00107663" w:rsidP="00107663">
      <w:pPr>
        <w:pStyle w:val="TH"/>
        <w:jc w:val="left"/>
        <w:rPr>
          <w:rFonts w:eastAsia="SimSun"/>
          <w:lang w:eastAsia="zh-CN"/>
        </w:rPr>
      </w:pPr>
    </w:p>
    <w:bookmarkStart w:id="3112" w:name="_MON_1649501731"/>
    <w:bookmarkEnd w:id="3112"/>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7.2pt;height:101.95pt" o:ole="">
            <v:imagedata r:id="rId78" o:title=""/>
          </v:shape>
          <o:OLEObject Type="Embed" ProgID="Word.Picture.8" ShapeID="_x0000_i1058" DrawAspect="Content" ObjectID="_1725365852"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113" w:name="_Toc20953452"/>
      <w:bookmarkStart w:id="3114" w:name="_Toc29389981"/>
      <w:bookmarkStart w:id="3115" w:name="_Toc45651975"/>
      <w:bookmarkStart w:id="3116" w:name="_Toc45658407"/>
      <w:bookmarkStart w:id="3117" w:name="_Toc45720227"/>
      <w:bookmarkStart w:id="3118" w:name="_Toc45798107"/>
      <w:bookmarkStart w:id="3119" w:name="_Toc45897496"/>
      <w:bookmarkStart w:id="3120" w:name="_Toc51745700"/>
      <w:bookmarkStart w:id="3121" w:name="_Toc64445964"/>
      <w:bookmarkStart w:id="3122" w:name="_Toc73981834"/>
      <w:bookmarkStart w:id="3123" w:name="_Toc88651923"/>
      <w:bookmarkStart w:id="3124" w:name="_Toc97890966"/>
      <w:bookmarkStart w:id="3125" w:name="_Toc99123041"/>
      <w:bookmarkStart w:id="3126" w:name="_Toc99661844"/>
      <w:bookmarkStart w:id="3127" w:name="_Toc105151905"/>
      <w:bookmarkStart w:id="3128" w:name="_Toc105173711"/>
      <w:bookmarkStart w:id="3129" w:name="_Toc106108710"/>
      <w:bookmarkStart w:id="3130" w:name="_Toc106122615"/>
      <w:bookmarkStart w:id="3131" w:name="_Toc107409168"/>
      <w:bookmarkStart w:id="3132" w:name="_Toc112756357"/>
      <w:r>
        <w:t>8.4.</w:t>
      </w:r>
      <w:r>
        <w:rPr>
          <w:lang w:eastAsia="zh-CN"/>
        </w:rPr>
        <w:t>10</w:t>
      </w:r>
      <w:r>
        <w:t>.</w:t>
      </w:r>
      <w:r>
        <w:rPr>
          <w:rFonts w:hint="eastAsia"/>
          <w:lang w:eastAsia="zh-CN"/>
        </w:rPr>
        <w:t>3</w:t>
      </w:r>
      <w:r w:rsidRPr="008D0EDE">
        <w:tab/>
        <w:t>Abnormal Conditions</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133" w:name="_Toc45651976"/>
      <w:bookmarkStart w:id="3134" w:name="_Toc45658408"/>
      <w:bookmarkStart w:id="3135" w:name="_Toc45720228"/>
      <w:bookmarkStart w:id="3136" w:name="_Toc45798108"/>
      <w:bookmarkStart w:id="3137" w:name="_Toc45897497"/>
      <w:bookmarkStart w:id="3138" w:name="_Toc51745701"/>
      <w:bookmarkStart w:id="3139" w:name="_Toc64445965"/>
      <w:bookmarkStart w:id="3140" w:name="_Toc73981835"/>
      <w:bookmarkStart w:id="3141" w:name="_Toc88651924"/>
      <w:bookmarkStart w:id="3142" w:name="_Toc97890967"/>
      <w:bookmarkStart w:id="3143" w:name="_Toc99123042"/>
      <w:bookmarkStart w:id="3144" w:name="_Toc99661845"/>
      <w:bookmarkStart w:id="3145" w:name="_Toc105151906"/>
      <w:bookmarkStart w:id="3146" w:name="_Toc105173712"/>
      <w:bookmarkStart w:id="3147" w:name="_Toc106108711"/>
      <w:bookmarkStart w:id="3148" w:name="_Toc106122616"/>
      <w:bookmarkStart w:id="3149" w:name="_Toc107409169"/>
      <w:bookmarkStart w:id="3150" w:name="_Toc112756358"/>
      <w:r w:rsidRPr="001D2E49">
        <w:t>8.5</w:t>
      </w:r>
      <w:r w:rsidRPr="001D2E49">
        <w:tab/>
        <w:t>Paging Procedures</w:t>
      </w:r>
      <w:bookmarkEnd w:id="2925"/>
      <w:bookmarkEnd w:id="2926"/>
      <w:bookmarkEnd w:id="2927"/>
      <w:bookmarkEnd w:id="2928"/>
      <w:bookmarkEnd w:id="2929"/>
      <w:bookmarkEnd w:id="2930"/>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15C90653" w14:textId="77777777" w:rsidR="009B75C3" w:rsidRPr="001D2E49" w:rsidRDefault="009B75C3" w:rsidP="009B75C3">
      <w:pPr>
        <w:pStyle w:val="Heading3"/>
      </w:pPr>
      <w:bookmarkStart w:id="3151" w:name="_Toc20954909"/>
      <w:bookmarkStart w:id="3152" w:name="_Toc29503346"/>
      <w:bookmarkStart w:id="3153" w:name="_Toc29503930"/>
      <w:bookmarkStart w:id="3154" w:name="_Toc29504514"/>
      <w:bookmarkStart w:id="3155" w:name="_Toc36552960"/>
      <w:bookmarkStart w:id="3156" w:name="_Toc36554687"/>
      <w:bookmarkStart w:id="3157" w:name="_Toc45651977"/>
      <w:bookmarkStart w:id="3158" w:name="_Toc45658409"/>
      <w:bookmarkStart w:id="3159" w:name="_Toc45720229"/>
      <w:bookmarkStart w:id="3160" w:name="_Toc45798109"/>
      <w:bookmarkStart w:id="3161" w:name="_Toc45897498"/>
      <w:bookmarkStart w:id="3162" w:name="_Toc51745702"/>
      <w:bookmarkStart w:id="3163" w:name="_Toc64445966"/>
      <w:bookmarkStart w:id="3164" w:name="_Toc73981836"/>
      <w:bookmarkStart w:id="3165" w:name="_Toc88651925"/>
      <w:bookmarkStart w:id="3166" w:name="_Toc97890968"/>
      <w:bookmarkStart w:id="3167" w:name="_Toc99123043"/>
      <w:bookmarkStart w:id="3168" w:name="_Toc99661846"/>
      <w:bookmarkStart w:id="3169" w:name="_Toc105151907"/>
      <w:bookmarkStart w:id="3170" w:name="_Toc105173713"/>
      <w:bookmarkStart w:id="3171" w:name="_Toc106108712"/>
      <w:bookmarkStart w:id="3172" w:name="_Toc106122617"/>
      <w:bookmarkStart w:id="3173" w:name="_Toc107409170"/>
      <w:bookmarkStart w:id="3174" w:name="_Toc112756359"/>
      <w:r w:rsidRPr="001D2E49">
        <w:t>8.5.1</w:t>
      </w:r>
      <w:r w:rsidRPr="001D2E49">
        <w:tab/>
        <w:t>Paging</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5C044DA8" w14:textId="77777777" w:rsidR="009B75C3" w:rsidRPr="001D2E49" w:rsidRDefault="009B75C3" w:rsidP="009B75C3">
      <w:pPr>
        <w:pStyle w:val="Heading4"/>
      </w:pPr>
      <w:bookmarkStart w:id="3175" w:name="_Toc20954910"/>
      <w:bookmarkStart w:id="3176" w:name="_Toc29503347"/>
      <w:bookmarkStart w:id="3177" w:name="_Toc29503931"/>
      <w:bookmarkStart w:id="3178" w:name="_Toc29504515"/>
      <w:bookmarkStart w:id="3179" w:name="_Toc36552961"/>
      <w:bookmarkStart w:id="3180" w:name="_Toc36554688"/>
      <w:bookmarkStart w:id="3181" w:name="_Toc45651978"/>
      <w:bookmarkStart w:id="3182" w:name="_Toc45658410"/>
      <w:bookmarkStart w:id="3183" w:name="_Toc45720230"/>
      <w:bookmarkStart w:id="3184" w:name="_Toc45798110"/>
      <w:bookmarkStart w:id="3185" w:name="_Toc45897499"/>
      <w:bookmarkStart w:id="3186" w:name="_Toc51745703"/>
      <w:bookmarkStart w:id="3187" w:name="_Toc64445967"/>
      <w:bookmarkStart w:id="3188" w:name="_Toc73981837"/>
      <w:bookmarkStart w:id="3189" w:name="_Toc88651926"/>
      <w:bookmarkStart w:id="3190" w:name="_Toc97890969"/>
      <w:bookmarkStart w:id="3191" w:name="_Toc99123044"/>
      <w:bookmarkStart w:id="3192" w:name="_Toc99661847"/>
      <w:bookmarkStart w:id="3193" w:name="_Toc105151908"/>
      <w:bookmarkStart w:id="3194" w:name="_Toc105173714"/>
      <w:bookmarkStart w:id="3195" w:name="_Toc106108713"/>
      <w:bookmarkStart w:id="3196" w:name="_Toc106122618"/>
      <w:bookmarkStart w:id="3197" w:name="_Toc107409171"/>
      <w:bookmarkStart w:id="3198" w:name="_Toc112756360"/>
      <w:r w:rsidRPr="001D2E49">
        <w:t>8.5.1.1</w:t>
      </w:r>
      <w:r w:rsidRPr="001D2E49">
        <w:tab/>
        <w:t>General</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199" w:name="_Toc20954911"/>
      <w:bookmarkStart w:id="3200" w:name="_Toc29503348"/>
      <w:bookmarkStart w:id="3201" w:name="_Toc29503932"/>
      <w:bookmarkStart w:id="3202" w:name="_Toc29504516"/>
      <w:bookmarkStart w:id="3203" w:name="_Toc36552962"/>
      <w:bookmarkStart w:id="3204" w:name="_Toc36554689"/>
      <w:bookmarkStart w:id="3205" w:name="_Toc45651979"/>
      <w:bookmarkStart w:id="3206" w:name="_Toc45658411"/>
      <w:bookmarkStart w:id="3207" w:name="_Toc45720231"/>
      <w:bookmarkStart w:id="3208" w:name="_Toc45798111"/>
      <w:bookmarkStart w:id="3209" w:name="_Toc45897500"/>
      <w:bookmarkStart w:id="3210" w:name="_Toc51745704"/>
      <w:bookmarkStart w:id="3211" w:name="_Toc64445968"/>
      <w:bookmarkStart w:id="3212" w:name="_Toc73981838"/>
      <w:bookmarkStart w:id="3213" w:name="_Toc88651927"/>
      <w:bookmarkStart w:id="3214" w:name="_Toc97890970"/>
      <w:bookmarkStart w:id="3215" w:name="_Toc99123045"/>
      <w:bookmarkStart w:id="3216" w:name="_Toc99661848"/>
      <w:bookmarkStart w:id="3217" w:name="_Toc105151909"/>
      <w:bookmarkStart w:id="3218" w:name="_Toc105173715"/>
      <w:bookmarkStart w:id="3219" w:name="_Toc106108714"/>
      <w:bookmarkStart w:id="3220" w:name="_Toc106122619"/>
      <w:bookmarkStart w:id="3221" w:name="_Toc107409172"/>
      <w:bookmarkStart w:id="3222" w:name="_Toc112756361"/>
      <w:r w:rsidRPr="001D2E49">
        <w:t>8.5.1.2</w:t>
      </w:r>
      <w:r w:rsidRPr="001D2E49">
        <w:tab/>
        <w:t>Successful Operation</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26EF0100" w14:textId="77777777" w:rsidR="009B75C3" w:rsidRPr="001D2E49" w:rsidRDefault="009B75C3" w:rsidP="009B75C3">
      <w:pPr>
        <w:pStyle w:val="TH"/>
      </w:pPr>
      <w:r w:rsidRPr="001D2E49">
        <w:object w:dxaOrig="6893" w:dyaOrig="2427" w14:anchorId="5600D791">
          <v:shape id="_x0000_i1059" type="#_x0000_t75" style="width:345pt;height:120.95pt" o:ole="">
            <v:imagedata r:id="rId80" o:title=""/>
          </v:shape>
          <o:OLEObject Type="Embed" ProgID="Visio.Drawing.11" ShapeID="_x0000_i1059" DrawAspect="Content" ObjectID="_1725365853"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223" w:name="_Hlk510775353"/>
      <w:r w:rsidRPr="001D2E49">
        <w:t>NG-RAN node</w:t>
      </w:r>
      <w:bookmarkEnd w:id="322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224" w:name="_Toc20954912"/>
      <w:bookmarkStart w:id="3225" w:name="_Toc29503349"/>
      <w:bookmarkStart w:id="3226" w:name="_Toc29503933"/>
      <w:bookmarkStart w:id="3227" w:name="_Toc29504517"/>
      <w:bookmarkStart w:id="3228" w:name="_Toc36552963"/>
      <w:bookmarkStart w:id="322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230" w:name="_Toc45651980"/>
      <w:bookmarkStart w:id="3231" w:name="_Toc45658412"/>
      <w:bookmarkStart w:id="3232" w:name="_Toc45720232"/>
      <w:bookmarkStart w:id="3233" w:name="_Toc45798112"/>
      <w:bookmarkStart w:id="3234" w:name="_Toc45897501"/>
      <w:bookmarkStart w:id="3235" w:name="_Toc51745705"/>
      <w:bookmarkStart w:id="3236" w:name="_Toc64445969"/>
      <w:bookmarkStart w:id="3237" w:name="_Toc73981839"/>
      <w:bookmarkStart w:id="3238" w:name="_Toc88651928"/>
      <w:bookmarkStart w:id="323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240" w:name="_Toc99123046"/>
      <w:bookmarkStart w:id="3241" w:name="_Toc99661849"/>
      <w:bookmarkStart w:id="3242" w:name="_Toc105151910"/>
      <w:bookmarkStart w:id="3243" w:name="_Toc105173716"/>
      <w:bookmarkStart w:id="3244" w:name="_Toc106108715"/>
      <w:bookmarkStart w:id="3245" w:name="_Toc106122620"/>
      <w:bookmarkStart w:id="3246" w:name="_Toc107409173"/>
      <w:bookmarkStart w:id="3247" w:name="_Toc112756362"/>
      <w:r w:rsidRPr="001D2E49">
        <w:t>8.5.1.3</w:t>
      </w:r>
      <w:r w:rsidRPr="001D2E49">
        <w:tab/>
        <w:t>Abnormal Conditions</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248" w:name="_Toc99123047"/>
      <w:bookmarkStart w:id="3249" w:name="_Toc99661850"/>
      <w:bookmarkStart w:id="3250" w:name="_Toc105151911"/>
      <w:bookmarkStart w:id="3251" w:name="_Toc105173717"/>
      <w:bookmarkStart w:id="3252" w:name="_Toc106108716"/>
      <w:bookmarkStart w:id="3253" w:name="_Toc106122621"/>
      <w:bookmarkStart w:id="3254" w:name="_Toc107409174"/>
      <w:bookmarkStart w:id="3255" w:name="_Toc112756363"/>
      <w:bookmarkStart w:id="3256" w:name="_Toc20954913"/>
      <w:bookmarkStart w:id="3257" w:name="_Toc29503350"/>
      <w:bookmarkStart w:id="3258" w:name="_Toc29503934"/>
      <w:bookmarkStart w:id="3259" w:name="_Toc29504518"/>
      <w:bookmarkStart w:id="3260" w:name="_Toc36552964"/>
      <w:bookmarkStart w:id="3261" w:name="_Toc36554691"/>
      <w:bookmarkStart w:id="3262" w:name="_Toc45651981"/>
      <w:bookmarkStart w:id="3263" w:name="_Toc45658413"/>
      <w:bookmarkStart w:id="3264" w:name="_Toc45720233"/>
      <w:bookmarkStart w:id="3265" w:name="_Toc45798113"/>
      <w:bookmarkStart w:id="3266" w:name="_Toc45897502"/>
      <w:bookmarkStart w:id="3267" w:name="_Toc51745706"/>
      <w:bookmarkStart w:id="3268" w:name="_Toc64445970"/>
      <w:bookmarkStart w:id="3269" w:name="_Toc73981840"/>
      <w:bookmarkStart w:id="3270" w:name="_Toc88651929"/>
      <w:bookmarkStart w:id="3271" w:name="_Toc97890972"/>
      <w:r w:rsidRPr="001F5312">
        <w:t>8.5.</w:t>
      </w:r>
      <w:r>
        <w:t>2</w:t>
      </w:r>
      <w:r w:rsidRPr="001F5312">
        <w:tab/>
        <w:t>Multicast Group Paging</w:t>
      </w:r>
      <w:bookmarkEnd w:id="3248"/>
      <w:bookmarkEnd w:id="3249"/>
      <w:bookmarkEnd w:id="3250"/>
      <w:bookmarkEnd w:id="3251"/>
      <w:bookmarkEnd w:id="3252"/>
      <w:bookmarkEnd w:id="3253"/>
      <w:bookmarkEnd w:id="3254"/>
      <w:bookmarkEnd w:id="3255"/>
    </w:p>
    <w:p w14:paraId="18716F94" w14:textId="77777777" w:rsidR="0091039C" w:rsidRPr="001F5312" w:rsidRDefault="0091039C" w:rsidP="0091039C">
      <w:pPr>
        <w:pStyle w:val="Heading4"/>
      </w:pPr>
      <w:bookmarkStart w:id="3272" w:name="_Toc99123048"/>
      <w:bookmarkStart w:id="3273" w:name="_Toc99661851"/>
      <w:bookmarkStart w:id="3274" w:name="_Toc105151912"/>
      <w:bookmarkStart w:id="3275" w:name="_Toc105173718"/>
      <w:bookmarkStart w:id="3276" w:name="_Toc106108717"/>
      <w:bookmarkStart w:id="3277" w:name="_Toc106122622"/>
      <w:bookmarkStart w:id="3278" w:name="_Toc107409175"/>
      <w:bookmarkStart w:id="3279" w:name="_Toc112756364"/>
      <w:r w:rsidRPr="001F5312">
        <w:t>8.5.</w:t>
      </w:r>
      <w:r>
        <w:t>2</w:t>
      </w:r>
      <w:r w:rsidRPr="001F5312">
        <w:t>.1</w:t>
      </w:r>
      <w:r w:rsidRPr="001F5312">
        <w:tab/>
        <w:t>General</w:t>
      </w:r>
      <w:bookmarkEnd w:id="3272"/>
      <w:bookmarkEnd w:id="3273"/>
      <w:bookmarkEnd w:id="3274"/>
      <w:bookmarkEnd w:id="3275"/>
      <w:bookmarkEnd w:id="3276"/>
      <w:bookmarkEnd w:id="3277"/>
      <w:bookmarkEnd w:id="3278"/>
      <w:bookmarkEnd w:id="3279"/>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280" w:name="_Toc99123049"/>
      <w:bookmarkStart w:id="3281" w:name="_Toc99661852"/>
      <w:bookmarkStart w:id="3282" w:name="_Toc105151913"/>
      <w:bookmarkStart w:id="3283" w:name="_Toc105173719"/>
      <w:bookmarkStart w:id="3284" w:name="_Toc106108718"/>
      <w:bookmarkStart w:id="3285" w:name="_Toc106122623"/>
      <w:bookmarkStart w:id="3286" w:name="_Toc107409176"/>
      <w:bookmarkStart w:id="3287" w:name="_Toc112756365"/>
      <w:r w:rsidRPr="001F5312">
        <w:t>8.5.</w:t>
      </w:r>
      <w:r>
        <w:t>2</w:t>
      </w:r>
      <w:r w:rsidRPr="001F5312">
        <w:t>.2</w:t>
      </w:r>
      <w:r w:rsidRPr="001F5312">
        <w:tab/>
        <w:t>Successful Operation</w:t>
      </w:r>
      <w:bookmarkEnd w:id="3280"/>
      <w:bookmarkEnd w:id="3281"/>
      <w:bookmarkEnd w:id="3282"/>
      <w:bookmarkEnd w:id="3283"/>
      <w:bookmarkEnd w:id="3284"/>
      <w:bookmarkEnd w:id="3285"/>
      <w:bookmarkEnd w:id="3286"/>
      <w:bookmarkEnd w:id="3287"/>
    </w:p>
    <w:p w14:paraId="68459F99" w14:textId="77777777" w:rsidR="0091039C" w:rsidRPr="001F5312" w:rsidRDefault="0091039C" w:rsidP="0091039C">
      <w:pPr>
        <w:pStyle w:val="TH"/>
      </w:pPr>
      <w:r w:rsidRPr="001F5312">
        <w:object w:dxaOrig="6885" w:dyaOrig="2415" w14:anchorId="795AB1AF">
          <v:shape id="_x0000_i1060" type="#_x0000_t75" style="width:344.45pt;height:120.4pt" o:ole="">
            <v:imagedata r:id="rId82" o:title=""/>
          </v:shape>
          <o:OLEObject Type="Embed" ProgID="Visio.Drawing.11" ShapeID="_x0000_i1060" DrawAspect="Content" ObjectID="_1725365854"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288" w:name="_Toc99661853"/>
      <w:bookmarkStart w:id="3289" w:name="_Toc105151914"/>
      <w:bookmarkStart w:id="3290" w:name="_Toc105173720"/>
      <w:bookmarkStart w:id="3291" w:name="_Toc106108719"/>
      <w:bookmarkStart w:id="3292" w:name="_Toc106122624"/>
      <w:bookmarkStart w:id="3293"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294" w:name="_Toc112756366"/>
      <w:r w:rsidRPr="001F5312">
        <w:t>8.5.</w:t>
      </w:r>
      <w:r w:rsidR="004C3AA0">
        <w:t>2</w:t>
      </w:r>
      <w:r w:rsidRPr="001F5312">
        <w:t>.3</w:t>
      </w:r>
      <w:r w:rsidRPr="001F5312">
        <w:tab/>
        <w:t>Abnormal Conditions</w:t>
      </w:r>
      <w:bookmarkEnd w:id="3288"/>
      <w:bookmarkEnd w:id="3289"/>
      <w:bookmarkEnd w:id="3290"/>
      <w:bookmarkEnd w:id="3291"/>
      <w:bookmarkEnd w:id="3292"/>
      <w:bookmarkEnd w:id="3293"/>
      <w:bookmarkEnd w:id="329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295" w:name="_Toc99123050"/>
      <w:bookmarkStart w:id="3296" w:name="_Toc99661854"/>
      <w:bookmarkStart w:id="3297" w:name="_Toc105151915"/>
      <w:bookmarkStart w:id="3298" w:name="_Toc105173721"/>
      <w:bookmarkStart w:id="3299" w:name="_Toc106108720"/>
      <w:bookmarkStart w:id="3300" w:name="_Toc106122625"/>
      <w:bookmarkStart w:id="3301" w:name="_Toc107409178"/>
      <w:bookmarkStart w:id="3302" w:name="_Toc112756367"/>
      <w:r w:rsidRPr="001D2E49">
        <w:t>8.6</w:t>
      </w:r>
      <w:r w:rsidRPr="001D2E49">
        <w:tab/>
        <w:t>Transport of NAS Messages Procedures</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95"/>
      <w:bookmarkEnd w:id="3296"/>
      <w:bookmarkEnd w:id="3297"/>
      <w:bookmarkEnd w:id="3298"/>
      <w:bookmarkEnd w:id="3299"/>
      <w:bookmarkEnd w:id="3300"/>
      <w:bookmarkEnd w:id="3301"/>
      <w:bookmarkEnd w:id="3302"/>
    </w:p>
    <w:p w14:paraId="37C9B5BF" w14:textId="77777777" w:rsidR="009B75C3" w:rsidRPr="001D2E49" w:rsidRDefault="009B75C3" w:rsidP="009B75C3">
      <w:pPr>
        <w:pStyle w:val="Heading3"/>
      </w:pPr>
      <w:bookmarkStart w:id="3303" w:name="_Toc20954914"/>
      <w:bookmarkStart w:id="3304" w:name="_Toc29503351"/>
      <w:bookmarkStart w:id="3305" w:name="_Toc29503935"/>
      <w:bookmarkStart w:id="3306" w:name="_Toc29504519"/>
      <w:bookmarkStart w:id="3307" w:name="_Toc36552965"/>
      <w:bookmarkStart w:id="3308" w:name="_Toc36554692"/>
      <w:bookmarkStart w:id="3309" w:name="_Toc45651982"/>
      <w:bookmarkStart w:id="3310" w:name="_Toc45658414"/>
      <w:bookmarkStart w:id="3311" w:name="_Toc45720234"/>
      <w:bookmarkStart w:id="3312" w:name="_Toc45798114"/>
      <w:bookmarkStart w:id="3313" w:name="_Toc45897503"/>
      <w:bookmarkStart w:id="3314" w:name="_Toc51745707"/>
      <w:bookmarkStart w:id="3315" w:name="_Toc64445971"/>
      <w:bookmarkStart w:id="3316" w:name="_Toc73981841"/>
      <w:bookmarkStart w:id="3317" w:name="_Toc88651930"/>
      <w:bookmarkStart w:id="3318" w:name="_Toc97890973"/>
      <w:bookmarkStart w:id="3319" w:name="_Toc99123051"/>
      <w:bookmarkStart w:id="3320" w:name="_Toc99661855"/>
      <w:bookmarkStart w:id="3321" w:name="_Toc105151916"/>
      <w:bookmarkStart w:id="3322" w:name="_Toc105173722"/>
      <w:bookmarkStart w:id="3323" w:name="_Toc106108721"/>
      <w:bookmarkStart w:id="3324" w:name="_Toc106122626"/>
      <w:bookmarkStart w:id="3325" w:name="_Toc107409179"/>
      <w:bookmarkStart w:id="3326" w:name="_Toc112756368"/>
      <w:r w:rsidRPr="001D2E49">
        <w:t>8.6.1</w:t>
      </w:r>
      <w:r w:rsidRPr="001D2E49">
        <w:tab/>
        <w:t>Initial UE Message</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504E2745" w14:textId="77777777" w:rsidR="009B75C3" w:rsidRPr="001D2E49" w:rsidRDefault="009B75C3" w:rsidP="009B75C3">
      <w:pPr>
        <w:pStyle w:val="Heading4"/>
      </w:pPr>
      <w:bookmarkStart w:id="3327" w:name="_Toc20954915"/>
      <w:bookmarkStart w:id="3328" w:name="_Toc29503352"/>
      <w:bookmarkStart w:id="3329" w:name="_Toc29503936"/>
      <w:bookmarkStart w:id="3330" w:name="_Toc29504520"/>
      <w:bookmarkStart w:id="3331" w:name="_Toc36552966"/>
      <w:bookmarkStart w:id="3332" w:name="_Toc36554693"/>
      <w:bookmarkStart w:id="3333" w:name="_Toc45651983"/>
      <w:bookmarkStart w:id="3334" w:name="_Toc45658415"/>
      <w:bookmarkStart w:id="3335" w:name="_Toc45720235"/>
      <w:bookmarkStart w:id="3336" w:name="_Toc45798115"/>
      <w:bookmarkStart w:id="3337" w:name="_Toc45897504"/>
      <w:bookmarkStart w:id="3338" w:name="_Toc51745708"/>
      <w:bookmarkStart w:id="3339" w:name="_Toc64445972"/>
      <w:bookmarkStart w:id="3340" w:name="_Toc73981842"/>
      <w:bookmarkStart w:id="3341" w:name="_Toc88651931"/>
      <w:bookmarkStart w:id="3342" w:name="_Toc97890974"/>
      <w:bookmarkStart w:id="3343" w:name="_Toc99123052"/>
      <w:bookmarkStart w:id="3344" w:name="_Toc99661856"/>
      <w:bookmarkStart w:id="3345" w:name="_Toc105151917"/>
      <w:bookmarkStart w:id="3346" w:name="_Toc105173723"/>
      <w:bookmarkStart w:id="3347" w:name="_Toc106108722"/>
      <w:bookmarkStart w:id="3348" w:name="_Toc106122627"/>
      <w:bookmarkStart w:id="3349" w:name="_Toc107409180"/>
      <w:bookmarkStart w:id="3350" w:name="_Toc112756369"/>
      <w:r w:rsidRPr="001D2E49">
        <w:t>8.6.1.1</w:t>
      </w:r>
      <w:r w:rsidRPr="001D2E49">
        <w:tab/>
        <w:t>General</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351" w:name="_Toc20954916"/>
      <w:bookmarkStart w:id="3352" w:name="_Toc29503353"/>
      <w:bookmarkStart w:id="3353" w:name="_Toc29503937"/>
      <w:bookmarkStart w:id="3354" w:name="_Toc29504521"/>
      <w:bookmarkStart w:id="3355" w:name="_Toc36552967"/>
      <w:bookmarkStart w:id="3356" w:name="_Toc36554694"/>
      <w:bookmarkStart w:id="3357" w:name="_Toc45651984"/>
      <w:bookmarkStart w:id="3358" w:name="_Toc45658416"/>
      <w:bookmarkStart w:id="3359" w:name="_Toc45720236"/>
      <w:bookmarkStart w:id="3360" w:name="_Toc45798116"/>
      <w:bookmarkStart w:id="3361" w:name="_Toc45897505"/>
      <w:bookmarkStart w:id="3362" w:name="_Toc51745709"/>
      <w:bookmarkStart w:id="3363" w:name="_Toc64445973"/>
      <w:bookmarkStart w:id="3364" w:name="_Toc73981843"/>
      <w:bookmarkStart w:id="3365" w:name="_Toc88651932"/>
      <w:bookmarkStart w:id="3366" w:name="_Toc97890975"/>
      <w:bookmarkStart w:id="3367" w:name="_Toc99123053"/>
      <w:bookmarkStart w:id="3368" w:name="_Toc99661857"/>
      <w:bookmarkStart w:id="3369" w:name="_Toc105151918"/>
      <w:bookmarkStart w:id="3370" w:name="_Toc105173724"/>
      <w:bookmarkStart w:id="3371" w:name="_Toc106108723"/>
      <w:bookmarkStart w:id="3372" w:name="_Toc106122628"/>
      <w:bookmarkStart w:id="3373" w:name="_Toc107409181"/>
      <w:bookmarkStart w:id="3374" w:name="_Toc112756370"/>
      <w:r w:rsidRPr="001D2E49">
        <w:t>8.6.1.2</w:t>
      </w:r>
      <w:r w:rsidRPr="001D2E49">
        <w:tab/>
        <w:t>Successful Operation</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78946B6E" w14:textId="77777777" w:rsidR="009B75C3" w:rsidRPr="001D2E49" w:rsidRDefault="009B75C3" w:rsidP="009B75C3">
      <w:pPr>
        <w:pStyle w:val="TH"/>
      </w:pPr>
      <w:r w:rsidRPr="001D2E49">
        <w:object w:dxaOrig="6893" w:dyaOrig="2427" w14:anchorId="275F88E0">
          <v:shape id="_x0000_i1061" type="#_x0000_t75" style="width:345pt;height:120.95pt" o:ole="">
            <v:imagedata r:id="rId84" o:title=""/>
          </v:shape>
          <o:OLEObject Type="Embed" ProgID="Visio.Drawing.11" ShapeID="_x0000_i1061" DrawAspect="Content" ObjectID="_1725365855"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375" w:name="_Toc20954917"/>
      <w:bookmarkStart w:id="3376" w:name="_Toc29503354"/>
      <w:bookmarkStart w:id="3377" w:name="_Toc29503938"/>
      <w:bookmarkStart w:id="3378" w:name="_Toc29504522"/>
      <w:bookmarkStart w:id="3379" w:name="_Toc36552968"/>
      <w:bookmarkStart w:id="3380"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381" w:name="_Toc45651985"/>
      <w:bookmarkStart w:id="3382" w:name="_Toc45658417"/>
      <w:bookmarkStart w:id="3383" w:name="_Toc45720237"/>
      <w:bookmarkStart w:id="3384" w:name="_Toc45798117"/>
      <w:bookmarkStart w:id="3385" w:name="_Toc45897506"/>
      <w:bookmarkStart w:id="3386" w:name="_Toc51745710"/>
      <w:bookmarkStart w:id="3387" w:name="_Toc64445974"/>
      <w:bookmarkStart w:id="3388" w:name="_Toc73981844"/>
      <w:bookmarkStart w:id="3389" w:name="_Toc88651933"/>
      <w:bookmarkStart w:id="3390"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391" w:name="_Toc99123054"/>
      <w:bookmarkStart w:id="3392" w:name="_Toc99661858"/>
      <w:bookmarkStart w:id="3393" w:name="_Toc105151919"/>
      <w:bookmarkStart w:id="3394" w:name="_Toc105173725"/>
      <w:bookmarkStart w:id="3395" w:name="_Toc106108724"/>
      <w:bookmarkStart w:id="3396" w:name="_Toc106122629"/>
      <w:bookmarkStart w:id="3397" w:name="_Toc107409182"/>
      <w:bookmarkStart w:id="3398" w:name="_Toc112756371"/>
      <w:r w:rsidRPr="001D2E49">
        <w:t>8.6.1.3</w:t>
      </w:r>
      <w:r w:rsidRPr="001D2E49">
        <w:tab/>
        <w:t>Abnormal Conditions</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399" w:name="_Toc20954918"/>
      <w:bookmarkStart w:id="3400" w:name="_Toc29503355"/>
      <w:bookmarkStart w:id="3401" w:name="_Toc29503939"/>
      <w:bookmarkStart w:id="3402" w:name="_Toc29504523"/>
      <w:bookmarkStart w:id="3403" w:name="_Toc36552969"/>
      <w:bookmarkStart w:id="3404" w:name="_Toc36554696"/>
      <w:bookmarkStart w:id="3405" w:name="_Toc45651986"/>
      <w:bookmarkStart w:id="3406" w:name="_Toc45658418"/>
      <w:bookmarkStart w:id="3407" w:name="_Toc45720238"/>
      <w:bookmarkStart w:id="3408" w:name="_Toc45798118"/>
      <w:bookmarkStart w:id="3409" w:name="_Toc45897507"/>
      <w:bookmarkStart w:id="3410" w:name="_Toc51745711"/>
      <w:bookmarkStart w:id="3411" w:name="_Toc64445975"/>
      <w:bookmarkStart w:id="3412" w:name="_Toc73981845"/>
      <w:bookmarkStart w:id="3413" w:name="_Toc88651934"/>
      <w:bookmarkStart w:id="3414" w:name="_Toc97890977"/>
      <w:bookmarkStart w:id="3415" w:name="_Toc99123055"/>
      <w:bookmarkStart w:id="3416" w:name="_Toc99661859"/>
      <w:bookmarkStart w:id="3417" w:name="_Toc105151920"/>
      <w:bookmarkStart w:id="3418" w:name="_Toc105173726"/>
      <w:bookmarkStart w:id="3419" w:name="_Toc106108725"/>
      <w:bookmarkStart w:id="3420" w:name="_Toc106122630"/>
      <w:bookmarkStart w:id="3421" w:name="_Toc107409183"/>
      <w:bookmarkStart w:id="3422" w:name="_Toc112756372"/>
      <w:r w:rsidRPr="001D2E49">
        <w:t>8.6.2</w:t>
      </w:r>
      <w:r w:rsidRPr="001D2E49">
        <w:tab/>
        <w:t>Downlink NAS Transport</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5491391D" w14:textId="77777777" w:rsidR="009B75C3" w:rsidRPr="001D2E49" w:rsidRDefault="009B75C3" w:rsidP="009B75C3">
      <w:pPr>
        <w:pStyle w:val="Heading4"/>
      </w:pPr>
      <w:bookmarkStart w:id="3423" w:name="_Toc20954919"/>
      <w:bookmarkStart w:id="3424" w:name="_Toc29503356"/>
      <w:bookmarkStart w:id="3425" w:name="_Toc29503940"/>
      <w:bookmarkStart w:id="3426" w:name="_Toc29504524"/>
      <w:bookmarkStart w:id="3427" w:name="_Toc36552970"/>
      <w:bookmarkStart w:id="3428" w:name="_Toc36554697"/>
      <w:bookmarkStart w:id="3429" w:name="_Toc45651987"/>
      <w:bookmarkStart w:id="3430" w:name="_Toc45658419"/>
      <w:bookmarkStart w:id="3431" w:name="_Toc45720239"/>
      <w:bookmarkStart w:id="3432" w:name="_Toc45798119"/>
      <w:bookmarkStart w:id="3433" w:name="_Toc45897508"/>
      <w:bookmarkStart w:id="3434" w:name="_Toc51745712"/>
      <w:bookmarkStart w:id="3435" w:name="_Toc64445976"/>
      <w:bookmarkStart w:id="3436" w:name="_Toc73981846"/>
      <w:bookmarkStart w:id="3437" w:name="_Toc88651935"/>
      <w:bookmarkStart w:id="3438" w:name="_Toc97890978"/>
      <w:bookmarkStart w:id="3439" w:name="_Toc99123056"/>
      <w:bookmarkStart w:id="3440" w:name="_Toc99661860"/>
      <w:bookmarkStart w:id="3441" w:name="_Toc105151921"/>
      <w:bookmarkStart w:id="3442" w:name="_Toc105173727"/>
      <w:bookmarkStart w:id="3443" w:name="_Toc106108726"/>
      <w:bookmarkStart w:id="3444" w:name="_Toc106122631"/>
      <w:bookmarkStart w:id="3445" w:name="_Toc107409184"/>
      <w:bookmarkStart w:id="3446" w:name="_Toc112756373"/>
      <w:r w:rsidRPr="001D2E49">
        <w:t>8.6.2.1</w:t>
      </w:r>
      <w:r w:rsidRPr="001D2E49">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447" w:name="_Toc20954920"/>
      <w:bookmarkStart w:id="3448" w:name="_Toc29503357"/>
      <w:bookmarkStart w:id="3449" w:name="_Toc29503941"/>
      <w:bookmarkStart w:id="3450" w:name="_Toc29504525"/>
      <w:bookmarkStart w:id="3451" w:name="_Toc36552971"/>
      <w:bookmarkStart w:id="3452" w:name="_Toc36554698"/>
      <w:bookmarkStart w:id="3453" w:name="_Toc45651988"/>
      <w:bookmarkStart w:id="3454" w:name="_Toc45658420"/>
      <w:bookmarkStart w:id="3455" w:name="_Toc45720240"/>
      <w:bookmarkStart w:id="3456" w:name="_Toc45798120"/>
      <w:bookmarkStart w:id="3457" w:name="_Toc45897509"/>
      <w:bookmarkStart w:id="3458" w:name="_Toc51745713"/>
      <w:bookmarkStart w:id="3459" w:name="_Toc64445977"/>
      <w:bookmarkStart w:id="3460" w:name="_Toc73981847"/>
      <w:bookmarkStart w:id="3461" w:name="_Toc88651936"/>
      <w:bookmarkStart w:id="3462" w:name="_Toc97890979"/>
      <w:bookmarkStart w:id="3463" w:name="_Toc99123057"/>
      <w:bookmarkStart w:id="3464" w:name="_Toc99661861"/>
      <w:bookmarkStart w:id="3465" w:name="_Toc105151922"/>
      <w:bookmarkStart w:id="3466" w:name="_Toc105173728"/>
      <w:bookmarkStart w:id="3467" w:name="_Toc106108727"/>
      <w:bookmarkStart w:id="3468" w:name="_Toc106122632"/>
      <w:bookmarkStart w:id="3469" w:name="_Toc107409185"/>
      <w:bookmarkStart w:id="3470" w:name="_Toc112756374"/>
      <w:r w:rsidRPr="001D2E49">
        <w:t>8.6.2.2</w:t>
      </w:r>
      <w:r w:rsidRPr="001D2E49">
        <w:tab/>
        <w:t>Successful Oper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424E0CB6" w14:textId="77777777" w:rsidR="009B75C3" w:rsidRPr="001D2E49" w:rsidRDefault="009B75C3" w:rsidP="009B75C3">
      <w:pPr>
        <w:pStyle w:val="TH"/>
      </w:pPr>
      <w:r w:rsidRPr="001D2E49">
        <w:object w:dxaOrig="6893" w:dyaOrig="2427" w14:anchorId="1712CE6C">
          <v:shape id="_x0000_i1062" type="#_x0000_t75" style="width:345pt;height:120.95pt" o:ole="">
            <v:imagedata r:id="rId86" o:title=""/>
          </v:shape>
          <o:OLEObject Type="Embed" ProgID="Visio.Drawing.11" ShapeID="_x0000_i1062" DrawAspect="Content" ObjectID="_1725365856"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471" w:name="_Toc20954921"/>
      <w:bookmarkStart w:id="3472" w:name="_Toc29503358"/>
      <w:bookmarkStart w:id="3473" w:name="_Toc29503942"/>
      <w:bookmarkStart w:id="3474" w:name="_Toc29504526"/>
      <w:bookmarkStart w:id="3475" w:name="_Toc36552972"/>
      <w:bookmarkStart w:id="3476"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477" w:name="_Toc45651989"/>
      <w:bookmarkStart w:id="3478" w:name="_Toc45658421"/>
      <w:bookmarkStart w:id="3479" w:name="_Toc45720241"/>
      <w:bookmarkStart w:id="3480" w:name="_Toc45798121"/>
      <w:bookmarkStart w:id="3481" w:name="_Toc45897510"/>
      <w:bookmarkStart w:id="3482" w:name="_Toc51745714"/>
      <w:bookmarkStart w:id="3483" w:name="_Toc64445978"/>
      <w:bookmarkStart w:id="3484" w:name="_Toc73981848"/>
      <w:bookmarkStart w:id="3485" w:name="_Toc88651937"/>
      <w:bookmarkStart w:id="3486" w:name="_Toc97890980"/>
      <w:bookmarkStart w:id="3487" w:name="_Toc99123058"/>
      <w:bookmarkStart w:id="3488" w:name="_Toc99661862"/>
      <w:bookmarkStart w:id="3489" w:name="_Toc105151923"/>
      <w:bookmarkStart w:id="3490" w:name="_Toc105173729"/>
      <w:bookmarkStart w:id="3491" w:name="_Toc106108728"/>
      <w:bookmarkStart w:id="3492" w:name="_Toc106122633"/>
      <w:bookmarkStart w:id="3493" w:name="_Toc107409186"/>
      <w:bookmarkStart w:id="3494" w:name="_Toc112756375"/>
      <w:r w:rsidRPr="001D2E49">
        <w:t>8.6.2.3</w:t>
      </w:r>
      <w:r w:rsidRPr="001D2E49">
        <w:tab/>
        <w:t>Abnormal Conditions</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495" w:name="_Toc20954922"/>
      <w:bookmarkStart w:id="3496" w:name="_Toc29503359"/>
      <w:bookmarkStart w:id="3497" w:name="_Toc29503943"/>
      <w:bookmarkStart w:id="3498" w:name="_Toc29504527"/>
      <w:bookmarkStart w:id="3499" w:name="_Toc36552973"/>
      <w:bookmarkStart w:id="3500" w:name="_Toc36554700"/>
      <w:bookmarkStart w:id="3501" w:name="_Toc45651990"/>
      <w:bookmarkStart w:id="3502" w:name="_Toc45658422"/>
      <w:bookmarkStart w:id="3503" w:name="_Toc45720242"/>
      <w:bookmarkStart w:id="3504" w:name="_Toc45798122"/>
      <w:bookmarkStart w:id="3505" w:name="_Toc45897511"/>
      <w:bookmarkStart w:id="3506" w:name="_Toc51745715"/>
      <w:bookmarkStart w:id="3507" w:name="_Toc64445979"/>
      <w:bookmarkStart w:id="3508" w:name="_Toc73981849"/>
      <w:bookmarkStart w:id="3509" w:name="_Toc88651938"/>
      <w:bookmarkStart w:id="3510" w:name="_Toc97890981"/>
      <w:bookmarkStart w:id="3511" w:name="_Toc99123059"/>
      <w:bookmarkStart w:id="3512" w:name="_Toc99661863"/>
      <w:bookmarkStart w:id="3513" w:name="_Toc105151924"/>
      <w:bookmarkStart w:id="3514" w:name="_Toc105173730"/>
      <w:bookmarkStart w:id="3515" w:name="_Toc106108729"/>
      <w:bookmarkStart w:id="3516" w:name="_Toc106122634"/>
      <w:bookmarkStart w:id="3517" w:name="_Toc107409187"/>
      <w:bookmarkStart w:id="3518" w:name="_Toc112756376"/>
      <w:r w:rsidRPr="001D2E49">
        <w:t>8.6.3</w:t>
      </w:r>
      <w:r w:rsidRPr="001D2E49">
        <w:tab/>
        <w:t>Uplink NAS Transport</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134C8B47" w14:textId="77777777" w:rsidR="009B75C3" w:rsidRPr="001D2E49" w:rsidRDefault="009B75C3" w:rsidP="009B75C3">
      <w:pPr>
        <w:pStyle w:val="Heading4"/>
      </w:pPr>
      <w:bookmarkStart w:id="3519" w:name="_Toc20954923"/>
      <w:bookmarkStart w:id="3520" w:name="_Toc29503360"/>
      <w:bookmarkStart w:id="3521" w:name="_Toc29503944"/>
      <w:bookmarkStart w:id="3522" w:name="_Toc29504528"/>
      <w:bookmarkStart w:id="3523" w:name="_Toc36552974"/>
      <w:bookmarkStart w:id="3524" w:name="_Toc36554701"/>
      <w:bookmarkStart w:id="3525" w:name="_Toc45651991"/>
      <w:bookmarkStart w:id="3526" w:name="_Toc45658423"/>
      <w:bookmarkStart w:id="3527" w:name="_Toc45720243"/>
      <w:bookmarkStart w:id="3528" w:name="_Toc45798123"/>
      <w:bookmarkStart w:id="3529" w:name="_Toc45897512"/>
      <w:bookmarkStart w:id="3530" w:name="_Toc51745716"/>
      <w:bookmarkStart w:id="3531" w:name="_Toc64445980"/>
      <w:bookmarkStart w:id="3532" w:name="_Toc73981850"/>
      <w:bookmarkStart w:id="3533" w:name="_Toc88651939"/>
      <w:bookmarkStart w:id="3534" w:name="_Toc97890982"/>
      <w:bookmarkStart w:id="3535" w:name="_Toc99123060"/>
      <w:bookmarkStart w:id="3536" w:name="_Toc99661864"/>
      <w:bookmarkStart w:id="3537" w:name="_Toc105151925"/>
      <w:bookmarkStart w:id="3538" w:name="_Toc105173731"/>
      <w:bookmarkStart w:id="3539" w:name="_Toc106108730"/>
      <w:bookmarkStart w:id="3540" w:name="_Toc106122635"/>
      <w:bookmarkStart w:id="3541" w:name="_Toc107409188"/>
      <w:bookmarkStart w:id="3542" w:name="_Toc112756377"/>
      <w:r w:rsidRPr="001D2E49">
        <w:t>8.6.3.1</w:t>
      </w:r>
      <w:r w:rsidRPr="001D2E49">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543" w:name="_Toc20954924"/>
      <w:bookmarkStart w:id="3544" w:name="_Toc29503361"/>
      <w:bookmarkStart w:id="3545" w:name="_Toc29503945"/>
      <w:bookmarkStart w:id="3546" w:name="_Toc29504529"/>
      <w:bookmarkStart w:id="3547" w:name="_Toc36552975"/>
      <w:bookmarkStart w:id="3548" w:name="_Toc36554702"/>
      <w:bookmarkStart w:id="3549" w:name="_Toc45651992"/>
      <w:bookmarkStart w:id="3550" w:name="_Toc45658424"/>
      <w:bookmarkStart w:id="3551" w:name="_Toc45720244"/>
      <w:bookmarkStart w:id="3552" w:name="_Toc45798124"/>
      <w:bookmarkStart w:id="3553" w:name="_Toc45897513"/>
      <w:bookmarkStart w:id="3554" w:name="_Toc51745717"/>
      <w:bookmarkStart w:id="3555" w:name="_Toc64445981"/>
      <w:bookmarkStart w:id="3556" w:name="_Toc73981851"/>
      <w:bookmarkStart w:id="3557" w:name="_Toc88651940"/>
      <w:bookmarkStart w:id="3558" w:name="_Toc97890983"/>
      <w:bookmarkStart w:id="3559" w:name="_Toc99123061"/>
      <w:bookmarkStart w:id="3560" w:name="_Toc99661865"/>
      <w:bookmarkStart w:id="3561" w:name="_Toc105151926"/>
      <w:bookmarkStart w:id="3562" w:name="_Toc105173732"/>
      <w:bookmarkStart w:id="3563" w:name="_Toc106108731"/>
      <w:bookmarkStart w:id="3564" w:name="_Toc106122636"/>
      <w:bookmarkStart w:id="3565" w:name="_Toc107409189"/>
      <w:bookmarkStart w:id="3566" w:name="_Toc112756378"/>
      <w:r w:rsidRPr="001D2E49">
        <w:t>8.6.3.2</w:t>
      </w:r>
      <w:r w:rsidRPr="001D2E49">
        <w:tab/>
        <w:t>Successful Operation</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6E8E5873" w14:textId="77777777" w:rsidR="009B75C3" w:rsidRPr="001D2E49" w:rsidRDefault="009B75C3" w:rsidP="009B75C3">
      <w:pPr>
        <w:pStyle w:val="TH"/>
      </w:pPr>
      <w:r w:rsidRPr="001D2E49">
        <w:object w:dxaOrig="6893" w:dyaOrig="2427" w14:anchorId="4785BEEE">
          <v:shape id="_x0000_i1063" type="#_x0000_t75" style="width:345pt;height:120.95pt" o:ole="">
            <v:imagedata r:id="rId88" o:title=""/>
          </v:shape>
          <o:OLEObject Type="Embed" ProgID="Visio.Drawing.11" ShapeID="_x0000_i1063" DrawAspect="Content" ObjectID="_1725365857"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567" w:name="_Toc20954925"/>
      <w:bookmarkStart w:id="3568" w:name="_Toc29503362"/>
      <w:bookmarkStart w:id="3569" w:name="_Toc29503946"/>
      <w:bookmarkStart w:id="3570" w:name="_Toc29504530"/>
      <w:bookmarkStart w:id="3571" w:name="_Toc36552976"/>
      <w:bookmarkStart w:id="3572" w:name="_Toc36554703"/>
      <w:bookmarkStart w:id="3573" w:name="_Toc45651993"/>
      <w:bookmarkStart w:id="3574" w:name="_Toc45658425"/>
      <w:bookmarkStart w:id="3575" w:name="_Toc45720245"/>
      <w:bookmarkStart w:id="3576" w:name="_Toc45798125"/>
      <w:bookmarkStart w:id="3577" w:name="_Toc45897514"/>
      <w:bookmarkStart w:id="3578" w:name="_Toc51745718"/>
      <w:bookmarkStart w:id="3579" w:name="_Toc64445982"/>
      <w:bookmarkStart w:id="3580" w:name="_Toc73981852"/>
      <w:bookmarkStart w:id="3581" w:name="_Toc88651941"/>
      <w:bookmarkStart w:id="3582" w:name="_Toc97890984"/>
      <w:bookmarkStart w:id="3583" w:name="_Toc99123062"/>
      <w:bookmarkStart w:id="3584" w:name="_Toc99661866"/>
      <w:bookmarkStart w:id="3585" w:name="_Toc105151927"/>
      <w:bookmarkStart w:id="3586" w:name="_Toc105173733"/>
      <w:bookmarkStart w:id="3587" w:name="_Toc106108732"/>
      <w:bookmarkStart w:id="3588" w:name="_Toc106122637"/>
      <w:bookmarkStart w:id="3589" w:name="_Toc107409190"/>
      <w:bookmarkStart w:id="3590" w:name="_Toc112756379"/>
      <w:r w:rsidRPr="001D2E49">
        <w:t>8.6.3.3</w:t>
      </w:r>
      <w:r w:rsidRPr="001D2E49">
        <w:tab/>
        <w:t>Abnormal Conditions</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591" w:name="_Toc20954926"/>
      <w:bookmarkStart w:id="3592" w:name="_Toc29503363"/>
      <w:bookmarkStart w:id="3593" w:name="_Toc29503947"/>
      <w:bookmarkStart w:id="3594" w:name="_Toc29504531"/>
      <w:bookmarkStart w:id="3595" w:name="_Toc36552977"/>
      <w:bookmarkStart w:id="3596" w:name="_Toc36554704"/>
      <w:bookmarkStart w:id="3597" w:name="_Toc45651994"/>
      <w:bookmarkStart w:id="3598" w:name="_Toc45658426"/>
      <w:bookmarkStart w:id="3599" w:name="_Toc45720246"/>
      <w:bookmarkStart w:id="3600" w:name="_Toc45798126"/>
      <w:bookmarkStart w:id="3601" w:name="_Toc45897515"/>
      <w:bookmarkStart w:id="3602" w:name="_Toc51745719"/>
      <w:bookmarkStart w:id="3603" w:name="_Toc64445983"/>
      <w:bookmarkStart w:id="3604" w:name="_Toc73981853"/>
      <w:bookmarkStart w:id="3605" w:name="_Toc88651942"/>
      <w:bookmarkStart w:id="3606" w:name="_Toc97890985"/>
      <w:bookmarkStart w:id="3607" w:name="_Toc99123063"/>
      <w:bookmarkStart w:id="3608" w:name="_Toc99661867"/>
      <w:bookmarkStart w:id="3609" w:name="_Toc105151928"/>
      <w:bookmarkStart w:id="3610" w:name="_Toc105173734"/>
      <w:bookmarkStart w:id="3611" w:name="_Toc106108733"/>
      <w:bookmarkStart w:id="3612" w:name="_Toc106122638"/>
      <w:bookmarkStart w:id="3613" w:name="_Toc107409191"/>
      <w:bookmarkStart w:id="3614" w:name="_Toc112756380"/>
      <w:r w:rsidRPr="001D2E49">
        <w:t>8.6.4</w:t>
      </w:r>
      <w:r w:rsidRPr="001D2E49">
        <w:tab/>
        <w:t>NAS Non Delivery Indication</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5AA33409" w14:textId="77777777" w:rsidR="009B75C3" w:rsidRPr="001D2E49" w:rsidRDefault="009B75C3" w:rsidP="009B75C3">
      <w:pPr>
        <w:pStyle w:val="Heading4"/>
      </w:pPr>
      <w:bookmarkStart w:id="3615" w:name="_Toc20954927"/>
      <w:bookmarkStart w:id="3616" w:name="_Toc29503364"/>
      <w:bookmarkStart w:id="3617" w:name="_Toc29503948"/>
      <w:bookmarkStart w:id="3618" w:name="_Toc29504532"/>
      <w:bookmarkStart w:id="3619" w:name="_Toc36552978"/>
      <w:bookmarkStart w:id="3620" w:name="_Toc36554705"/>
      <w:bookmarkStart w:id="3621" w:name="_Toc45651995"/>
      <w:bookmarkStart w:id="3622" w:name="_Toc45658427"/>
      <w:bookmarkStart w:id="3623" w:name="_Toc45720247"/>
      <w:bookmarkStart w:id="3624" w:name="_Toc45798127"/>
      <w:bookmarkStart w:id="3625" w:name="_Toc45897516"/>
      <w:bookmarkStart w:id="3626" w:name="_Toc51745720"/>
      <w:bookmarkStart w:id="3627" w:name="_Toc64445984"/>
      <w:bookmarkStart w:id="3628" w:name="_Toc73981854"/>
      <w:bookmarkStart w:id="3629" w:name="_Toc88651943"/>
      <w:bookmarkStart w:id="3630" w:name="_Toc97890986"/>
      <w:bookmarkStart w:id="3631" w:name="_Toc99123064"/>
      <w:bookmarkStart w:id="3632" w:name="_Toc99661868"/>
      <w:bookmarkStart w:id="3633" w:name="_Toc105151929"/>
      <w:bookmarkStart w:id="3634" w:name="_Toc105173735"/>
      <w:bookmarkStart w:id="3635" w:name="_Toc106108734"/>
      <w:bookmarkStart w:id="3636" w:name="_Toc106122639"/>
      <w:bookmarkStart w:id="3637" w:name="_Toc107409192"/>
      <w:bookmarkStart w:id="3638" w:name="_Toc112756381"/>
      <w:r w:rsidRPr="001D2E49">
        <w:t>8.6.4.1</w:t>
      </w:r>
      <w:r w:rsidRPr="001D2E49">
        <w:tab/>
        <w:t>General</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639" w:name="_Toc20954928"/>
      <w:bookmarkStart w:id="3640" w:name="_Toc29503365"/>
      <w:bookmarkStart w:id="3641" w:name="_Toc29503949"/>
      <w:bookmarkStart w:id="3642" w:name="_Toc29504533"/>
      <w:bookmarkStart w:id="3643" w:name="_Toc36552979"/>
      <w:bookmarkStart w:id="3644" w:name="_Toc36554706"/>
      <w:bookmarkStart w:id="3645" w:name="_Toc45651996"/>
      <w:bookmarkStart w:id="3646" w:name="_Toc45658428"/>
      <w:bookmarkStart w:id="3647" w:name="_Toc45720248"/>
      <w:bookmarkStart w:id="3648" w:name="_Toc45798128"/>
      <w:bookmarkStart w:id="3649" w:name="_Toc45897517"/>
      <w:bookmarkStart w:id="3650" w:name="_Toc51745721"/>
      <w:bookmarkStart w:id="3651" w:name="_Toc64445985"/>
      <w:bookmarkStart w:id="3652" w:name="_Toc73981855"/>
      <w:bookmarkStart w:id="3653" w:name="_Toc88651944"/>
      <w:bookmarkStart w:id="3654" w:name="_Toc97890987"/>
      <w:bookmarkStart w:id="3655" w:name="_Toc99123065"/>
      <w:bookmarkStart w:id="3656" w:name="_Toc99661869"/>
      <w:bookmarkStart w:id="3657" w:name="_Toc105151930"/>
      <w:bookmarkStart w:id="3658" w:name="_Toc105173736"/>
      <w:bookmarkStart w:id="3659" w:name="_Toc106108735"/>
      <w:bookmarkStart w:id="3660" w:name="_Toc106122640"/>
      <w:bookmarkStart w:id="3661" w:name="_Toc107409193"/>
      <w:bookmarkStart w:id="3662" w:name="_Toc112756382"/>
      <w:r w:rsidRPr="001D2E49">
        <w:t>8.6.4.2</w:t>
      </w:r>
      <w:r w:rsidRPr="001D2E49">
        <w:tab/>
        <w:t>S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0409BF81" w14:textId="77777777" w:rsidR="009B75C3" w:rsidRPr="001D2E49" w:rsidRDefault="009B75C3" w:rsidP="009B75C3">
      <w:pPr>
        <w:pStyle w:val="TH"/>
      </w:pPr>
      <w:r w:rsidRPr="001D2E49">
        <w:object w:dxaOrig="6893" w:dyaOrig="2427" w14:anchorId="70FA850D">
          <v:shape id="_x0000_i1064" type="#_x0000_t75" style="width:345pt;height:120.95pt" o:ole="">
            <v:imagedata r:id="rId90" o:title=""/>
          </v:shape>
          <o:OLEObject Type="Embed" ProgID="Visio.Drawing.11" ShapeID="_x0000_i1064" DrawAspect="Content" ObjectID="_1725365858"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1D2E49" w:rsidRDefault="009B75C3" w:rsidP="009B75C3">
      <w:pPr>
        <w:pStyle w:val="Heading4"/>
      </w:pPr>
      <w:bookmarkStart w:id="3663" w:name="_Toc20954929"/>
      <w:bookmarkStart w:id="3664" w:name="_Toc29503366"/>
      <w:bookmarkStart w:id="3665" w:name="_Toc29503950"/>
      <w:bookmarkStart w:id="3666" w:name="_Toc29504534"/>
      <w:bookmarkStart w:id="3667" w:name="_Toc36552980"/>
      <w:bookmarkStart w:id="3668" w:name="_Toc36554707"/>
      <w:bookmarkStart w:id="3669" w:name="_Toc45651997"/>
      <w:bookmarkStart w:id="3670" w:name="_Toc45658429"/>
      <w:bookmarkStart w:id="3671" w:name="_Toc45720249"/>
      <w:bookmarkStart w:id="3672" w:name="_Toc45798129"/>
      <w:bookmarkStart w:id="3673" w:name="_Toc45897518"/>
      <w:bookmarkStart w:id="3674" w:name="_Toc51745722"/>
      <w:bookmarkStart w:id="3675" w:name="_Toc64445986"/>
      <w:bookmarkStart w:id="3676" w:name="_Toc73981856"/>
      <w:bookmarkStart w:id="3677" w:name="_Toc88651945"/>
      <w:bookmarkStart w:id="3678" w:name="_Toc97890988"/>
      <w:bookmarkStart w:id="3679" w:name="_Toc99123066"/>
      <w:bookmarkStart w:id="3680" w:name="_Toc99661870"/>
      <w:bookmarkStart w:id="3681" w:name="_Toc105151931"/>
      <w:bookmarkStart w:id="3682" w:name="_Toc105173737"/>
      <w:bookmarkStart w:id="3683" w:name="_Toc106108736"/>
      <w:bookmarkStart w:id="3684" w:name="_Toc106122641"/>
      <w:bookmarkStart w:id="3685" w:name="_Toc107409194"/>
      <w:bookmarkStart w:id="3686" w:name="_Toc112756383"/>
      <w:r w:rsidRPr="001D2E49">
        <w:t>8.6.4.3</w:t>
      </w:r>
      <w:r w:rsidRPr="001D2E49">
        <w:tab/>
        <w:t>Abnormal Conditions</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0EBE7AAE" w14:textId="77777777" w:rsidR="009B75C3" w:rsidRPr="001D2E49" w:rsidRDefault="009B75C3" w:rsidP="009B75C3">
      <w:r w:rsidRPr="001D2E49">
        <w:t>Void.</w:t>
      </w:r>
    </w:p>
    <w:p w14:paraId="3C751E4F" w14:textId="77777777" w:rsidR="009B75C3" w:rsidRPr="001D2E49" w:rsidRDefault="009B75C3" w:rsidP="009B75C3">
      <w:pPr>
        <w:pStyle w:val="Heading3"/>
      </w:pPr>
      <w:bookmarkStart w:id="3687" w:name="_Toc20954930"/>
      <w:bookmarkStart w:id="3688" w:name="_Toc29503367"/>
      <w:bookmarkStart w:id="3689" w:name="_Toc29503951"/>
      <w:bookmarkStart w:id="3690" w:name="_Toc29504535"/>
      <w:bookmarkStart w:id="3691" w:name="_Toc36552981"/>
      <w:bookmarkStart w:id="3692" w:name="_Toc36554708"/>
      <w:bookmarkStart w:id="3693" w:name="_Toc45651998"/>
      <w:bookmarkStart w:id="3694" w:name="_Toc45658430"/>
      <w:bookmarkStart w:id="3695" w:name="_Toc45720250"/>
      <w:bookmarkStart w:id="3696" w:name="_Toc45798130"/>
      <w:bookmarkStart w:id="3697" w:name="_Toc45897519"/>
      <w:bookmarkStart w:id="3698" w:name="_Toc51745723"/>
      <w:bookmarkStart w:id="3699" w:name="_Toc64445987"/>
      <w:bookmarkStart w:id="3700" w:name="_Toc73981857"/>
      <w:bookmarkStart w:id="3701" w:name="_Toc88651946"/>
      <w:bookmarkStart w:id="3702" w:name="_Toc97890989"/>
      <w:bookmarkStart w:id="3703" w:name="_Toc99123067"/>
      <w:bookmarkStart w:id="3704" w:name="_Toc99661871"/>
      <w:bookmarkStart w:id="3705" w:name="_Toc105151932"/>
      <w:bookmarkStart w:id="3706" w:name="_Toc105173738"/>
      <w:bookmarkStart w:id="3707" w:name="_Toc106108737"/>
      <w:bookmarkStart w:id="3708" w:name="_Toc106122642"/>
      <w:bookmarkStart w:id="3709" w:name="_Toc107409195"/>
      <w:bookmarkStart w:id="3710" w:name="_Toc112756384"/>
      <w:r w:rsidRPr="001D2E49">
        <w:t>8.6.5</w:t>
      </w:r>
      <w:r w:rsidRPr="001D2E49">
        <w:tab/>
        <w:t>Reroute NAS Request</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74187FE8" w14:textId="77777777" w:rsidR="009B75C3" w:rsidRPr="001D2E49" w:rsidRDefault="009B75C3" w:rsidP="009B75C3">
      <w:pPr>
        <w:pStyle w:val="Heading4"/>
      </w:pPr>
      <w:bookmarkStart w:id="3711" w:name="_Toc20954931"/>
      <w:bookmarkStart w:id="3712" w:name="_Toc29503368"/>
      <w:bookmarkStart w:id="3713" w:name="_Toc29503952"/>
      <w:bookmarkStart w:id="3714" w:name="_Toc29504536"/>
      <w:bookmarkStart w:id="3715" w:name="_Toc36552982"/>
      <w:bookmarkStart w:id="3716" w:name="_Toc36554709"/>
      <w:bookmarkStart w:id="3717" w:name="_Toc45651999"/>
      <w:bookmarkStart w:id="3718" w:name="_Toc45658431"/>
      <w:bookmarkStart w:id="3719" w:name="_Toc45720251"/>
      <w:bookmarkStart w:id="3720" w:name="_Toc45798131"/>
      <w:bookmarkStart w:id="3721" w:name="_Toc45897520"/>
      <w:bookmarkStart w:id="3722" w:name="_Toc51745724"/>
      <w:bookmarkStart w:id="3723" w:name="_Toc64445988"/>
      <w:bookmarkStart w:id="3724" w:name="_Toc73981858"/>
      <w:bookmarkStart w:id="3725" w:name="_Toc88651947"/>
      <w:bookmarkStart w:id="3726" w:name="_Toc97890990"/>
      <w:bookmarkStart w:id="3727" w:name="_Toc99123068"/>
      <w:bookmarkStart w:id="3728" w:name="_Toc99661872"/>
      <w:bookmarkStart w:id="3729" w:name="_Toc105151933"/>
      <w:bookmarkStart w:id="3730" w:name="_Toc105173739"/>
      <w:bookmarkStart w:id="3731" w:name="_Toc106108738"/>
      <w:bookmarkStart w:id="3732" w:name="_Toc106122643"/>
      <w:bookmarkStart w:id="3733" w:name="_Toc107409196"/>
      <w:bookmarkStart w:id="3734" w:name="_Toc112756385"/>
      <w:r w:rsidRPr="001D2E49">
        <w:t>8.6.5.1</w:t>
      </w:r>
      <w:r w:rsidRPr="001D2E49">
        <w:tab/>
        <w:t>General</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3735" w:name="_Toc20954932"/>
      <w:bookmarkStart w:id="3736" w:name="_Toc29503369"/>
      <w:bookmarkStart w:id="3737" w:name="_Toc29503953"/>
      <w:bookmarkStart w:id="3738" w:name="_Toc29504537"/>
      <w:bookmarkStart w:id="3739" w:name="_Toc36552983"/>
      <w:bookmarkStart w:id="3740" w:name="_Toc36554710"/>
      <w:bookmarkStart w:id="3741" w:name="_Toc45652000"/>
      <w:bookmarkStart w:id="3742" w:name="_Toc45658432"/>
      <w:bookmarkStart w:id="3743" w:name="_Toc45720252"/>
      <w:bookmarkStart w:id="3744" w:name="_Toc45798132"/>
      <w:bookmarkStart w:id="3745" w:name="_Toc45897521"/>
      <w:bookmarkStart w:id="3746" w:name="_Toc51745725"/>
      <w:bookmarkStart w:id="3747" w:name="_Toc64445989"/>
      <w:bookmarkStart w:id="3748" w:name="_Toc73981859"/>
      <w:bookmarkStart w:id="3749" w:name="_Toc88651948"/>
      <w:bookmarkStart w:id="3750" w:name="_Toc97890991"/>
      <w:bookmarkStart w:id="3751" w:name="_Toc99123069"/>
      <w:bookmarkStart w:id="3752" w:name="_Toc99661873"/>
      <w:bookmarkStart w:id="3753" w:name="_Toc105151934"/>
      <w:bookmarkStart w:id="3754" w:name="_Toc105173740"/>
      <w:bookmarkStart w:id="3755" w:name="_Toc106108739"/>
      <w:bookmarkStart w:id="3756" w:name="_Toc106122644"/>
      <w:bookmarkStart w:id="3757" w:name="_Toc107409197"/>
      <w:bookmarkStart w:id="3758" w:name="_Toc112756386"/>
      <w:r w:rsidRPr="001D2E49">
        <w:t>8.6.5.2</w:t>
      </w:r>
      <w:r w:rsidRPr="001D2E49">
        <w:tab/>
        <w:t>Successful Operation</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77FB5F22" w14:textId="77777777" w:rsidR="009B75C3" w:rsidRPr="001D2E49" w:rsidRDefault="009B75C3" w:rsidP="009B75C3">
      <w:pPr>
        <w:pStyle w:val="TH"/>
      </w:pPr>
      <w:r w:rsidRPr="001D2E49">
        <w:object w:dxaOrig="6893" w:dyaOrig="2427" w14:anchorId="55CF46B2">
          <v:shape id="_x0000_i1065" type="#_x0000_t75" style="width:345pt;height:120.95pt" o:ole="">
            <v:imagedata r:id="rId92" o:title=""/>
          </v:shape>
          <o:OLEObject Type="Embed" ProgID="Visio.Drawing.11" ShapeID="_x0000_i1065" DrawAspect="Content" ObjectID="_1725365859"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3759" w:name="_Toc20954933"/>
      <w:bookmarkStart w:id="3760" w:name="_Toc29503370"/>
      <w:bookmarkStart w:id="3761" w:name="_Toc29503954"/>
      <w:bookmarkStart w:id="3762" w:name="_Toc29504538"/>
      <w:bookmarkStart w:id="3763" w:name="_Toc36552984"/>
      <w:bookmarkStart w:id="3764" w:name="_Toc36554711"/>
      <w:bookmarkStart w:id="3765" w:name="_Toc45652001"/>
      <w:bookmarkStart w:id="3766" w:name="_Toc45658433"/>
      <w:bookmarkStart w:id="3767" w:name="_Toc45720253"/>
      <w:bookmarkStart w:id="3768" w:name="_Toc45798133"/>
      <w:bookmarkStart w:id="3769" w:name="_Toc45897522"/>
      <w:bookmarkStart w:id="3770" w:name="_Toc51745726"/>
      <w:bookmarkStart w:id="3771" w:name="_Toc64445990"/>
      <w:bookmarkStart w:id="3772" w:name="_Toc73981860"/>
      <w:bookmarkStart w:id="3773" w:name="_Toc88651949"/>
      <w:bookmarkStart w:id="3774" w:name="_Toc97890992"/>
      <w:bookmarkStart w:id="3775" w:name="_Toc99123070"/>
      <w:bookmarkStart w:id="3776" w:name="_Toc99661874"/>
      <w:bookmarkStart w:id="3777" w:name="_Toc105151935"/>
      <w:bookmarkStart w:id="3778" w:name="_Toc105173741"/>
      <w:bookmarkStart w:id="3779" w:name="_Toc106108740"/>
      <w:bookmarkStart w:id="3780" w:name="_Toc106122645"/>
      <w:bookmarkStart w:id="3781" w:name="_Toc107409198"/>
      <w:bookmarkStart w:id="3782" w:name="_Toc112756387"/>
      <w:r w:rsidRPr="001D2E49">
        <w:t>8.6.5.3</w:t>
      </w:r>
      <w:r w:rsidRPr="001D2E49">
        <w:tab/>
        <w:t>Abnormal Conditions</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3783" w:name="_Toc20954934"/>
      <w:bookmarkStart w:id="3784" w:name="_Toc29503371"/>
      <w:bookmarkStart w:id="3785" w:name="_Toc29503955"/>
      <w:bookmarkStart w:id="3786" w:name="_Toc29504539"/>
      <w:bookmarkStart w:id="3787" w:name="_Toc36552985"/>
      <w:bookmarkStart w:id="3788" w:name="_Toc36554712"/>
      <w:bookmarkStart w:id="3789" w:name="_Toc45652002"/>
      <w:bookmarkStart w:id="3790" w:name="_Toc45658434"/>
      <w:bookmarkStart w:id="3791" w:name="_Toc45720254"/>
      <w:bookmarkStart w:id="3792" w:name="_Toc45798134"/>
      <w:bookmarkStart w:id="3793" w:name="_Toc45897523"/>
      <w:bookmarkStart w:id="3794" w:name="_Toc51745727"/>
      <w:bookmarkStart w:id="3795" w:name="_Toc64445991"/>
      <w:bookmarkStart w:id="3796" w:name="_Toc73981861"/>
      <w:bookmarkStart w:id="3797" w:name="_Toc88651950"/>
      <w:bookmarkStart w:id="3798" w:name="_Toc97890993"/>
      <w:bookmarkStart w:id="3799" w:name="_Toc99123071"/>
      <w:bookmarkStart w:id="3800" w:name="_Toc99661875"/>
      <w:bookmarkStart w:id="3801" w:name="_Toc105151936"/>
      <w:bookmarkStart w:id="3802" w:name="_Toc105173742"/>
      <w:bookmarkStart w:id="3803" w:name="_Toc106108741"/>
      <w:bookmarkStart w:id="3804" w:name="_Toc106122646"/>
      <w:bookmarkStart w:id="3805" w:name="_Toc107409199"/>
      <w:bookmarkStart w:id="3806" w:name="_Toc112756388"/>
      <w:r w:rsidRPr="001D2E49">
        <w:t>8.7</w:t>
      </w:r>
      <w:r w:rsidRPr="001D2E49">
        <w:tab/>
        <w:t>Interface Management Procedures</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69E8373" w14:textId="77777777" w:rsidR="009B75C3" w:rsidRPr="001D2E49" w:rsidRDefault="009B75C3" w:rsidP="009B75C3">
      <w:pPr>
        <w:pStyle w:val="Heading3"/>
      </w:pPr>
      <w:bookmarkStart w:id="3807" w:name="_Toc20954935"/>
      <w:bookmarkStart w:id="3808" w:name="_Toc29503372"/>
      <w:bookmarkStart w:id="3809" w:name="_Toc29503956"/>
      <w:bookmarkStart w:id="3810" w:name="_Toc29504540"/>
      <w:bookmarkStart w:id="3811" w:name="_Toc36552986"/>
      <w:bookmarkStart w:id="3812" w:name="_Toc36554713"/>
      <w:bookmarkStart w:id="3813" w:name="_Toc45652003"/>
      <w:bookmarkStart w:id="3814" w:name="_Toc45658435"/>
      <w:bookmarkStart w:id="3815" w:name="_Toc45720255"/>
      <w:bookmarkStart w:id="3816" w:name="_Toc45798135"/>
      <w:bookmarkStart w:id="3817" w:name="_Toc45897524"/>
      <w:bookmarkStart w:id="3818" w:name="_Toc51745728"/>
      <w:bookmarkStart w:id="3819" w:name="_Toc64445992"/>
      <w:bookmarkStart w:id="3820" w:name="_Toc73981862"/>
      <w:bookmarkStart w:id="3821" w:name="_Toc88651951"/>
      <w:bookmarkStart w:id="3822" w:name="_Toc97890994"/>
      <w:bookmarkStart w:id="3823" w:name="_Toc99123072"/>
      <w:bookmarkStart w:id="3824" w:name="_Toc99661876"/>
      <w:bookmarkStart w:id="3825" w:name="_Toc105151937"/>
      <w:bookmarkStart w:id="3826" w:name="_Toc105173743"/>
      <w:bookmarkStart w:id="3827" w:name="_Toc106108742"/>
      <w:bookmarkStart w:id="3828" w:name="_Toc106122647"/>
      <w:bookmarkStart w:id="3829" w:name="_Toc107409200"/>
      <w:bookmarkStart w:id="3830" w:name="_Toc112756389"/>
      <w:r w:rsidRPr="001D2E49">
        <w:t>8.7.1</w:t>
      </w:r>
      <w:r w:rsidRPr="001D2E49">
        <w:tab/>
        <w:t>NG Setup</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7A25AFE9" w14:textId="77777777" w:rsidR="009B75C3" w:rsidRPr="001D2E49" w:rsidRDefault="009B75C3" w:rsidP="009B75C3">
      <w:pPr>
        <w:pStyle w:val="Heading4"/>
      </w:pPr>
      <w:bookmarkStart w:id="3831" w:name="_Toc20954936"/>
      <w:bookmarkStart w:id="3832" w:name="_Toc29503373"/>
      <w:bookmarkStart w:id="3833" w:name="_Toc29503957"/>
      <w:bookmarkStart w:id="3834" w:name="_Toc29504541"/>
      <w:bookmarkStart w:id="3835" w:name="_Toc36552987"/>
      <w:bookmarkStart w:id="3836" w:name="_Toc36554714"/>
      <w:bookmarkStart w:id="3837" w:name="_Toc45652004"/>
      <w:bookmarkStart w:id="3838" w:name="_Toc45658436"/>
      <w:bookmarkStart w:id="3839" w:name="_Toc45720256"/>
      <w:bookmarkStart w:id="3840" w:name="_Toc45798136"/>
      <w:bookmarkStart w:id="3841" w:name="_Toc45897525"/>
      <w:bookmarkStart w:id="3842" w:name="_Toc51745729"/>
      <w:bookmarkStart w:id="3843" w:name="_Toc64445993"/>
      <w:bookmarkStart w:id="3844" w:name="_Toc73981863"/>
      <w:bookmarkStart w:id="3845" w:name="_Toc88651952"/>
      <w:bookmarkStart w:id="3846" w:name="_Toc97890995"/>
      <w:bookmarkStart w:id="3847" w:name="_Toc99123073"/>
      <w:bookmarkStart w:id="3848" w:name="_Toc99661877"/>
      <w:bookmarkStart w:id="3849" w:name="_Toc105151938"/>
      <w:bookmarkStart w:id="3850" w:name="_Toc105173744"/>
      <w:bookmarkStart w:id="3851" w:name="_Toc106108743"/>
      <w:bookmarkStart w:id="3852" w:name="_Toc106122648"/>
      <w:bookmarkStart w:id="3853" w:name="_Toc107409201"/>
      <w:bookmarkStart w:id="3854" w:name="_Toc112756390"/>
      <w:r w:rsidRPr="001D2E49">
        <w:t>8.7.1.1</w:t>
      </w:r>
      <w:r w:rsidRPr="001D2E49">
        <w:tab/>
        <w:t>General</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3855" w:name="_Toc20954937"/>
      <w:bookmarkStart w:id="3856" w:name="_Toc29503374"/>
      <w:bookmarkStart w:id="3857" w:name="_Toc29503958"/>
      <w:bookmarkStart w:id="3858" w:name="_Toc29504542"/>
      <w:bookmarkStart w:id="3859" w:name="_Toc36552988"/>
      <w:bookmarkStart w:id="3860" w:name="_Toc36554715"/>
      <w:bookmarkStart w:id="3861" w:name="_Toc45652005"/>
      <w:bookmarkStart w:id="3862" w:name="_Toc45658437"/>
      <w:bookmarkStart w:id="3863" w:name="_Toc45720257"/>
      <w:bookmarkStart w:id="3864" w:name="_Toc45798137"/>
      <w:bookmarkStart w:id="3865" w:name="_Toc45897526"/>
      <w:bookmarkStart w:id="3866" w:name="_Toc51745730"/>
      <w:bookmarkStart w:id="3867" w:name="_Toc64445994"/>
      <w:bookmarkStart w:id="3868" w:name="_Toc73981864"/>
      <w:bookmarkStart w:id="3869" w:name="_Toc88651953"/>
      <w:bookmarkStart w:id="3870" w:name="_Toc97890996"/>
      <w:bookmarkStart w:id="3871" w:name="_Toc99123074"/>
      <w:bookmarkStart w:id="3872" w:name="_Toc99661878"/>
      <w:bookmarkStart w:id="3873" w:name="_Toc105151939"/>
      <w:bookmarkStart w:id="3874" w:name="_Toc105173745"/>
      <w:bookmarkStart w:id="3875" w:name="_Toc106108744"/>
      <w:bookmarkStart w:id="3876" w:name="_Toc106122649"/>
      <w:bookmarkStart w:id="3877" w:name="_Toc107409202"/>
      <w:bookmarkStart w:id="3878" w:name="_Toc112756391"/>
      <w:r w:rsidRPr="001D2E49">
        <w:t>8.7.1.2</w:t>
      </w:r>
      <w:r w:rsidRPr="001D2E49">
        <w:tab/>
        <w:t>Successful Operation</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347BA5B5" w14:textId="77777777" w:rsidR="009B75C3" w:rsidRPr="001D2E49" w:rsidRDefault="009B75C3" w:rsidP="009B75C3">
      <w:pPr>
        <w:pStyle w:val="TH"/>
      </w:pPr>
      <w:r w:rsidRPr="001D2E49">
        <w:object w:dxaOrig="6893" w:dyaOrig="2427" w14:anchorId="0BD807FD">
          <v:shape id="_x0000_i1066" type="#_x0000_t75" style="width:345pt;height:120.95pt" o:ole="">
            <v:imagedata r:id="rId94" o:title=""/>
          </v:shape>
          <o:OLEObject Type="Embed" ProgID="Visio.Drawing.11" ShapeID="_x0000_i1066" DrawAspect="Content" ObjectID="_1725365860"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0031F818" w14:textId="77777777" w:rsidR="00895D2D" w:rsidRPr="00C27326" w:rsidRDefault="00895D2D" w:rsidP="00895D2D">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3879" w:name="_Toc20954938"/>
      <w:bookmarkStart w:id="3880" w:name="_Toc29503375"/>
      <w:bookmarkStart w:id="3881" w:name="_Toc29503959"/>
      <w:bookmarkStart w:id="3882" w:name="_Toc29504543"/>
      <w:bookmarkStart w:id="3883" w:name="_Toc36552989"/>
      <w:bookmarkStart w:id="3884"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3885" w:name="_Toc45652006"/>
      <w:bookmarkStart w:id="3886" w:name="_Toc45658438"/>
      <w:bookmarkStart w:id="3887" w:name="_Toc45720258"/>
      <w:bookmarkStart w:id="3888" w:name="_Toc45798138"/>
      <w:bookmarkStart w:id="3889" w:name="_Toc45897527"/>
      <w:bookmarkStart w:id="3890" w:name="_Toc51745731"/>
      <w:bookmarkStart w:id="3891" w:name="_Toc64445995"/>
      <w:bookmarkStart w:id="3892" w:name="_Toc73981865"/>
      <w:bookmarkStart w:id="3893" w:name="_Toc88651954"/>
      <w:bookmarkStart w:id="3894"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3895" w:name="_Toc99123075"/>
      <w:bookmarkStart w:id="3896"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3897" w:name="_Toc105151940"/>
      <w:bookmarkStart w:id="3898" w:name="_Toc105173746"/>
      <w:bookmarkStart w:id="3899" w:name="_Toc106108745"/>
      <w:bookmarkStart w:id="3900" w:name="_Toc106122650"/>
      <w:bookmarkStart w:id="3901" w:name="_Toc107409203"/>
      <w:bookmarkStart w:id="3902" w:name="_Toc112756392"/>
      <w:r w:rsidRPr="001D2E49">
        <w:t>8.7.1.3</w:t>
      </w:r>
      <w:r w:rsidRPr="001D2E49">
        <w:tab/>
        <w:t>Unsuccessful Oper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64453529" w14:textId="77777777" w:rsidR="009B75C3" w:rsidRPr="001D2E49" w:rsidRDefault="009B75C3" w:rsidP="009B75C3">
      <w:pPr>
        <w:pStyle w:val="TH"/>
      </w:pPr>
      <w:r w:rsidRPr="001D2E49">
        <w:object w:dxaOrig="6893" w:dyaOrig="2427" w14:anchorId="79B728E8">
          <v:shape id="_x0000_i1067" type="#_x0000_t75" style="width:345pt;height:120.95pt" o:ole="">
            <v:imagedata r:id="rId96" o:title=""/>
          </v:shape>
          <o:OLEObject Type="Embed" ProgID="Visio.Drawing.11" ShapeID="_x0000_i1067" DrawAspect="Content" ObjectID="_1725365861"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3903" w:name="_Toc20954939"/>
      <w:bookmarkStart w:id="3904" w:name="_Toc29503376"/>
      <w:bookmarkStart w:id="3905" w:name="_Toc29503960"/>
      <w:bookmarkStart w:id="3906" w:name="_Toc29504544"/>
      <w:bookmarkStart w:id="3907" w:name="_Toc36552990"/>
      <w:bookmarkStart w:id="3908" w:name="_Toc36554717"/>
      <w:bookmarkStart w:id="3909" w:name="_Toc45652007"/>
      <w:bookmarkStart w:id="3910" w:name="_Toc45658439"/>
      <w:bookmarkStart w:id="3911" w:name="_Toc45720259"/>
      <w:bookmarkStart w:id="3912" w:name="_Toc45798139"/>
      <w:bookmarkStart w:id="3913" w:name="_Toc45897528"/>
      <w:bookmarkStart w:id="3914" w:name="_Toc51745732"/>
      <w:bookmarkStart w:id="3915" w:name="_Toc64445996"/>
      <w:bookmarkStart w:id="3916" w:name="_Toc73981866"/>
      <w:bookmarkStart w:id="3917" w:name="_Toc88651955"/>
      <w:bookmarkStart w:id="3918" w:name="_Toc97890998"/>
      <w:bookmarkStart w:id="3919" w:name="_Toc99123076"/>
      <w:bookmarkStart w:id="3920" w:name="_Toc99661880"/>
      <w:bookmarkStart w:id="3921" w:name="_Toc105151941"/>
      <w:bookmarkStart w:id="3922" w:name="_Toc105173747"/>
      <w:bookmarkStart w:id="3923" w:name="_Toc106108746"/>
      <w:bookmarkStart w:id="3924" w:name="_Toc106122651"/>
      <w:bookmarkStart w:id="3925" w:name="_Toc107409204"/>
      <w:bookmarkStart w:id="3926" w:name="_Toc112756393"/>
      <w:r w:rsidRPr="001D2E49">
        <w:t>8.7.1.4</w:t>
      </w:r>
      <w:r w:rsidRPr="001D2E49">
        <w:tab/>
        <w:t>Abnormal Conditions</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Default="000D32FB" w:rsidP="000D32FB">
      <w:pPr>
        <w:rPr>
          <w:rFonts w:ascii="Calibri" w:hAnsi="Calibri" w:cs="Calibri"/>
          <w:sz w:val="22"/>
          <w:szCs w:val="22"/>
          <w:lang w:val="en-US" w:eastAsia="zh-CN"/>
        </w:rPr>
      </w:pPr>
      <w:bookmarkStart w:id="3927" w:name="_Toc20954940"/>
      <w:bookmarkStart w:id="3928" w:name="_Toc29503377"/>
      <w:bookmarkStart w:id="3929" w:name="_Toc29503961"/>
      <w:bookmarkStart w:id="3930" w:name="_Toc29504545"/>
      <w:bookmarkStart w:id="3931" w:name="_Toc36552991"/>
      <w:bookmarkStart w:id="3932" w:name="_Toc36554718"/>
      <w:bookmarkStart w:id="3933" w:name="_Toc45652008"/>
      <w:bookmarkStart w:id="3934" w:name="_Toc45658440"/>
      <w:bookmarkStart w:id="3935" w:name="_Toc45720260"/>
      <w:bookmarkStart w:id="3936" w:name="_Toc45798140"/>
      <w:bookmarkStart w:id="3937" w:name="_Toc45897529"/>
      <w:bookmarkStart w:id="3938"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3939" w:name="_Toc64445997"/>
      <w:bookmarkStart w:id="3940" w:name="_Toc73981867"/>
      <w:bookmarkStart w:id="3941" w:name="_Toc88651956"/>
      <w:bookmarkStart w:id="3942" w:name="_Toc97890999"/>
      <w:bookmarkStart w:id="3943" w:name="_Toc99123077"/>
      <w:bookmarkStart w:id="3944" w:name="_Toc99661881"/>
      <w:bookmarkStart w:id="3945" w:name="_Toc105151942"/>
      <w:bookmarkStart w:id="3946" w:name="_Toc105173748"/>
      <w:bookmarkStart w:id="3947" w:name="_Toc106108747"/>
      <w:bookmarkStart w:id="3948" w:name="_Toc106122652"/>
      <w:bookmarkStart w:id="3949" w:name="_Toc107409205"/>
      <w:bookmarkStart w:id="3950" w:name="_Toc112756394"/>
      <w:r w:rsidRPr="001D2E49">
        <w:t>8.7.2</w:t>
      </w:r>
      <w:r w:rsidRPr="001D2E49">
        <w:tab/>
        <w:t>RAN Configuration Update</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75A863D5" w14:textId="77777777" w:rsidR="009B75C3" w:rsidRPr="001D2E49" w:rsidRDefault="009B75C3" w:rsidP="009B75C3">
      <w:pPr>
        <w:pStyle w:val="Heading4"/>
      </w:pPr>
      <w:bookmarkStart w:id="3951" w:name="_Toc20954941"/>
      <w:bookmarkStart w:id="3952" w:name="_Toc29503378"/>
      <w:bookmarkStart w:id="3953" w:name="_Toc29503962"/>
      <w:bookmarkStart w:id="3954" w:name="_Toc29504546"/>
      <w:bookmarkStart w:id="3955" w:name="_Toc36552992"/>
      <w:bookmarkStart w:id="3956" w:name="_Toc36554719"/>
      <w:bookmarkStart w:id="3957" w:name="_Toc45652009"/>
      <w:bookmarkStart w:id="3958" w:name="_Toc45658441"/>
      <w:bookmarkStart w:id="3959" w:name="_Toc45720261"/>
      <w:bookmarkStart w:id="3960" w:name="_Toc45798141"/>
      <w:bookmarkStart w:id="3961" w:name="_Toc45897530"/>
      <w:bookmarkStart w:id="3962" w:name="_Toc51745734"/>
      <w:bookmarkStart w:id="3963" w:name="_Toc64445998"/>
      <w:bookmarkStart w:id="3964" w:name="_Toc73981868"/>
      <w:bookmarkStart w:id="3965" w:name="_Toc88651957"/>
      <w:bookmarkStart w:id="3966" w:name="_Toc97891000"/>
      <w:bookmarkStart w:id="3967" w:name="_Toc99123078"/>
      <w:bookmarkStart w:id="3968" w:name="_Toc99661882"/>
      <w:bookmarkStart w:id="3969" w:name="_Toc105151943"/>
      <w:bookmarkStart w:id="3970" w:name="_Toc105173749"/>
      <w:bookmarkStart w:id="3971" w:name="_Toc106108748"/>
      <w:bookmarkStart w:id="3972" w:name="_Toc106122653"/>
      <w:bookmarkStart w:id="3973" w:name="_Toc107409206"/>
      <w:bookmarkStart w:id="3974" w:name="_Toc112756395"/>
      <w:r w:rsidRPr="001D2E49">
        <w:t>8.7.2.1</w:t>
      </w:r>
      <w:r w:rsidRPr="001D2E49">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3975" w:name="_Toc20954942"/>
      <w:bookmarkStart w:id="3976" w:name="_Toc29503379"/>
      <w:bookmarkStart w:id="3977" w:name="_Toc29503963"/>
      <w:bookmarkStart w:id="3978" w:name="_Toc29504547"/>
      <w:bookmarkStart w:id="3979" w:name="_Toc36552993"/>
      <w:bookmarkStart w:id="3980" w:name="_Toc36554720"/>
      <w:bookmarkStart w:id="3981" w:name="_Toc45652010"/>
      <w:bookmarkStart w:id="3982" w:name="_Toc45658442"/>
      <w:bookmarkStart w:id="3983" w:name="_Toc45720262"/>
      <w:bookmarkStart w:id="3984" w:name="_Toc45798142"/>
      <w:bookmarkStart w:id="3985" w:name="_Toc45897531"/>
      <w:bookmarkStart w:id="3986"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3987" w:name="_Toc64445999"/>
      <w:bookmarkStart w:id="3988" w:name="_Toc73981869"/>
      <w:bookmarkStart w:id="3989" w:name="_Toc88651958"/>
      <w:bookmarkStart w:id="3990" w:name="_Toc97891001"/>
      <w:bookmarkStart w:id="3991" w:name="_Toc99123079"/>
      <w:bookmarkStart w:id="3992" w:name="_Toc99661883"/>
      <w:bookmarkStart w:id="3993" w:name="_Toc105151944"/>
      <w:bookmarkStart w:id="3994" w:name="_Toc105173750"/>
      <w:bookmarkStart w:id="3995" w:name="_Toc106108749"/>
      <w:bookmarkStart w:id="3996" w:name="_Toc106122654"/>
      <w:bookmarkStart w:id="3997" w:name="_Toc107409207"/>
      <w:bookmarkStart w:id="3998" w:name="_Toc112756396"/>
      <w:r w:rsidRPr="001D2E49">
        <w:t>8.7.2.2</w:t>
      </w:r>
      <w:r w:rsidRPr="001D2E49">
        <w:tab/>
        <w:t>Successful Operation</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13789787" w14:textId="77777777" w:rsidR="009B75C3" w:rsidRPr="001D2E49" w:rsidRDefault="009B75C3" w:rsidP="009B75C3">
      <w:pPr>
        <w:pStyle w:val="TH"/>
      </w:pPr>
      <w:r w:rsidRPr="001D2E49">
        <w:object w:dxaOrig="6893" w:dyaOrig="2427" w14:anchorId="02A94EBC">
          <v:shape id="_x0000_i1068" type="#_x0000_t75" style="width:345pt;height:120.95pt" o:ole="">
            <v:imagedata r:id="rId98" o:title=""/>
          </v:shape>
          <o:OLEObject Type="Embed" ProgID="Visio.Drawing.11" ShapeID="_x0000_i1068" DrawAspect="Content" ObjectID="_1725365862"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1AA8F127" w14:textId="77777777" w:rsidR="00851F53" w:rsidRPr="001D2E49" w:rsidRDefault="00851F53" w:rsidP="009B75C3">
      <w:pPr>
        <w:rPr>
          <w:rFonts w:eastAsia="SimSun"/>
        </w:rPr>
      </w:pPr>
      <w:r w:rsidRPr="001D2E49">
        <w:t xml:space="preserve">If the RAN CONFIGURATION UPDATE message includes </w:t>
      </w:r>
      <w:r w:rsidRPr="001D2E49">
        <w:rPr>
          <w:i/>
        </w:rPr>
        <w:t xml:space="preserve">NG-RAN TNL Association </w:t>
      </w:r>
      <w:r w:rsidR="00F25986" w:rsidRPr="001D2E49">
        <w:rPr>
          <w:i/>
        </w:rPr>
        <w:t>t</w:t>
      </w:r>
      <w:r w:rsidRPr="001D2E49">
        <w:rPr>
          <w:i/>
        </w:rPr>
        <w:t>o Remove List</w:t>
      </w:r>
      <w:r w:rsidRPr="001D2E49">
        <w:t xml:space="preserve"> IE, and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Port Number</w:t>
      </w:r>
      <w:r w:rsidRPr="001D2E49" w:rsidDel="004D599D">
        <w:t xml:space="preserve"> </w:t>
      </w:r>
      <w:r w:rsidRPr="001D2E49">
        <w:t xml:space="preserve">IE for both TNL endpoints of the TNL association(s) are included in the </w:t>
      </w:r>
      <w:r w:rsidRPr="001D2E49">
        <w:rPr>
          <w:i/>
        </w:rPr>
        <w:t xml:space="preserve">NG-RAN TNL Association </w:t>
      </w:r>
      <w:r w:rsidR="00F25986" w:rsidRPr="001D2E49">
        <w:rPr>
          <w:i/>
        </w:rPr>
        <w:t>t</w:t>
      </w:r>
      <w:r w:rsidRPr="001D2E49">
        <w:rPr>
          <w:i/>
        </w:rPr>
        <w:t>o Remove List</w:t>
      </w:r>
      <w:r w:rsidRPr="001D2E49">
        <w:t xml:space="preserve"> IE, the AMF shall, if supported, consider that the TNL association(s) indicated by both received TNL endpoints will be removed by the NG-RAN node. If the </w:t>
      </w:r>
      <w:r w:rsidRPr="001D2E49">
        <w:rPr>
          <w:i/>
        </w:rPr>
        <w:t xml:space="preserve">Endpoint IP </w:t>
      </w:r>
      <w:r w:rsidR="00F25986" w:rsidRPr="001D2E49">
        <w:rPr>
          <w:i/>
        </w:rPr>
        <w:t>A</w:t>
      </w:r>
      <w:r w:rsidRPr="001D2E49">
        <w:rPr>
          <w:i/>
        </w:rPr>
        <w:t>ddress</w:t>
      </w:r>
      <w:r w:rsidRPr="001D2E49" w:rsidDel="00685509">
        <w:rPr>
          <w:i/>
        </w:rPr>
        <w:t xml:space="preserve"> </w:t>
      </w:r>
      <w:r w:rsidRPr="001D2E49">
        <w:t xml:space="preserve">IE, or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NG-RAN TNL Association </w:t>
      </w:r>
      <w:r w:rsidR="00F25986" w:rsidRPr="001D2E49">
        <w:rPr>
          <w:i/>
        </w:rPr>
        <w:t>t</w:t>
      </w:r>
      <w:r w:rsidRPr="001D2E49">
        <w:rPr>
          <w:i/>
        </w:rPr>
        <w:t>o Remove List</w:t>
      </w:r>
      <w:r w:rsidRPr="001D2E49">
        <w:t xml:space="preserve"> IE in RAN CONFIGURATION UPDATE message, the AMF shall, if supported, consider that the TNL association(s) indicated by the received endpoint IP address(es) will be removed by the NG-RAN node.</w:t>
      </w:r>
    </w:p>
    <w:p w14:paraId="5E382980" w14:textId="77777777" w:rsidR="00D352DB" w:rsidRPr="001D2E49" w:rsidRDefault="00D352DB" w:rsidP="00D352DB">
      <w:bookmarkStart w:id="3999" w:name="_Toc20954943"/>
      <w:bookmarkStart w:id="4000" w:name="_Toc29503380"/>
      <w:bookmarkStart w:id="4001" w:name="_Toc29503964"/>
      <w:bookmarkStart w:id="4002" w:name="_Toc29504548"/>
      <w:bookmarkStart w:id="4003" w:name="_Toc36552994"/>
      <w:bookmarkStart w:id="4004" w:name="_Toc36554721"/>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005" w:name="_Toc45652011"/>
      <w:bookmarkStart w:id="4006" w:name="_Toc45658443"/>
      <w:bookmarkStart w:id="4007" w:name="_Toc45720263"/>
      <w:bookmarkStart w:id="4008" w:name="_Toc45798143"/>
      <w:bookmarkStart w:id="4009" w:name="_Toc45897532"/>
      <w:bookmarkStart w:id="4010" w:name="_Toc51745736"/>
      <w:bookmarkStart w:id="4011" w:name="_Toc64446000"/>
      <w:bookmarkStart w:id="4012" w:name="_Toc73981870"/>
      <w:bookmarkStart w:id="4013" w:name="_Toc88651959"/>
      <w:bookmarkStart w:id="4014" w:name="_Toc97891002"/>
      <w:bookmarkStart w:id="4015" w:name="_Toc99123080"/>
      <w:bookmarkStart w:id="4016"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017" w:name="_Toc105151945"/>
      <w:bookmarkStart w:id="4018" w:name="_Toc105173751"/>
      <w:bookmarkStart w:id="4019" w:name="_Toc106108750"/>
      <w:bookmarkStart w:id="4020" w:name="_Toc106122655"/>
      <w:bookmarkStart w:id="4021" w:name="_Toc107409208"/>
      <w:bookmarkStart w:id="4022" w:name="_Toc112756397"/>
      <w:r w:rsidRPr="001D2E49">
        <w:t>8.7.2.3</w:t>
      </w:r>
      <w:r w:rsidRPr="001D2E49">
        <w:tab/>
        <w:t>Unsuccessful Operation</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6A49631C" w14:textId="77777777" w:rsidR="009B75C3" w:rsidRPr="001D2E49" w:rsidRDefault="009B75C3" w:rsidP="009B75C3">
      <w:pPr>
        <w:pStyle w:val="TH"/>
      </w:pPr>
      <w:r w:rsidRPr="001D2E49">
        <w:object w:dxaOrig="6893" w:dyaOrig="2427" w14:anchorId="343E3EEA">
          <v:shape id="_x0000_i1069" type="#_x0000_t75" style="width:345pt;height:120.95pt" o:ole="">
            <v:imagedata r:id="rId100" o:title=""/>
          </v:shape>
          <o:OLEObject Type="Embed" ProgID="Visio.Drawing.11" ShapeID="_x0000_i1069" DrawAspect="Content" ObjectID="_1725365863"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023" w:name="_Toc20954944"/>
      <w:bookmarkStart w:id="4024" w:name="_Toc29503381"/>
      <w:bookmarkStart w:id="4025" w:name="_Toc29503965"/>
      <w:bookmarkStart w:id="4026" w:name="_Toc29504549"/>
      <w:bookmarkStart w:id="4027" w:name="_Toc36552995"/>
      <w:bookmarkStart w:id="4028" w:name="_Toc36554722"/>
      <w:bookmarkStart w:id="4029" w:name="_Toc45652012"/>
      <w:bookmarkStart w:id="4030" w:name="_Toc45658444"/>
      <w:bookmarkStart w:id="4031" w:name="_Toc45720264"/>
      <w:bookmarkStart w:id="4032" w:name="_Toc45798144"/>
      <w:bookmarkStart w:id="4033" w:name="_Toc45897533"/>
      <w:bookmarkStart w:id="4034" w:name="_Toc51745737"/>
      <w:bookmarkStart w:id="4035" w:name="_Toc64446001"/>
      <w:bookmarkStart w:id="4036" w:name="_Toc73981871"/>
      <w:bookmarkStart w:id="4037" w:name="_Toc88651960"/>
      <w:bookmarkStart w:id="4038" w:name="_Toc97891003"/>
      <w:bookmarkStart w:id="4039" w:name="_Toc99123081"/>
      <w:bookmarkStart w:id="4040" w:name="_Toc99661885"/>
      <w:bookmarkStart w:id="4041" w:name="_Toc105151946"/>
      <w:bookmarkStart w:id="4042" w:name="_Toc105173752"/>
      <w:bookmarkStart w:id="4043" w:name="_Toc106108751"/>
      <w:bookmarkStart w:id="4044" w:name="_Toc106122656"/>
      <w:bookmarkStart w:id="4045" w:name="_Toc107409209"/>
      <w:bookmarkStart w:id="4046" w:name="_Toc112756398"/>
      <w:r w:rsidRPr="001D2E49">
        <w:t>8.7.2.4</w:t>
      </w:r>
      <w:r w:rsidRPr="001D2E49">
        <w:tab/>
        <w:t>Abnormal Conditions</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047" w:name="_Toc20954945"/>
      <w:bookmarkStart w:id="4048" w:name="_Toc29503382"/>
      <w:bookmarkStart w:id="4049" w:name="_Toc29503966"/>
      <w:bookmarkStart w:id="4050" w:name="_Toc29504550"/>
      <w:bookmarkStart w:id="4051" w:name="_Toc36552996"/>
      <w:bookmarkStart w:id="4052" w:name="_Toc36554723"/>
      <w:bookmarkStart w:id="4053" w:name="_Toc45652013"/>
      <w:bookmarkStart w:id="4054" w:name="_Toc45658445"/>
      <w:bookmarkStart w:id="4055" w:name="_Toc45720265"/>
      <w:bookmarkStart w:id="4056" w:name="_Toc45798145"/>
      <w:bookmarkStart w:id="4057" w:name="_Toc45897534"/>
      <w:bookmarkStart w:id="4058" w:name="_Toc51745738"/>
      <w:bookmarkStart w:id="4059" w:name="_Toc64446002"/>
      <w:bookmarkStart w:id="4060" w:name="_Toc73981872"/>
      <w:bookmarkStart w:id="4061" w:name="_Toc88651961"/>
      <w:bookmarkStart w:id="4062" w:name="_Toc97891004"/>
      <w:bookmarkStart w:id="4063" w:name="_Toc99123082"/>
      <w:bookmarkStart w:id="4064" w:name="_Toc99661886"/>
      <w:bookmarkStart w:id="4065" w:name="_Toc105151947"/>
      <w:bookmarkStart w:id="4066" w:name="_Toc105173753"/>
      <w:bookmarkStart w:id="4067" w:name="_Toc106108752"/>
      <w:bookmarkStart w:id="4068" w:name="_Toc106122657"/>
      <w:bookmarkStart w:id="4069" w:name="_Toc107409210"/>
      <w:bookmarkStart w:id="4070" w:name="_Toc112756399"/>
      <w:r w:rsidRPr="001D2E49">
        <w:t>8.7.3</w:t>
      </w:r>
      <w:r w:rsidRPr="001D2E49">
        <w:tab/>
        <w:t>AMF Configuration Update</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5F27C263" w14:textId="77777777" w:rsidR="009B75C3" w:rsidRPr="001D2E49" w:rsidRDefault="009B75C3" w:rsidP="009B75C3">
      <w:pPr>
        <w:pStyle w:val="Heading4"/>
      </w:pPr>
      <w:bookmarkStart w:id="4071" w:name="_Toc20954946"/>
      <w:bookmarkStart w:id="4072" w:name="_Toc29503383"/>
      <w:bookmarkStart w:id="4073" w:name="_Toc29503967"/>
      <w:bookmarkStart w:id="4074" w:name="_Toc29504551"/>
      <w:bookmarkStart w:id="4075" w:name="_Toc36552997"/>
      <w:bookmarkStart w:id="4076" w:name="_Toc36554724"/>
      <w:bookmarkStart w:id="4077" w:name="_Toc45652014"/>
      <w:bookmarkStart w:id="4078" w:name="_Toc45658446"/>
      <w:bookmarkStart w:id="4079" w:name="_Toc45720266"/>
      <w:bookmarkStart w:id="4080" w:name="_Toc45798146"/>
      <w:bookmarkStart w:id="4081" w:name="_Toc45897535"/>
      <w:bookmarkStart w:id="4082" w:name="_Toc51745739"/>
      <w:bookmarkStart w:id="4083" w:name="_Toc64446003"/>
      <w:bookmarkStart w:id="4084" w:name="_Toc73981873"/>
      <w:bookmarkStart w:id="4085" w:name="_Toc88651962"/>
      <w:bookmarkStart w:id="4086" w:name="_Toc97891005"/>
      <w:bookmarkStart w:id="4087" w:name="_Toc99123083"/>
      <w:bookmarkStart w:id="4088" w:name="_Toc99661887"/>
      <w:bookmarkStart w:id="4089" w:name="_Toc105151948"/>
      <w:bookmarkStart w:id="4090" w:name="_Toc105173754"/>
      <w:bookmarkStart w:id="4091" w:name="_Toc106108753"/>
      <w:bookmarkStart w:id="4092" w:name="_Toc106122658"/>
      <w:bookmarkStart w:id="4093" w:name="_Toc107409211"/>
      <w:bookmarkStart w:id="4094" w:name="_Toc112756400"/>
      <w:r w:rsidRPr="001D2E49">
        <w:t>8.7.3.1</w:t>
      </w:r>
      <w:r w:rsidRPr="001D2E49">
        <w:tab/>
        <w:t>General</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095" w:name="_Toc20954947"/>
      <w:bookmarkStart w:id="4096" w:name="_Toc29503384"/>
      <w:bookmarkStart w:id="4097" w:name="_Toc29503968"/>
      <w:bookmarkStart w:id="4098" w:name="_Toc29504552"/>
      <w:bookmarkStart w:id="4099" w:name="_Toc36552998"/>
      <w:bookmarkStart w:id="4100" w:name="_Toc36554725"/>
      <w:bookmarkStart w:id="4101" w:name="_Toc45652015"/>
      <w:bookmarkStart w:id="4102" w:name="_Toc45658447"/>
      <w:bookmarkStart w:id="4103" w:name="_Toc45720267"/>
      <w:bookmarkStart w:id="4104" w:name="_Toc45798147"/>
      <w:bookmarkStart w:id="4105" w:name="_Toc45897536"/>
      <w:bookmarkStart w:id="410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107" w:name="_Toc64446004"/>
      <w:bookmarkStart w:id="4108" w:name="_Toc73981874"/>
      <w:bookmarkStart w:id="4109" w:name="_Toc88651963"/>
      <w:bookmarkStart w:id="4110" w:name="_Toc97891006"/>
      <w:bookmarkStart w:id="4111" w:name="_Toc99123084"/>
      <w:bookmarkStart w:id="4112" w:name="_Toc99661888"/>
      <w:bookmarkStart w:id="4113" w:name="_Toc105151949"/>
      <w:bookmarkStart w:id="4114" w:name="_Toc105173755"/>
      <w:bookmarkStart w:id="4115" w:name="_Toc106108754"/>
      <w:bookmarkStart w:id="4116" w:name="_Toc106122659"/>
      <w:bookmarkStart w:id="4117" w:name="_Toc107409212"/>
      <w:bookmarkStart w:id="4118" w:name="_Toc112756401"/>
      <w:r w:rsidRPr="001D2E49">
        <w:t>8.7.3.2</w:t>
      </w:r>
      <w:r w:rsidRPr="001D2E49">
        <w:tab/>
        <w:t>Successful Operation</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7668CDF" w14:textId="77777777" w:rsidR="009B75C3" w:rsidRPr="001D2E49" w:rsidRDefault="009B75C3" w:rsidP="009B75C3">
      <w:pPr>
        <w:pStyle w:val="TH"/>
      </w:pPr>
      <w:r w:rsidRPr="001D2E49">
        <w:object w:dxaOrig="6893" w:dyaOrig="2427" w14:anchorId="53006ED3">
          <v:shape id="_x0000_i1070" type="#_x0000_t75" style="width:345pt;height:120.95pt" o:ole="">
            <v:imagedata r:id="rId102" o:title=""/>
          </v:shape>
          <o:OLEObject Type="Embed" ProgID="Visio.Drawing.11" ShapeID="_x0000_i1070" DrawAspect="Content" ObjectID="_1725365864"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580189B8" w14:textId="77777777" w:rsidR="009B75C3" w:rsidRPr="001D2E49" w:rsidRDefault="009B75C3" w:rsidP="009B75C3">
      <w:r w:rsidRPr="001D2E49">
        <w:rPr>
          <w:rFonts w:eastAsia="SimSun"/>
        </w:rPr>
        <w:t xml:space="preserve">If the </w:t>
      </w:r>
      <w:r w:rsidRPr="001D2E49">
        <w:rPr>
          <w:rFonts w:eastAsia="SimSun"/>
          <w:i/>
        </w:rPr>
        <w:t>AMF TNL Association to Add List</w:t>
      </w:r>
      <w:r w:rsidRPr="001D2E49">
        <w:rPr>
          <w:rFonts w:eastAsia="SimSun"/>
        </w:rPr>
        <w:t xml:space="preserve"> IE is included in the AMF CONFIGURATION UPDATE message, the NG-RAN node shall, if supported, use it to establish the TNL association(s) with the AMF. </w:t>
      </w:r>
      <w:r w:rsidRPr="001D2E49">
        <w:rPr>
          <w:snapToGrid w:val="0"/>
        </w:rPr>
        <w:t xml:space="preserve">The NG-RAN node shall </w:t>
      </w:r>
      <w:r w:rsidRPr="001D2E49">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119" w:name="_Hlk497194898"/>
      <w:r w:rsidRPr="001D2E49">
        <w:t xml:space="preserve">A list of successfully established TNL associations shall be included in the </w:t>
      </w:r>
      <w:r w:rsidRPr="001D2E49">
        <w:rPr>
          <w:i/>
        </w:rPr>
        <w:t xml:space="preserve">AMF TNL Association Setup List </w:t>
      </w:r>
      <w:r w:rsidRPr="001D2E49">
        <w:t>IE;</w:t>
      </w:r>
      <w:bookmarkEnd w:id="4119"/>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4A83F44B" w14:textId="77777777" w:rsidR="009B75C3" w:rsidRPr="001D2E49" w:rsidRDefault="00851F53" w:rsidP="009B75C3">
      <w:pPr>
        <w:rPr>
          <w:lang w:eastAsia="zh-CN"/>
        </w:rPr>
      </w:pPr>
      <w:r w:rsidRPr="001D2E49">
        <w:t xml:space="preserve">If the AMF CONFIGURATION UPDATE message includes </w:t>
      </w:r>
      <w:r w:rsidRPr="001D2E49">
        <w:rPr>
          <w:i/>
        </w:rPr>
        <w:t xml:space="preserve">AMF TNL Association </w:t>
      </w:r>
      <w:r w:rsidR="00F25986" w:rsidRPr="001D2E49">
        <w:rPr>
          <w:i/>
        </w:rPr>
        <w:t>t</w:t>
      </w:r>
      <w:r w:rsidRPr="001D2E49">
        <w:rPr>
          <w:i/>
        </w:rPr>
        <w:t>o Remove List</w:t>
      </w:r>
      <w:r w:rsidRPr="001D2E49">
        <w:t xml:space="preserve"> IE, and the </w:t>
      </w:r>
      <w:r w:rsidRPr="001D2E49">
        <w:rPr>
          <w:i/>
        </w:rPr>
        <w:t xml:space="preserve">Endpoint IP </w:t>
      </w:r>
      <w:r w:rsidR="00F25986" w:rsidRPr="001D2E49">
        <w:rPr>
          <w:i/>
        </w:rPr>
        <w:t>A</w:t>
      </w:r>
      <w:r w:rsidRPr="001D2E49">
        <w:rPr>
          <w:i/>
        </w:rPr>
        <w:t xml:space="preserve">ddress </w:t>
      </w:r>
      <w:r w:rsidRPr="001D2E49">
        <w:rPr>
          <w:iCs/>
        </w:rPr>
        <w:t xml:space="preserve">and the </w:t>
      </w:r>
      <w:r w:rsidRPr="001D2E49">
        <w:rPr>
          <w:i/>
        </w:rPr>
        <w:t xml:space="preserve">Port Number </w:t>
      </w:r>
      <w:r w:rsidRPr="001D2E49">
        <w:t>IE for both TNL endpoints of the TNL association(s)</w:t>
      </w:r>
      <w:r w:rsidRPr="001D2E49">
        <w:rPr>
          <w:lang w:eastAsia="ja-JP"/>
        </w:rPr>
        <w:t xml:space="preserve"> is</w:t>
      </w:r>
      <w:r w:rsidRPr="001D2E49">
        <w:t xml:space="preserve"> included in the </w:t>
      </w:r>
      <w:r w:rsidRPr="001D2E49">
        <w:rPr>
          <w:i/>
        </w:rPr>
        <w:t xml:space="preserve">AMF TNL Association </w:t>
      </w:r>
      <w:r w:rsidR="00F25986" w:rsidRPr="001D2E49">
        <w:rPr>
          <w:i/>
        </w:rPr>
        <w:t>t</w:t>
      </w:r>
      <w:r w:rsidRPr="001D2E49">
        <w:rPr>
          <w:i/>
        </w:rPr>
        <w:t>o Remove List</w:t>
      </w:r>
      <w:r w:rsidRPr="001D2E49">
        <w:t xml:space="preserve"> IE, the NG-RAN node shall, if supported, initiate removal of the TNL association(s) indicated by both received TNL endpoints towards the AMF. If the </w:t>
      </w:r>
      <w:r w:rsidRPr="001D2E49">
        <w:rPr>
          <w:i/>
        </w:rPr>
        <w:t xml:space="preserve">Endpoint IP </w:t>
      </w:r>
      <w:r w:rsidR="00F25986" w:rsidRPr="001D2E49">
        <w:rPr>
          <w:i/>
        </w:rPr>
        <w:t>A</w:t>
      </w:r>
      <w:r w:rsidRPr="001D2E49">
        <w:rPr>
          <w:i/>
        </w:rPr>
        <w:t>ddress</w:t>
      </w:r>
      <w:r w:rsidRPr="001D2E49" w:rsidDel="004D599D">
        <w:rPr>
          <w:i/>
        </w:rPr>
        <w:t xml:space="preserve"> </w:t>
      </w:r>
      <w:r w:rsidRPr="001D2E49">
        <w:t xml:space="preserve">IE, or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AMF TNL Association </w:t>
      </w:r>
      <w:r w:rsidR="00F25986" w:rsidRPr="001D2E49">
        <w:rPr>
          <w:i/>
        </w:rPr>
        <w:t>t</w:t>
      </w:r>
      <w:r w:rsidRPr="001D2E49">
        <w:rPr>
          <w:i/>
        </w:rPr>
        <w:t>o Remove List</w:t>
      </w:r>
      <w:r w:rsidRPr="001D2E49">
        <w:t xml:space="preserve"> IE, the NG-RAN node shall, if supported, initiate removal of the TNL association(s) indicated by the received endpoint IP address(es).</w:t>
      </w:r>
      <w:r w:rsidR="009B75C3" w:rsidRPr="001D2E49">
        <w:t xml:space="preserve">If the </w:t>
      </w:r>
      <w:r w:rsidR="009B75C3" w:rsidRPr="001D2E49">
        <w:rPr>
          <w:i/>
          <w:iCs/>
        </w:rPr>
        <w:t>AMF Name</w:t>
      </w:r>
      <w:r w:rsidR="009B75C3" w:rsidRPr="001D2E49">
        <w:t xml:space="preserve"> IE</w:t>
      </w:r>
      <w:r w:rsidR="009B75C3" w:rsidRPr="001D2E49">
        <w:rPr>
          <w:rFonts w:hint="eastAsia"/>
          <w:lang w:eastAsia="zh-CN"/>
        </w:rPr>
        <w:t xml:space="preserve"> </w:t>
      </w:r>
      <w:r w:rsidR="009B75C3" w:rsidRPr="001D2E49">
        <w:t>is included in the AMF CONFIGURATION UPDATE message, the NG-RAN node shall overwrite the previously stored AMF name</w:t>
      </w:r>
      <w:r w:rsidR="009B75C3" w:rsidRPr="001D2E49">
        <w:rPr>
          <w:rFonts w:hint="eastAsia"/>
          <w:lang w:val="en-US" w:eastAsia="zh-CN"/>
        </w:rPr>
        <w:t xml:space="preserve"> </w:t>
      </w:r>
      <w:r w:rsidR="009B75C3" w:rsidRPr="001D2E49">
        <w:t xml:space="preserve">and use </w:t>
      </w:r>
      <w:r w:rsidR="009B75C3" w:rsidRPr="001D2E49">
        <w:rPr>
          <w:rFonts w:hint="eastAsia"/>
          <w:lang w:eastAsia="zh-CN"/>
        </w:rPr>
        <w:t>it</w:t>
      </w:r>
      <w:r w:rsidR="009B75C3" w:rsidRPr="001D2E49">
        <w:t xml:space="preserve"> </w:t>
      </w:r>
      <w:r w:rsidR="009B75C3" w:rsidRPr="001D2E49">
        <w:rPr>
          <w:rFonts w:hint="eastAsia"/>
          <w:lang w:eastAsia="zh-CN"/>
        </w:rPr>
        <w:t>to identify</w:t>
      </w:r>
      <w:r w:rsidR="009B75C3" w:rsidRPr="001D2E49">
        <w:t xml:space="preserve"> the </w:t>
      </w:r>
      <w:r w:rsidR="009B75C3" w:rsidRPr="001D2E49">
        <w:rPr>
          <w:rFonts w:hint="eastAsia"/>
          <w:lang w:eastAsia="zh-CN"/>
        </w:rPr>
        <w:t>AMF</w:t>
      </w:r>
      <w:r w:rsidR="009B75C3"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66E97E04" w14:textId="77777777" w:rsidR="009B75C3" w:rsidRPr="001D2E49" w:rsidRDefault="009B75C3" w:rsidP="009B75C3">
      <w:r w:rsidRPr="001D2E49">
        <w:t xml:space="preserve">If the </w:t>
      </w:r>
      <w:r w:rsidRPr="001D2E49">
        <w:rPr>
          <w:i/>
        </w:rPr>
        <w:t xml:space="preserve">AMF TNL Association to </w:t>
      </w:r>
      <w:r w:rsidRPr="001D2E49">
        <w:rPr>
          <w:rFonts w:hint="eastAsia"/>
          <w:i/>
          <w:lang w:eastAsia="zh-CN"/>
        </w:rPr>
        <w:t>Update</w:t>
      </w:r>
      <w:r w:rsidRPr="001D2E49">
        <w:rPr>
          <w:i/>
        </w:rPr>
        <w:t xml:space="preserve"> List </w:t>
      </w:r>
      <w:r w:rsidRPr="001D2E49">
        <w:t>IE is included in the AMF CONFIGURATION UPDATE message the NG-RAN node shall, if supported,</w:t>
      </w:r>
      <w:r w:rsidRPr="001D2E49">
        <w:rPr>
          <w:rFonts w:hint="eastAsia"/>
          <w:lang w:eastAsia="zh-CN"/>
        </w:rPr>
        <w:t xml:space="preserve"> update</w:t>
      </w:r>
      <w:r w:rsidRPr="001D2E49">
        <w:t xml:space="preserve"> the TNL association(s) indicated by the received AMF Transport Layer information towards the AMF.</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120" w:name="_Toc20954948"/>
      <w:bookmarkStart w:id="4121" w:name="_Toc29503385"/>
      <w:bookmarkStart w:id="4122" w:name="_Toc29503969"/>
      <w:bookmarkStart w:id="4123" w:name="_Toc29504553"/>
      <w:bookmarkStart w:id="4124" w:name="_Toc36552999"/>
      <w:bookmarkStart w:id="4125"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126" w:name="_Toc45652016"/>
      <w:bookmarkStart w:id="4127" w:name="_Toc45658448"/>
      <w:bookmarkStart w:id="4128" w:name="_Toc45720268"/>
      <w:bookmarkStart w:id="4129" w:name="_Toc45798148"/>
      <w:bookmarkStart w:id="4130" w:name="_Toc45897537"/>
      <w:bookmarkStart w:id="4131" w:name="_Toc51745741"/>
      <w:bookmarkStart w:id="4132" w:name="_Toc64446005"/>
      <w:bookmarkStart w:id="4133" w:name="_Toc73981875"/>
      <w:bookmarkStart w:id="4134" w:name="_Toc88651964"/>
      <w:bookmarkStart w:id="4135"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136" w:name="_Toc99123085"/>
      <w:bookmarkStart w:id="4137" w:name="_Toc99661889"/>
      <w:bookmarkStart w:id="4138" w:name="_Toc105151950"/>
      <w:bookmarkStart w:id="4139" w:name="_Toc105173756"/>
      <w:bookmarkStart w:id="4140" w:name="_Toc106108755"/>
      <w:bookmarkStart w:id="4141" w:name="_Toc106122660"/>
      <w:bookmarkStart w:id="4142" w:name="_Toc107409213"/>
      <w:bookmarkStart w:id="4143" w:name="_Toc112756402"/>
      <w:r w:rsidRPr="001D2E49">
        <w:t>8.7.3.3</w:t>
      </w:r>
      <w:r w:rsidRPr="001D2E49">
        <w:tab/>
        <w:t>Unsuccessful Operation</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329D3925" w14:textId="77777777" w:rsidR="009B75C3" w:rsidRPr="001D2E49" w:rsidRDefault="009B75C3" w:rsidP="009B75C3">
      <w:pPr>
        <w:pStyle w:val="TH"/>
      </w:pPr>
      <w:r w:rsidRPr="001D2E49">
        <w:object w:dxaOrig="6893" w:dyaOrig="2427" w14:anchorId="52A880FF">
          <v:shape id="_x0000_i1071" type="#_x0000_t75" style="width:345pt;height:120.95pt" o:ole="">
            <v:imagedata r:id="rId104" o:title=""/>
          </v:shape>
          <o:OLEObject Type="Embed" ProgID="Visio.Drawing.11" ShapeID="_x0000_i1071" DrawAspect="Content" ObjectID="_1725365865"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144" w:name="_Toc20954949"/>
      <w:bookmarkStart w:id="4145" w:name="_Toc29503386"/>
      <w:bookmarkStart w:id="4146" w:name="_Toc29503970"/>
      <w:bookmarkStart w:id="4147" w:name="_Toc29504554"/>
      <w:bookmarkStart w:id="4148" w:name="_Toc36553000"/>
      <w:bookmarkStart w:id="4149" w:name="_Toc36554727"/>
      <w:bookmarkStart w:id="4150" w:name="_Toc45652017"/>
      <w:bookmarkStart w:id="4151" w:name="_Toc45658449"/>
      <w:bookmarkStart w:id="4152" w:name="_Toc45720269"/>
      <w:bookmarkStart w:id="4153" w:name="_Toc45798149"/>
      <w:bookmarkStart w:id="4154" w:name="_Toc45897538"/>
      <w:bookmarkStart w:id="4155" w:name="_Toc51745742"/>
      <w:bookmarkStart w:id="4156" w:name="_Toc64446006"/>
      <w:bookmarkStart w:id="4157" w:name="_Toc73981876"/>
      <w:bookmarkStart w:id="4158" w:name="_Toc88651965"/>
      <w:bookmarkStart w:id="4159" w:name="_Toc97891008"/>
      <w:bookmarkStart w:id="4160" w:name="_Toc99123086"/>
      <w:bookmarkStart w:id="4161" w:name="_Toc99661890"/>
      <w:bookmarkStart w:id="4162" w:name="_Toc105151951"/>
      <w:bookmarkStart w:id="4163" w:name="_Toc105173757"/>
      <w:bookmarkStart w:id="4164" w:name="_Toc106108756"/>
      <w:bookmarkStart w:id="4165" w:name="_Toc106122661"/>
      <w:bookmarkStart w:id="4166" w:name="_Toc107409214"/>
      <w:bookmarkStart w:id="4167" w:name="_Toc112756403"/>
      <w:r w:rsidRPr="001D2E49">
        <w:t>8.7.3.4</w:t>
      </w:r>
      <w:r w:rsidRPr="001D2E49">
        <w:tab/>
        <w:t>Abnormal Conditions</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168" w:name="_Toc20954950"/>
      <w:bookmarkStart w:id="4169" w:name="_Toc29503387"/>
      <w:bookmarkStart w:id="4170" w:name="_Toc29503971"/>
      <w:bookmarkStart w:id="4171" w:name="_Toc29504555"/>
      <w:bookmarkStart w:id="4172" w:name="_Toc36553001"/>
      <w:bookmarkStart w:id="4173" w:name="_Toc36554728"/>
      <w:bookmarkStart w:id="4174" w:name="_Toc45652018"/>
      <w:bookmarkStart w:id="4175" w:name="_Toc45658450"/>
      <w:bookmarkStart w:id="4176" w:name="_Toc45720270"/>
      <w:bookmarkStart w:id="4177" w:name="_Toc45798150"/>
      <w:bookmarkStart w:id="4178" w:name="_Toc45897539"/>
      <w:bookmarkStart w:id="4179" w:name="_Toc51745743"/>
      <w:bookmarkStart w:id="4180" w:name="_Toc64446007"/>
      <w:bookmarkStart w:id="4181" w:name="_Toc73981877"/>
      <w:bookmarkStart w:id="4182" w:name="_Toc88651966"/>
      <w:bookmarkStart w:id="4183" w:name="_Toc97891009"/>
      <w:bookmarkStart w:id="4184" w:name="_Toc99123087"/>
      <w:bookmarkStart w:id="4185" w:name="_Toc99661891"/>
      <w:bookmarkStart w:id="4186" w:name="_Toc105151952"/>
      <w:bookmarkStart w:id="4187" w:name="_Toc105173758"/>
      <w:bookmarkStart w:id="4188" w:name="_Toc106108757"/>
      <w:bookmarkStart w:id="4189" w:name="_Toc106122662"/>
      <w:bookmarkStart w:id="4190" w:name="_Toc107409215"/>
      <w:bookmarkStart w:id="4191" w:name="_Toc112756404"/>
      <w:r w:rsidRPr="001D2E49">
        <w:t>8.7.4</w:t>
      </w:r>
      <w:r w:rsidRPr="001D2E49">
        <w:tab/>
        <w:t>NG Reset</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21D85043" w14:textId="77777777" w:rsidR="009B75C3" w:rsidRPr="001D2E49" w:rsidRDefault="009B75C3" w:rsidP="009B75C3">
      <w:pPr>
        <w:pStyle w:val="Heading4"/>
      </w:pPr>
      <w:bookmarkStart w:id="4192" w:name="_Toc20954951"/>
      <w:bookmarkStart w:id="4193" w:name="_Toc29503388"/>
      <w:bookmarkStart w:id="4194" w:name="_Toc29503972"/>
      <w:bookmarkStart w:id="4195" w:name="_Toc29504556"/>
      <w:bookmarkStart w:id="4196" w:name="_Toc36553002"/>
      <w:bookmarkStart w:id="4197" w:name="_Toc36554729"/>
      <w:bookmarkStart w:id="4198" w:name="_Toc45652019"/>
      <w:bookmarkStart w:id="4199" w:name="_Toc45658451"/>
      <w:bookmarkStart w:id="4200" w:name="_Toc45720271"/>
      <w:bookmarkStart w:id="4201" w:name="_Toc45798151"/>
      <w:bookmarkStart w:id="4202" w:name="_Toc45897540"/>
      <w:bookmarkStart w:id="4203" w:name="_Toc51745744"/>
      <w:bookmarkStart w:id="4204" w:name="_Toc64446008"/>
      <w:bookmarkStart w:id="4205" w:name="_Toc73981878"/>
      <w:bookmarkStart w:id="4206" w:name="_Toc88651967"/>
      <w:bookmarkStart w:id="4207" w:name="_Toc97891010"/>
      <w:bookmarkStart w:id="4208" w:name="_Toc99123088"/>
      <w:bookmarkStart w:id="4209" w:name="_Toc99661892"/>
      <w:bookmarkStart w:id="4210" w:name="_Toc105151953"/>
      <w:bookmarkStart w:id="4211" w:name="_Toc105173759"/>
      <w:bookmarkStart w:id="4212" w:name="_Toc106108758"/>
      <w:bookmarkStart w:id="4213" w:name="_Toc106122663"/>
      <w:bookmarkStart w:id="4214" w:name="_Toc107409216"/>
      <w:bookmarkStart w:id="4215" w:name="_Toc112756405"/>
      <w:r w:rsidRPr="001D2E49">
        <w:t>8.7.4.1</w:t>
      </w:r>
      <w:r w:rsidRPr="001D2E49">
        <w:tab/>
        <w:t>General</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216" w:name="_Toc20954952"/>
      <w:bookmarkStart w:id="4217" w:name="_Toc29503389"/>
      <w:bookmarkStart w:id="4218" w:name="_Toc29503973"/>
      <w:bookmarkStart w:id="4219" w:name="_Toc29504557"/>
      <w:bookmarkStart w:id="4220" w:name="_Toc36553003"/>
      <w:bookmarkStart w:id="4221" w:name="_Toc36554730"/>
      <w:bookmarkStart w:id="4222" w:name="_Toc45652020"/>
      <w:bookmarkStart w:id="4223" w:name="_Toc45658452"/>
      <w:bookmarkStart w:id="4224" w:name="_Toc45720272"/>
      <w:bookmarkStart w:id="4225" w:name="_Toc45798152"/>
      <w:bookmarkStart w:id="4226" w:name="_Toc45897541"/>
      <w:bookmarkStart w:id="4227" w:name="_Toc51745745"/>
      <w:bookmarkStart w:id="4228" w:name="_Toc64446009"/>
      <w:bookmarkStart w:id="4229" w:name="_Toc73981879"/>
      <w:bookmarkStart w:id="4230" w:name="_Toc88651968"/>
      <w:bookmarkStart w:id="4231" w:name="_Toc97891011"/>
      <w:bookmarkStart w:id="4232" w:name="_Toc99123089"/>
      <w:bookmarkStart w:id="4233" w:name="_Toc99661893"/>
      <w:bookmarkStart w:id="4234" w:name="_Toc105151954"/>
      <w:bookmarkStart w:id="4235" w:name="_Toc105173760"/>
      <w:bookmarkStart w:id="4236" w:name="_Toc106108759"/>
      <w:bookmarkStart w:id="4237" w:name="_Toc106122664"/>
      <w:bookmarkStart w:id="4238" w:name="_Toc107409217"/>
      <w:bookmarkStart w:id="4239" w:name="_Toc112756406"/>
      <w:r w:rsidRPr="001D2E49">
        <w:t>8.7.4.2</w:t>
      </w:r>
      <w:r w:rsidRPr="001D2E49">
        <w:tab/>
        <w:t>Successful Operation</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7481FE7D" w14:textId="77777777" w:rsidR="009B75C3" w:rsidRPr="001D2E49" w:rsidRDefault="009B75C3" w:rsidP="009B75C3">
      <w:pPr>
        <w:pStyle w:val="Heading5"/>
      </w:pPr>
      <w:bookmarkStart w:id="4240" w:name="_Toc20954953"/>
      <w:bookmarkStart w:id="4241" w:name="_Toc29503390"/>
      <w:bookmarkStart w:id="4242" w:name="_Toc29503974"/>
      <w:bookmarkStart w:id="4243" w:name="_Toc29504558"/>
      <w:bookmarkStart w:id="4244" w:name="_Toc36553004"/>
      <w:bookmarkStart w:id="4245" w:name="_Toc36554731"/>
      <w:bookmarkStart w:id="4246" w:name="_Toc45652021"/>
      <w:bookmarkStart w:id="4247" w:name="_Toc45658453"/>
      <w:bookmarkStart w:id="4248" w:name="_Toc45720273"/>
      <w:bookmarkStart w:id="4249" w:name="_Toc45798153"/>
      <w:bookmarkStart w:id="4250" w:name="_Toc45897542"/>
      <w:bookmarkStart w:id="4251" w:name="_Toc51745746"/>
      <w:bookmarkStart w:id="4252" w:name="_Toc64446010"/>
      <w:bookmarkStart w:id="4253" w:name="_Toc73981880"/>
      <w:bookmarkStart w:id="4254" w:name="_Toc88651969"/>
      <w:bookmarkStart w:id="4255" w:name="_Toc97891012"/>
      <w:bookmarkStart w:id="4256" w:name="_Toc99123090"/>
      <w:bookmarkStart w:id="4257" w:name="_Toc99661894"/>
      <w:bookmarkStart w:id="4258" w:name="_Toc105151955"/>
      <w:bookmarkStart w:id="4259" w:name="_Toc105173761"/>
      <w:bookmarkStart w:id="4260" w:name="_Toc106108760"/>
      <w:bookmarkStart w:id="4261" w:name="_Toc106122665"/>
      <w:bookmarkStart w:id="4262" w:name="_Toc107409218"/>
      <w:bookmarkStart w:id="4263" w:name="_Toc112756407"/>
      <w:r w:rsidRPr="001D2E49">
        <w:t>8.7.4.2.1</w:t>
      </w:r>
      <w:r w:rsidRPr="001D2E49">
        <w:tab/>
        <w:t>NG Reset initiated by the AMF</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3A0D0104" w14:textId="77777777" w:rsidR="009B75C3" w:rsidRPr="001D2E49" w:rsidRDefault="009B75C3" w:rsidP="009B75C3">
      <w:pPr>
        <w:pStyle w:val="TH"/>
      </w:pPr>
      <w:r w:rsidRPr="001D2E49">
        <w:object w:dxaOrig="6893" w:dyaOrig="2427" w14:anchorId="2569A981">
          <v:shape id="_x0000_i1072" type="#_x0000_t75" style="width:345pt;height:120.95pt" o:ole="">
            <v:imagedata r:id="rId106" o:title=""/>
          </v:shape>
          <o:OLEObject Type="Embed" ProgID="Visio.Drawing.11" ShapeID="_x0000_i1072" DrawAspect="Content" ObjectID="_1725365866"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264" w:name="_Toc20954954"/>
      <w:bookmarkStart w:id="4265" w:name="_Toc29503391"/>
      <w:bookmarkStart w:id="4266" w:name="_Toc29503975"/>
      <w:bookmarkStart w:id="4267" w:name="_Toc29504559"/>
      <w:bookmarkStart w:id="4268" w:name="_Toc36553005"/>
      <w:bookmarkStart w:id="4269" w:name="_Toc36554732"/>
      <w:bookmarkStart w:id="4270" w:name="_Toc45652022"/>
      <w:bookmarkStart w:id="4271" w:name="_Toc45658454"/>
      <w:bookmarkStart w:id="4272" w:name="_Toc45720274"/>
      <w:bookmarkStart w:id="4273" w:name="_Toc45798154"/>
      <w:bookmarkStart w:id="4274" w:name="_Toc45897543"/>
      <w:bookmarkStart w:id="4275" w:name="_Toc51745747"/>
      <w:bookmarkStart w:id="4276" w:name="_Toc64446011"/>
      <w:bookmarkStart w:id="4277" w:name="_Toc73981881"/>
      <w:bookmarkStart w:id="4278" w:name="_Toc88651970"/>
      <w:bookmarkStart w:id="4279" w:name="_Toc97891013"/>
      <w:bookmarkStart w:id="4280" w:name="_Toc99123091"/>
      <w:bookmarkStart w:id="4281" w:name="_Toc99661895"/>
      <w:bookmarkStart w:id="4282" w:name="_Toc105151956"/>
      <w:bookmarkStart w:id="4283" w:name="_Toc105173762"/>
      <w:bookmarkStart w:id="4284" w:name="_Toc106108761"/>
      <w:bookmarkStart w:id="4285" w:name="_Toc106122666"/>
      <w:bookmarkStart w:id="4286" w:name="_Toc107409219"/>
      <w:bookmarkStart w:id="4287" w:name="_Toc112756408"/>
      <w:r w:rsidRPr="001D2E49">
        <w:t>8.7.4.2.2</w:t>
      </w:r>
      <w:r w:rsidRPr="001D2E49">
        <w:tab/>
        <w:t>NG Reset initiated by the NG-RAN node</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3D9205E" w14:textId="77777777" w:rsidR="009B75C3" w:rsidRPr="001D2E49" w:rsidRDefault="009B75C3" w:rsidP="009B75C3">
      <w:pPr>
        <w:pStyle w:val="TH"/>
      </w:pPr>
      <w:r w:rsidRPr="001D2E49">
        <w:object w:dxaOrig="6893" w:dyaOrig="2427" w14:anchorId="61987ECC">
          <v:shape id="_x0000_i1073" type="#_x0000_t75" style="width:345pt;height:120.95pt" o:ole="">
            <v:imagedata r:id="rId108" o:title=""/>
          </v:shape>
          <o:OLEObject Type="Embed" ProgID="Visio.Drawing.11" ShapeID="_x0000_i1073" DrawAspect="Content" ObjectID="_1725365867"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288" w:name="_Toc20954955"/>
      <w:bookmarkStart w:id="4289" w:name="_Toc29503392"/>
      <w:bookmarkStart w:id="4290" w:name="_Toc29503976"/>
      <w:bookmarkStart w:id="4291" w:name="_Toc29504560"/>
      <w:bookmarkStart w:id="4292" w:name="_Toc36553006"/>
      <w:bookmarkStart w:id="4293" w:name="_Toc36554733"/>
      <w:bookmarkStart w:id="4294" w:name="_Toc45652023"/>
      <w:bookmarkStart w:id="4295" w:name="_Toc45658455"/>
      <w:bookmarkStart w:id="4296" w:name="_Toc45720275"/>
      <w:bookmarkStart w:id="4297" w:name="_Toc45798155"/>
      <w:bookmarkStart w:id="4298" w:name="_Toc45897544"/>
      <w:bookmarkStart w:id="4299" w:name="_Toc51745748"/>
      <w:bookmarkStart w:id="4300" w:name="_Toc64446012"/>
      <w:bookmarkStart w:id="4301" w:name="_Toc73981882"/>
      <w:bookmarkStart w:id="4302" w:name="_Toc88651971"/>
      <w:bookmarkStart w:id="4303" w:name="_Toc97891014"/>
      <w:bookmarkStart w:id="4304" w:name="_Toc99123092"/>
      <w:bookmarkStart w:id="4305" w:name="_Toc99661896"/>
      <w:bookmarkStart w:id="4306" w:name="_Toc105151957"/>
      <w:bookmarkStart w:id="4307" w:name="_Toc105173763"/>
      <w:bookmarkStart w:id="4308" w:name="_Toc106108762"/>
      <w:bookmarkStart w:id="4309" w:name="_Toc106122667"/>
      <w:bookmarkStart w:id="4310" w:name="_Toc107409220"/>
      <w:bookmarkStart w:id="4311" w:name="_Toc112756409"/>
      <w:r w:rsidRPr="001D2E49">
        <w:t>8.7.4.3</w:t>
      </w:r>
      <w:r w:rsidRPr="001D2E49">
        <w:tab/>
        <w:t>Unsuccessful Operation</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312" w:name="_Toc20954956"/>
      <w:bookmarkStart w:id="4313" w:name="_Toc29503393"/>
      <w:bookmarkStart w:id="4314" w:name="_Toc29503977"/>
      <w:bookmarkStart w:id="4315" w:name="_Toc29504561"/>
      <w:bookmarkStart w:id="4316" w:name="_Toc36553007"/>
      <w:bookmarkStart w:id="4317" w:name="_Toc36554734"/>
      <w:bookmarkStart w:id="4318" w:name="_Toc45652024"/>
      <w:bookmarkStart w:id="4319" w:name="_Toc45658456"/>
      <w:bookmarkStart w:id="4320" w:name="_Toc45720276"/>
      <w:bookmarkStart w:id="4321" w:name="_Toc45798156"/>
      <w:bookmarkStart w:id="4322" w:name="_Toc45897545"/>
      <w:bookmarkStart w:id="4323" w:name="_Toc51745749"/>
      <w:bookmarkStart w:id="4324" w:name="_Toc64446013"/>
      <w:bookmarkStart w:id="4325" w:name="_Toc73981883"/>
      <w:bookmarkStart w:id="4326" w:name="_Toc88651972"/>
      <w:bookmarkStart w:id="4327" w:name="_Toc97891015"/>
      <w:bookmarkStart w:id="4328" w:name="_Toc99123093"/>
      <w:bookmarkStart w:id="4329" w:name="_Toc99661897"/>
      <w:bookmarkStart w:id="4330" w:name="_Toc105151958"/>
      <w:bookmarkStart w:id="4331" w:name="_Toc105173764"/>
      <w:bookmarkStart w:id="4332" w:name="_Toc106108763"/>
      <w:bookmarkStart w:id="4333" w:name="_Toc106122668"/>
      <w:bookmarkStart w:id="4334" w:name="_Toc107409221"/>
      <w:bookmarkStart w:id="4335" w:name="_Toc112756410"/>
      <w:r w:rsidRPr="001D2E49">
        <w:t>8.7.4.4</w:t>
      </w:r>
      <w:r w:rsidRPr="001D2E49">
        <w:tab/>
        <w:t>Abnormal Conditions</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311D8D0B" w14:textId="77777777" w:rsidR="009B75C3" w:rsidRPr="001D2E49" w:rsidRDefault="009B75C3" w:rsidP="009B75C3">
      <w:pPr>
        <w:pStyle w:val="Heading5"/>
      </w:pPr>
      <w:bookmarkStart w:id="4336" w:name="_Toc20954957"/>
      <w:bookmarkStart w:id="4337" w:name="_Toc29503394"/>
      <w:bookmarkStart w:id="4338" w:name="_Toc29503978"/>
      <w:bookmarkStart w:id="4339" w:name="_Toc29504562"/>
      <w:bookmarkStart w:id="4340" w:name="_Toc36553008"/>
      <w:bookmarkStart w:id="4341" w:name="_Toc36554735"/>
      <w:bookmarkStart w:id="4342" w:name="_Toc45652025"/>
      <w:bookmarkStart w:id="4343" w:name="_Toc45658457"/>
      <w:bookmarkStart w:id="4344" w:name="_Toc45720277"/>
      <w:bookmarkStart w:id="4345" w:name="_Toc45798157"/>
      <w:bookmarkStart w:id="4346" w:name="_Toc45897546"/>
      <w:bookmarkStart w:id="4347" w:name="_Toc51745750"/>
      <w:bookmarkStart w:id="4348" w:name="_Toc64446014"/>
      <w:bookmarkStart w:id="4349" w:name="_Toc73981884"/>
      <w:bookmarkStart w:id="4350" w:name="_Toc88651973"/>
      <w:bookmarkStart w:id="4351" w:name="_Toc97891016"/>
      <w:bookmarkStart w:id="4352" w:name="_Toc99123094"/>
      <w:bookmarkStart w:id="4353" w:name="_Toc99661898"/>
      <w:bookmarkStart w:id="4354" w:name="_Toc105151959"/>
      <w:bookmarkStart w:id="4355" w:name="_Toc105173765"/>
      <w:bookmarkStart w:id="4356" w:name="_Toc106108764"/>
      <w:bookmarkStart w:id="4357" w:name="_Toc106122669"/>
      <w:bookmarkStart w:id="4358" w:name="_Toc107409222"/>
      <w:bookmarkStart w:id="4359" w:name="_Toc112756411"/>
      <w:r w:rsidRPr="001D2E49">
        <w:t>8.7.4.4.1</w:t>
      </w:r>
      <w:r w:rsidRPr="001D2E49">
        <w:tab/>
        <w:t>Abnormal Condition at the 5GC</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360" w:name="_Toc20954958"/>
      <w:bookmarkStart w:id="4361" w:name="_Toc29503395"/>
      <w:bookmarkStart w:id="4362" w:name="_Toc29503979"/>
      <w:bookmarkStart w:id="4363" w:name="_Toc29504563"/>
      <w:bookmarkStart w:id="4364" w:name="_Toc36553009"/>
      <w:bookmarkStart w:id="4365" w:name="_Toc36554736"/>
      <w:bookmarkStart w:id="4366" w:name="_Toc45652026"/>
      <w:bookmarkStart w:id="4367" w:name="_Toc45658458"/>
      <w:bookmarkStart w:id="4368" w:name="_Toc45720278"/>
      <w:bookmarkStart w:id="4369" w:name="_Toc45798158"/>
      <w:bookmarkStart w:id="4370" w:name="_Toc45897547"/>
      <w:bookmarkStart w:id="4371" w:name="_Toc51745751"/>
      <w:bookmarkStart w:id="4372" w:name="_Toc64446015"/>
      <w:bookmarkStart w:id="4373" w:name="_Toc73981885"/>
      <w:bookmarkStart w:id="4374" w:name="_Toc88651974"/>
      <w:bookmarkStart w:id="4375" w:name="_Toc97891017"/>
      <w:bookmarkStart w:id="4376" w:name="_Toc99123095"/>
      <w:bookmarkStart w:id="4377" w:name="_Toc99661899"/>
      <w:bookmarkStart w:id="4378" w:name="_Toc105151960"/>
      <w:bookmarkStart w:id="4379" w:name="_Toc105173766"/>
      <w:bookmarkStart w:id="4380" w:name="_Toc106108765"/>
      <w:bookmarkStart w:id="4381" w:name="_Toc106122670"/>
      <w:bookmarkStart w:id="4382" w:name="_Toc107409223"/>
      <w:bookmarkStart w:id="4383" w:name="_Toc112756412"/>
      <w:r w:rsidRPr="001D2E49">
        <w:t>8.7.4.4.2</w:t>
      </w:r>
      <w:r w:rsidRPr="001D2E49">
        <w:tab/>
        <w:t>Abnormal Condition at the NG-RAN</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384" w:name="_Toc20954959"/>
      <w:bookmarkStart w:id="4385" w:name="_Toc29503396"/>
      <w:bookmarkStart w:id="4386" w:name="_Toc29503980"/>
      <w:bookmarkStart w:id="4387" w:name="_Toc29504564"/>
      <w:bookmarkStart w:id="4388" w:name="_Toc36553010"/>
      <w:bookmarkStart w:id="4389" w:name="_Toc36554737"/>
      <w:bookmarkStart w:id="4390" w:name="_Toc45652027"/>
      <w:bookmarkStart w:id="4391" w:name="_Toc45658459"/>
      <w:bookmarkStart w:id="4392" w:name="_Toc45720279"/>
      <w:bookmarkStart w:id="4393" w:name="_Toc45798159"/>
      <w:bookmarkStart w:id="4394" w:name="_Toc45897548"/>
      <w:bookmarkStart w:id="4395" w:name="_Toc51745752"/>
      <w:bookmarkStart w:id="4396" w:name="_Toc64446016"/>
      <w:bookmarkStart w:id="4397" w:name="_Toc73981886"/>
      <w:bookmarkStart w:id="4398" w:name="_Toc88651975"/>
      <w:bookmarkStart w:id="4399" w:name="_Toc97891018"/>
      <w:bookmarkStart w:id="4400" w:name="_Toc99123096"/>
      <w:bookmarkStart w:id="4401" w:name="_Toc99661900"/>
      <w:bookmarkStart w:id="4402" w:name="_Toc105151961"/>
      <w:bookmarkStart w:id="4403" w:name="_Toc105173767"/>
      <w:bookmarkStart w:id="4404" w:name="_Toc106108766"/>
      <w:bookmarkStart w:id="4405" w:name="_Toc106122671"/>
      <w:bookmarkStart w:id="4406" w:name="_Toc107409224"/>
      <w:bookmarkStart w:id="4407" w:name="_Toc112756413"/>
      <w:r w:rsidRPr="001D2E49">
        <w:t>8.7.4.4.3</w:t>
      </w:r>
      <w:r w:rsidRPr="001D2E49">
        <w:tab/>
        <w:t>Crossing of NG RESET Messages</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408" w:name="_Toc20954960"/>
      <w:bookmarkStart w:id="4409" w:name="_Toc29503397"/>
      <w:bookmarkStart w:id="4410" w:name="_Toc29503981"/>
      <w:bookmarkStart w:id="4411" w:name="_Toc29504565"/>
      <w:bookmarkStart w:id="4412" w:name="_Toc36553011"/>
      <w:bookmarkStart w:id="4413" w:name="_Toc36554738"/>
      <w:bookmarkStart w:id="4414" w:name="_Toc45652028"/>
      <w:bookmarkStart w:id="4415" w:name="_Toc45658460"/>
      <w:bookmarkStart w:id="4416" w:name="_Toc45720280"/>
      <w:bookmarkStart w:id="4417" w:name="_Toc45798160"/>
      <w:bookmarkStart w:id="4418" w:name="_Toc45897549"/>
      <w:bookmarkStart w:id="4419" w:name="_Toc51745753"/>
      <w:bookmarkStart w:id="4420" w:name="_Toc64446017"/>
      <w:bookmarkStart w:id="4421" w:name="_Toc73981887"/>
      <w:bookmarkStart w:id="4422" w:name="_Toc88651976"/>
      <w:bookmarkStart w:id="4423" w:name="_Toc97891019"/>
      <w:bookmarkStart w:id="4424" w:name="_Toc99123097"/>
      <w:bookmarkStart w:id="4425" w:name="_Toc99661901"/>
      <w:bookmarkStart w:id="4426" w:name="_Toc105151962"/>
      <w:bookmarkStart w:id="4427" w:name="_Toc105173768"/>
      <w:bookmarkStart w:id="4428" w:name="_Toc106108767"/>
      <w:bookmarkStart w:id="4429" w:name="_Toc106122672"/>
      <w:bookmarkStart w:id="4430" w:name="_Toc107409225"/>
      <w:bookmarkStart w:id="4431" w:name="_Toc112756414"/>
      <w:r w:rsidRPr="001D2E49">
        <w:t>8.7.5</w:t>
      </w:r>
      <w:r w:rsidRPr="001D2E49">
        <w:tab/>
        <w:t>Error Indication</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0C0F4076" w14:textId="77777777" w:rsidR="009B75C3" w:rsidRPr="001D2E49" w:rsidRDefault="009B75C3" w:rsidP="009B75C3">
      <w:pPr>
        <w:pStyle w:val="Heading4"/>
      </w:pPr>
      <w:bookmarkStart w:id="4432" w:name="_Toc20954961"/>
      <w:bookmarkStart w:id="4433" w:name="_Toc29503398"/>
      <w:bookmarkStart w:id="4434" w:name="_Toc29503982"/>
      <w:bookmarkStart w:id="4435" w:name="_Toc29504566"/>
      <w:bookmarkStart w:id="4436" w:name="_Toc36553012"/>
      <w:bookmarkStart w:id="4437" w:name="_Toc36554739"/>
      <w:bookmarkStart w:id="4438" w:name="_Toc45652029"/>
      <w:bookmarkStart w:id="4439" w:name="_Toc45658461"/>
      <w:bookmarkStart w:id="4440" w:name="_Toc45720281"/>
      <w:bookmarkStart w:id="4441" w:name="_Toc45798161"/>
      <w:bookmarkStart w:id="4442" w:name="_Toc45897550"/>
      <w:bookmarkStart w:id="4443" w:name="_Toc51745754"/>
      <w:bookmarkStart w:id="4444" w:name="_Toc64446018"/>
      <w:bookmarkStart w:id="4445" w:name="_Toc73981888"/>
      <w:bookmarkStart w:id="4446" w:name="_Toc88651977"/>
      <w:bookmarkStart w:id="4447" w:name="_Toc97891020"/>
      <w:bookmarkStart w:id="4448" w:name="_Toc99123098"/>
      <w:bookmarkStart w:id="4449" w:name="_Toc99661902"/>
      <w:bookmarkStart w:id="4450" w:name="_Toc105151963"/>
      <w:bookmarkStart w:id="4451" w:name="_Toc105173769"/>
      <w:bookmarkStart w:id="4452" w:name="_Toc106108768"/>
      <w:bookmarkStart w:id="4453" w:name="_Toc106122673"/>
      <w:bookmarkStart w:id="4454" w:name="_Toc107409226"/>
      <w:bookmarkStart w:id="4455" w:name="_Toc112756415"/>
      <w:r w:rsidRPr="001D2E49">
        <w:t>8.7.5.1</w:t>
      </w:r>
      <w:r w:rsidRPr="001D2E49">
        <w:tab/>
        <w:t>General</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456" w:name="_Toc20954962"/>
      <w:bookmarkStart w:id="4457" w:name="_Toc29503399"/>
      <w:bookmarkStart w:id="4458" w:name="_Toc29503983"/>
      <w:bookmarkStart w:id="4459" w:name="_Toc29504567"/>
      <w:bookmarkStart w:id="4460" w:name="_Toc36553013"/>
      <w:bookmarkStart w:id="4461" w:name="_Toc36554740"/>
      <w:bookmarkStart w:id="4462" w:name="_Toc45652030"/>
      <w:bookmarkStart w:id="4463" w:name="_Toc45658462"/>
      <w:bookmarkStart w:id="4464" w:name="_Toc45720282"/>
      <w:bookmarkStart w:id="4465" w:name="_Toc45798162"/>
      <w:bookmarkStart w:id="4466" w:name="_Toc45897551"/>
      <w:bookmarkStart w:id="4467" w:name="_Toc51745755"/>
      <w:bookmarkStart w:id="4468" w:name="_Toc64446019"/>
      <w:bookmarkStart w:id="4469" w:name="_Toc73981889"/>
      <w:bookmarkStart w:id="4470" w:name="_Toc88651978"/>
      <w:bookmarkStart w:id="4471" w:name="_Toc97891021"/>
      <w:bookmarkStart w:id="4472" w:name="_Toc99123099"/>
      <w:bookmarkStart w:id="4473" w:name="_Toc99661903"/>
      <w:bookmarkStart w:id="4474" w:name="_Toc105151964"/>
      <w:bookmarkStart w:id="4475" w:name="_Toc105173770"/>
      <w:bookmarkStart w:id="4476" w:name="_Toc106108769"/>
      <w:bookmarkStart w:id="4477" w:name="_Toc106122674"/>
      <w:bookmarkStart w:id="4478" w:name="_Toc107409227"/>
      <w:bookmarkStart w:id="4479" w:name="_Toc112756416"/>
      <w:r w:rsidRPr="001D2E49">
        <w:t>8.7.5.2</w:t>
      </w:r>
      <w:r w:rsidRPr="001D2E49">
        <w:tab/>
        <w:t>Successful Operation</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169DC3BA" w14:textId="77777777" w:rsidR="009B75C3" w:rsidRPr="001D2E49" w:rsidRDefault="009B75C3" w:rsidP="009B75C3">
      <w:pPr>
        <w:pStyle w:val="TH"/>
      </w:pPr>
      <w:r w:rsidRPr="001D2E49">
        <w:object w:dxaOrig="6893" w:dyaOrig="2427" w14:anchorId="32453625">
          <v:shape id="_x0000_i1074" type="#_x0000_t75" style="width:345pt;height:120.95pt" o:ole="">
            <v:imagedata r:id="rId110" o:title=""/>
          </v:shape>
          <o:OLEObject Type="Embed" ProgID="Visio.Drawing.11" ShapeID="_x0000_i1074" DrawAspect="Content" ObjectID="_1725365868"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pt;height:120.95pt" o:ole="">
            <v:imagedata r:id="rId112" o:title=""/>
          </v:shape>
          <o:OLEObject Type="Embed" ProgID="Visio.Drawing.11" ShapeID="_x0000_i1075" DrawAspect="Content" ObjectID="_1725365869"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480" w:name="_Toc20954963"/>
      <w:bookmarkStart w:id="4481" w:name="_Toc29503400"/>
      <w:bookmarkStart w:id="4482" w:name="_Toc29503984"/>
      <w:bookmarkStart w:id="4483" w:name="_Toc29504568"/>
      <w:bookmarkStart w:id="4484" w:name="_Toc36553014"/>
      <w:bookmarkStart w:id="4485" w:name="_Toc36554741"/>
      <w:bookmarkStart w:id="4486" w:name="_Toc45652031"/>
      <w:bookmarkStart w:id="4487" w:name="_Toc45658463"/>
      <w:bookmarkStart w:id="4488" w:name="_Toc45720283"/>
      <w:bookmarkStart w:id="4489" w:name="_Toc45798163"/>
      <w:bookmarkStart w:id="4490" w:name="_Toc45897552"/>
      <w:bookmarkStart w:id="4491" w:name="_Toc51745756"/>
      <w:bookmarkStart w:id="4492" w:name="_Toc64446020"/>
      <w:bookmarkStart w:id="4493" w:name="_Toc73981890"/>
      <w:bookmarkStart w:id="4494" w:name="_Toc88651979"/>
      <w:bookmarkStart w:id="4495" w:name="_Toc97891022"/>
      <w:bookmarkStart w:id="4496" w:name="_Toc99123100"/>
      <w:bookmarkStart w:id="4497" w:name="_Toc99661904"/>
      <w:bookmarkStart w:id="4498" w:name="_Toc105151965"/>
      <w:bookmarkStart w:id="4499" w:name="_Toc105173771"/>
      <w:bookmarkStart w:id="4500" w:name="_Toc106108770"/>
      <w:bookmarkStart w:id="4501" w:name="_Toc106122675"/>
      <w:bookmarkStart w:id="4502" w:name="_Toc107409228"/>
      <w:bookmarkStart w:id="4503" w:name="_Toc112756417"/>
      <w:r w:rsidRPr="001D2E49">
        <w:t>8.7.5.3</w:t>
      </w:r>
      <w:r w:rsidRPr="001D2E49">
        <w:tab/>
        <w:t>Abnormal Conditions</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504" w:name="_Toc20954964"/>
      <w:bookmarkStart w:id="4505" w:name="_Toc29503401"/>
      <w:bookmarkStart w:id="4506" w:name="_Toc29503985"/>
      <w:bookmarkStart w:id="4507" w:name="_Toc29504569"/>
      <w:bookmarkStart w:id="4508" w:name="_Toc36553015"/>
      <w:bookmarkStart w:id="4509" w:name="_Toc36554742"/>
      <w:bookmarkStart w:id="4510" w:name="_Toc45652032"/>
      <w:bookmarkStart w:id="4511" w:name="_Toc45658464"/>
      <w:bookmarkStart w:id="4512" w:name="_Toc45720284"/>
      <w:bookmarkStart w:id="4513" w:name="_Toc45798164"/>
      <w:bookmarkStart w:id="4514" w:name="_Toc45897553"/>
      <w:bookmarkStart w:id="4515" w:name="_Toc51745757"/>
      <w:bookmarkStart w:id="4516" w:name="_Toc64446021"/>
      <w:bookmarkStart w:id="4517" w:name="_Toc73981891"/>
      <w:bookmarkStart w:id="4518" w:name="_Toc88651980"/>
      <w:bookmarkStart w:id="4519" w:name="_Toc97891023"/>
      <w:bookmarkStart w:id="4520" w:name="_Toc99123101"/>
      <w:bookmarkStart w:id="4521" w:name="_Toc99661905"/>
      <w:bookmarkStart w:id="4522" w:name="_Toc105151966"/>
      <w:bookmarkStart w:id="4523" w:name="_Toc105173772"/>
      <w:bookmarkStart w:id="4524" w:name="_Toc106108771"/>
      <w:bookmarkStart w:id="4525" w:name="_Toc106122676"/>
      <w:bookmarkStart w:id="4526" w:name="_Toc107409229"/>
      <w:bookmarkStart w:id="4527" w:name="_Toc112756418"/>
      <w:r w:rsidRPr="001D2E49">
        <w:t>8.7.6</w:t>
      </w:r>
      <w:r w:rsidRPr="001D2E49">
        <w:tab/>
        <w:t>AMF Status Indication</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75AE1554" w14:textId="77777777" w:rsidR="009B75C3" w:rsidRPr="001D2E49" w:rsidRDefault="009B75C3" w:rsidP="009B75C3">
      <w:pPr>
        <w:pStyle w:val="Heading4"/>
      </w:pPr>
      <w:bookmarkStart w:id="4528" w:name="_Toc20954965"/>
      <w:bookmarkStart w:id="4529" w:name="_Toc29503402"/>
      <w:bookmarkStart w:id="4530" w:name="_Toc29503986"/>
      <w:bookmarkStart w:id="4531" w:name="_Toc29504570"/>
      <w:bookmarkStart w:id="4532" w:name="_Toc36553016"/>
      <w:bookmarkStart w:id="4533" w:name="_Toc36554743"/>
      <w:bookmarkStart w:id="4534" w:name="_Toc45652033"/>
      <w:bookmarkStart w:id="4535" w:name="_Toc45658465"/>
      <w:bookmarkStart w:id="4536" w:name="_Toc45720285"/>
      <w:bookmarkStart w:id="4537" w:name="_Toc45798165"/>
      <w:bookmarkStart w:id="4538" w:name="_Toc45897554"/>
      <w:bookmarkStart w:id="4539" w:name="_Toc51745758"/>
      <w:bookmarkStart w:id="4540" w:name="_Toc64446022"/>
      <w:bookmarkStart w:id="4541" w:name="_Toc73981892"/>
      <w:bookmarkStart w:id="4542" w:name="_Toc88651981"/>
      <w:bookmarkStart w:id="4543" w:name="_Toc97891024"/>
      <w:bookmarkStart w:id="4544" w:name="_Toc99123102"/>
      <w:bookmarkStart w:id="4545" w:name="_Toc99661906"/>
      <w:bookmarkStart w:id="4546" w:name="_Toc105151967"/>
      <w:bookmarkStart w:id="4547" w:name="_Toc105173773"/>
      <w:bookmarkStart w:id="4548" w:name="_Toc106108772"/>
      <w:bookmarkStart w:id="4549" w:name="_Toc106122677"/>
      <w:bookmarkStart w:id="4550" w:name="_Toc107409230"/>
      <w:bookmarkStart w:id="4551" w:name="_Toc112756419"/>
      <w:r w:rsidRPr="001D2E49">
        <w:t>8.7.6.1</w:t>
      </w:r>
      <w:r w:rsidRPr="001D2E49">
        <w:tab/>
        <w:t>General</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552" w:name="_Toc20954966"/>
      <w:bookmarkStart w:id="4553" w:name="_Toc29503403"/>
      <w:bookmarkStart w:id="4554" w:name="_Toc29503987"/>
      <w:bookmarkStart w:id="4555" w:name="_Toc29504571"/>
      <w:bookmarkStart w:id="4556" w:name="_Toc36553017"/>
      <w:bookmarkStart w:id="4557" w:name="_Toc36554744"/>
      <w:bookmarkStart w:id="4558" w:name="_Toc45652034"/>
      <w:bookmarkStart w:id="4559" w:name="_Toc45658466"/>
      <w:bookmarkStart w:id="4560" w:name="_Toc45720286"/>
      <w:bookmarkStart w:id="4561" w:name="_Toc45798166"/>
      <w:bookmarkStart w:id="4562" w:name="_Toc45897555"/>
      <w:bookmarkStart w:id="4563"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564" w:name="_Toc64446023"/>
      <w:bookmarkStart w:id="4565" w:name="_Toc73981893"/>
      <w:bookmarkStart w:id="4566" w:name="_Toc88651982"/>
      <w:bookmarkStart w:id="4567" w:name="_Toc97891025"/>
      <w:bookmarkStart w:id="4568" w:name="_Toc99123103"/>
      <w:bookmarkStart w:id="4569" w:name="_Toc99661907"/>
      <w:bookmarkStart w:id="4570" w:name="_Toc105151968"/>
      <w:bookmarkStart w:id="4571" w:name="_Toc105173774"/>
      <w:bookmarkStart w:id="4572" w:name="_Toc106108773"/>
      <w:bookmarkStart w:id="4573" w:name="_Toc106122678"/>
      <w:bookmarkStart w:id="4574" w:name="_Toc107409231"/>
      <w:bookmarkStart w:id="4575" w:name="_Toc112756420"/>
      <w:r w:rsidRPr="001D2E49">
        <w:t>8.7.6.2</w:t>
      </w:r>
      <w:r w:rsidRPr="001D2E49">
        <w:tab/>
        <w:t>Successful Operation</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6B749302" w14:textId="77777777" w:rsidR="009B75C3" w:rsidRPr="001D2E49" w:rsidRDefault="009B75C3" w:rsidP="009B75C3">
      <w:pPr>
        <w:pStyle w:val="TH"/>
      </w:pPr>
      <w:r w:rsidRPr="001D2E49">
        <w:object w:dxaOrig="6893" w:dyaOrig="2427" w14:anchorId="06BD558C">
          <v:shape id="_x0000_i1076" type="#_x0000_t75" style="width:345pt;height:120.95pt" o:ole="">
            <v:imagedata r:id="rId114" o:title=""/>
          </v:shape>
          <o:OLEObject Type="Embed" ProgID="Visio.Drawing.11" ShapeID="_x0000_i1076" DrawAspect="Content" ObjectID="_1725365870"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576" w:name="_Toc20954967"/>
      <w:bookmarkStart w:id="4577" w:name="_Toc29503404"/>
      <w:bookmarkStart w:id="4578" w:name="_Toc29503988"/>
      <w:bookmarkStart w:id="4579" w:name="_Toc29504572"/>
      <w:bookmarkStart w:id="4580" w:name="_Toc36553018"/>
      <w:bookmarkStart w:id="4581" w:name="_Toc36554745"/>
      <w:bookmarkStart w:id="4582" w:name="_Toc45652035"/>
      <w:bookmarkStart w:id="4583" w:name="_Toc45658467"/>
      <w:bookmarkStart w:id="4584" w:name="_Toc45720287"/>
      <w:bookmarkStart w:id="4585" w:name="_Toc45798167"/>
      <w:bookmarkStart w:id="4586" w:name="_Toc45897556"/>
      <w:bookmarkStart w:id="4587" w:name="_Toc51745760"/>
      <w:bookmarkStart w:id="4588" w:name="_Toc64446024"/>
      <w:bookmarkStart w:id="4589" w:name="_Toc73981894"/>
      <w:bookmarkStart w:id="4590" w:name="_Toc88651983"/>
      <w:bookmarkStart w:id="4591" w:name="_Toc97891026"/>
      <w:bookmarkStart w:id="4592" w:name="_Toc99123104"/>
      <w:bookmarkStart w:id="4593" w:name="_Toc99661908"/>
      <w:bookmarkStart w:id="4594" w:name="_Toc105151969"/>
      <w:bookmarkStart w:id="4595" w:name="_Toc105173775"/>
      <w:bookmarkStart w:id="4596" w:name="_Toc106108774"/>
      <w:bookmarkStart w:id="4597" w:name="_Toc106122679"/>
      <w:bookmarkStart w:id="4598" w:name="_Toc107409232"/>
      <w:bookmarkStart w:id="4599" w:name="_Toc112756421"/>
      <w:r w:rsidRPr="001D2E49">
        <w:t>8.7.6.3</w:t>
      </w:r>
      <w:r w:rsidRPr="001D2E49">
        <w:tab/>
        <w:t>Abnormal Conditions</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4600" w:name="_Toc20954968"/>
      <w:bookmarkStart w:id="4601" w:name="_Toc29503405"/>
      <w:bookmarkStart w:id="4602" w:name="_Toc29503989"/>
      <w:bookmarkStart w:id="4603" w:name="_Toc29504573"/>
      <w:bookmarkStart w:id="4604" w:name="_Toc36553019"/>
      <w:bookmarkStart w:id="4605" w:name="_Toc36554746"/>
      <w:bookmarkStart w:id="4606" w:name="_Toc45652036"/>
      <w:bookmarkStart w:id="4607" w:name="_Toc45658468"/>
      <w:bookmarkStart w:id="4608" w:name="_Toc45720288"/>
      <w:bookmarkStart w:id="4609" w:name="_Toc45798168"/>
      <w:bookmarkStart w:id="4610" w:name="_Toc45897557"/>
      <w:bookmarkStart w:id="4611" w:name="_Toc51745761"/>
      <w:bookmarkStart w:id="4612" w:name="_Toc64446025"/>
      <w:bookmarkStart w:id="4613" w:name="_Toc73981895"/>
      <w:bookmarkStart w:id="4614" w:name="_Toc88651984"/>
      <w:bookmarkStart w:id="4615" w:name="_Toc97891027"/>
      <w:bookmarkStart w:id="4616" w:name="_Toc99123105"/>
      <w:bookmarkStart w:id="4617" w:name="_Toc99661909"/>
      <w:bookmarkStart w:id="4618" w:name="_Toc105151970"/>
      <w:bookmarkStart w:id="4619" w:name="_Toc105173776"/>
      <w:bookmarkStart w:id="4620" w:name="_Toc106108775"/>
      <w:bookmarkStart w:id="4621" w:name="_Toc106122680"/>
      <w:bookmarkStart w:id="4622" w:name="_Toc107409233"/>
      <w:bookmarkStart w:id="4623" w:name="_Toc112756422"/>
      <w:r w:rsidRPr="001D2E49">
        <w:t>8.7.7</w:t>
      </w:r>
      <w:r w:rsidRPr="001D2E49">
        <w:tab/>
        <w:t>Overload Start</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1D0C649C" w14:textId="77777777" w:rsidR="009B75C3" w:rsidRPr="001D2E49" w:rsidRDefault="009B75C3" w:rsidP="009B75C3">
      <w:pPr>
        <w:pStyle w:val="Heading4"/>
      </w:pPr>
      <w:bookmarkStart w:id="4624" w:name="_Toc20954969"/>
      <w:bookmarkStart w:id="4625" w:name="_Toc29503406"/>
      <w:bookmarkStart w:id="4626" w:name="_Toc29503990"/>
      <w:bookmarkStart w:id="4627" w:name="_Toc29504574"/>
      <w:bookmarkStart w:id="4628" w:name="_Toc36553020"/>
      <w:bookmarkStart w:id="4629" w:name="_Toc36554747"/>
      <w:bookmarkStart w:id="4630" w:name="_Toc45652037"/>
      <w:bookmarkStart w:id="4631" w:name="_Toc45658469"/>
      <w:bookmarkStart w:id="4632" w:name="_Toc45720289"/>
      <w:bookmarkStart w:id="4633" w:name="_Toc45798169"/>
      <w:bookmarkStart w:id="4634" w:name="_Toc45897558"/>
      <w:bookmarkStart w:id="4635" w:name="_Toc51745762"/>
      <w:bookmarkStart w:id="4636" w:name="_Toc64446026"/>
      <w:bookmarkStart w:id="4637" w:name="_Toc73981896"/>
      <w:bookmarkStart w:id="4638" w:name="_Toc88651985"/>
      <w:bookmarkStart w:id="4639" w:name="_Toc97891028"/>
      <w:bookmarkStart w:id="4640" w:name="_Toc99123106"/>
      <w:bookmarkStart w:id="4641" w:name="_Toc99661910"/>
      <w:bookmarkStart w:id="4642" w:name="_Toc105151971"/>
      <w:bookmarkStart w:id="4643" w:name="_Toc105173777"/>
      <w:bookmarkStart w:id="4644" w:name="_Toc106108776"/>
      <w:bookmarkStart w:id="4645" w:name="_Toc106122681"/>
      <w:bookmarkStart w:id="4646" w:name="_Toc107409234"/>
      <w:bookmarkStart w:id="4647" w:name="_Toc112756423"/>
      <w:r w:rsidRPr="001D2E49">
        <w:t>8.7.7.1</w:t>
      </w:r>
      <w:r w:rsidRPr="001D2E49">
        <w:tab/>
        <w:t>General</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4648" w:name="_Toc20954970"/>
      <w:bookmarkStart w:id="4649" w:name="_Toc29503407"/>
      <w:bookmarkStart w:id="4650" w:name="_Toc29503991"/>
      <w:bookmarkStart w:id="4651" w:name="_Toc29504575"/>
      <w:bookmarkStart w:id="4652" w:name="_Toc36553021"/>
      <w:bookmarkStart w:id="4653" w:name="_Toc36554748"/>
      <w:bookmarkStart w:id="4654" w:name="_Toc45652038"/>
      <w:bookmarkStart w:id="4655" w:name="_Toc45658470"/>
      <w:bookmarkStart w:id="4656" w:name="_Toc45720290"/>
      <w:bookmarkStart w:id="4657" w:name="_Toc45798170"/>
      <w:bookmarkStart w:id="4658" w:name="_Toc45897559"/>
      <w:bookmarkStart w:id="4659" w:name="_Toc51745763"/>
      <w:bookmarkStart w:id="4660" w:name="_Toc64446027"/>
      <w:bookmarkStart w:id="4661" w:name="_Toc73981897"/>
      <w:bookmarkStart w:id="4662" w:name="_Toc88651986"/>
      <w:bookmarkStart w:id="4663" w:name="_Toc97891029"/>
      <w:bookmarkStart w:id="4664" w:name="_Toc99123107"/>
      <w:bookmarkStart w:id="4665" w:name="_Toc99661911"/>
      <w:bookmarkStart w:id="4666" w:name="_Toc105151972"/>
      <w:bookmarkStart w:id="4667" w:name="_Toc105173778"/>
      <w:bookmarkStart w:id="4668" w:name="_Toc106108777"/>
      <w:bookmarkStart w:id="4669" w:name="_Toc106122682"/>
      <w:bookmarkStart w:id="4670" w:name="_Toc107409235"/>
      <w:bookmarkStart w:id="4671" w:name="_Toc112756424"/>
      <w:r w:rsidRPr="001D2E49">
        <w:t>8.7.7.2</w:t>
      </w:r>
      <w:r w:rsidRPr="001D2E49">
        <w:tab/>
        <w:t>Successful Operation</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0BF0F480" w14:textId="77777777" w:rsidR="009B75C3" w:rsidRPr="001D2E49" w:rsidRDefault="009B75C3" w:rsidP="009B75C3">
      <w:pPr>
        <w:pStyle w:val="TH"/>
      </w:pPr>
      <w:r w:rsidRPr="001D2E49">
        <w:object w:dxaOrig="6893" w:dyaOrig="2427" w14:anchorId="288798B4">
          <v:shape id="_x0000_i1077" type="#_x0000_t75" style="width:345pt;height:120.95pt" o:ole="">
            <v:imagedata r:id="rId116" o:title=""/>
          </v:shape>
          <o:OLEObject Type="Embed" ProgID="Visio.Drawing.11" ShapeID="_x0000_i1077" DrawAspect="Content" ObjectID="_1725365871"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4672" w:name="_Toc20954971"/>
      <w:bookmarkStart w:id="4673" w:name="_Toc29503408"/>
      <w:bookmarkStart w:id="4674" w:name="_Toc29503992"/>
      <w:bookmarkStart w:id="4675" w:name="_Toc29504576"/>
      <w:bookmarkStart w:id="4676" w:name="_Toc36553022"/>
      <w:bookmarkStart w:id="4677" w:name="_Toc36554749"/>
      <w:bookmarkStart w:id="4678" w:name="_Toc45652039"/>
      <w:bookmarkStart w:id="4679" w:name="_Toc45658471"/>
      <w:bookmarkStart w:id="4680" w:name="_Toc45720291"/>
      <w:bookmarkStart w:id="4681" w:name="_Toc45798171"/>
      <w:bookmarkStart w:id="4682" w:name="_Toc45897560"/>
      <w:bookmarkStart w:id="4683" w:name="_Toc51745764"/>
      <w:bookmarkStart w:id="4684" w:name="_Toc64446028"/>
      <w:bookmarkStart w:id="4685" w:name="_Toc73981898"/>
      <w:bookmarkStart w:id="4686" w:name="_Toc88651987"/>
      <w:bookmarkStart w:id="4687" w:name="_Toc97891030"/>
      <w:bookmarkStart w:id="4688" w:name="_Toc99123108"/>
      <w:bookmarkStart w:id="4689" w:name="_Toc99661912"/>
      <w:bookmarkStart w:id="4690" w:name="_Toc105151973"/>
      <w:bookmarkStart w:id="4691" w:name="_Toc105173779"/>
      <w:bookmarkStart w:id="4692" w:name="_Toc106108778"/>
      <w:bookmarkStart w:id="4693" w:name="_Toc106122683"/>
      <w:bookmarkStart w:id="4694" w:name="_Toc107409236"/>
      <w:bookmarkStart w:id="4695" w:name="_Toc112756425"/>
      <w:r w:rsidRPr="001D2E49">
        <w:t>8.7.7.3</w:t>
      </w:r>
      <w:r w:rsidRPr="001D2E49">
        <w:tab/>
        <w:t>Abnormal Conditions</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4696" w:name="_Toc20954972"/>
      <w:bookmarkStart w:id="4697" w:name="_Toc29503409"/>
      <w:bookmarkStart w:id="4698" w:name="_Toc29503993"/>
      <w:bookmarkStart w:id="4699" w:name="_Toc29504577"/>
      <w:bookmarkStart w:id="4700" w:name="_Toc36553023"/>
      <w:bookmarkStart w:id="4701" w:name="_Toc36554750"/>
      <w:bookmarkStart w:id="4702" w:name="_Toc45652040"/>
      <w:bookmarkStart w:id="4703" w:name="_Toc45658472"/>
      <w:bookmarkStart w:id="4704" w:name="_Toc45720292"/>
      <w:bookmarkStart w:id="4705" w:name="_Toc45798172"/>
      <w:bookmarkStart w:id="4706" w:name="_Toc45897561"/>
      <w:bookmarkStart w:id="4707" w:name="_Toc51745765"/>
      <w:bookmarkStart w:id="4708" w:name="_Toc64446029"/>
      <w:bookmarkStart w:id="4709" w:name="_Toc73981899"/>
      <w:bookmarkStart w:id="4710" w:name="_Toc88651988"/>
      <w:bookmarkStart w:id="4711" w:name="_Toc97891031"/>
      <w:bookmarkStart w:id="4712" w:name="_Toc99123109"/>
      <w:bookmarkStart w:id="4713" w:name="_Toc99661913"/>
      <w:bookmarkStart w:id="4714" w:name="_Toc105151974"/>
      <w:bookmarkStart w:id="4715" w:name="_Toc105173780"/>
      <w:bookmarkStart w:id="4716" w:name="_Toc106108779"/>
      <w:bookmarkStart w:id="4717" w:name="_Toc106122684"/>
      <w:bookmarkStart w:id="4718" w:name="_Toc107409237"/>
      <w:bookmarkStart w:id="4719" w:name="_Toc112756426"/>
      <w:r w:rsidRPr="001D2E49">
        <w:t>8.7.8</w:t>
      </w:r>
      <w:r w:rsidRPr="001D2E49">
        <w:tab/>
        <w:t>Overload Stop</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4CBA2289" w14:textId="77777777" w:rsidR="009B75C3" w:rsidRPr="001D2E49" w:rsidRDefault="009B75C3" w:rsidP="009B75C3">
      <w:pPr>
        <w:pStyle w:val="Heading4"/>
      </w:pPr>
      <w:bookmarkStart w:id="4720" w:name="_Toc20954973"/>
      <w:bookmarkStart w:id="4721" w:name="_Toc29503410"/>
      <w:bookmarkStart w:id="4722" w:name="_Toc29503994"/>
      <w:bookmarkStart w:id="4723" w:name="_Toc29504578"/>
      <w:bookmarkStart w:id="4724" w:name="_Toc36553024"/>
      <w:bookmarkStart w:id="4725" w:name="_Toc36554751"/>
      <w:bookmarkStart w:id="4726" w:name="_Toc45652041"/>
      <w:bookmarkStart w:id="4727" w:name="_Toc45658473"/>
      <w:bookmarkStart w:id="4728" w:name="_Toc45720293"/>
      <w:bookmarkStart w:id="4729" w:name="_Toc45798173"/>
      <w:bookmarkStart w:id="4730" w:name="_Toc45897562"/>
      <w:bookmarkStart w:id="4731" w:name="_Toc51745766"/>
      <w:bookmarkStart w:id="4732" w:name="_Toc64446030"/>
      <w:bookmarkStart w:id="4733" w:name="_Toc73981900"/>
      <w:bookmarkStart w:id="4734" w:name="_Toc88651989"/>
      <w:bookmarkStart w:id="4735" w:name="_Toc97891032"/>
      <w:bookmarkStart w:id="4736" w:name="_Toc99123110"/>
      <w:bookmarkStart w:id="4737" w:name="_Toc99661914"/>
      <w:bookmarkStart w:id="4738" w:name="_Toc105151975"/>
      <w:bookmarkStart w:id="4739" w:name="_Toc105173781"/>
      <w:bookmarkStart w:id="4740" w:name="_Toc106108780"/>
      <w:bookmarkStart w:id="4741" w:name="_Toc106122685"/>
      <w:bookmarkStart w:id="4742" w:name="_Toc107409238"/>
      <w:bookmarkStart w:id="4743" w:name="_Toc112756427"/>
      <w:r w:rsidRPr="001D2E49">
        <w:t>8.7.8.1</w:t>
      </w:r>
      <w:r w:rsidRPr="001D2E49">
        <w:tab/>
        <w:t>General</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4744" w:name="_Toc20954974"/>
      <w:bookmarkStart w:id="4745" w:name="_Toc29503411"/>
      <w:bookmarkStart w:id="4746" w:name="_Toc29503995"/>
      <w:bookmarkStart w:id="4747" w:name="_Toc29504579"/>
      <w:bookmarkStart w:id="4748" w:name="_Toc36553025"/>
      <w:bookmarkStart w:id="4749" w:name="_Toc36554752"/>
      <w:bookmarkStart w:id="4750" w:name="_Toc45652042"/>
      <w:bookmarkStart w:id="4751" w:name="_Toc45658474"/>
      <w:bookmarkStart w:id="4752" w:name="_Toc45720294"/>
      <w:bookmarkStart w:id="4753" w:name="_Toc45798174"/>
      <w:bookmarkStart w:id="4754" w:name="_Toc45897563"/>
      <w:bookmarkStart w:id="4755" w:name="_Toc51745767"/>
      <w:bookmarkStart w:id="4756" w:name="_Toc64446031"/>
      <w:bookmarkStart w:id="4757" w:name="_Toc73981901"/>
      <w:bookmarkStart w:id="4758" w:name="_Toc88651990"/>
      <w:bookmarkStart w:id="4759" w:name="_Toc97891033"/>
      <w:bookmarkStart w:id="4760" w:name="_Toc99123111"/>
      <w:bookmarkStart w:id="4761" w:name="_Toc99661915"/>
      <w:bookmarkStart w:id="4762" w:name="_Toc105151976"/>
      <w:bookmarkStart w:id="4763" w:name="_Toc105173782"/>
      <w:bookmarkStart w:id="4764" w:name="_Toc106108781"/>
      <w:bookmarkStart w:id="4765" w:name="_Toc106122686"/>
      <w:bookmarkStart w:id="4766" w:name="_Toc107409239"/>
      <w:bookmarkStart w:id="4767" w:name="_Toc112756428"/>
      <w:r w:rsidRPr="001D2E49">
        <w:t>8.7.8.2</w:t>
      </w:r>
      <w:r w:rsidRPr="001D2E49">
        <w:tab/>
        <w:t>Successful Operation</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48F0E374" w14:textId="77777777" w:rsidR="009B75C3" w:rsidRPr="001D2E49" w:rsidRDefault="009B75C3" w:rsidP="009B75C3">
      <w:pPr>
        <w:pStyle w:val="TH"/>
      </w:pPr>
      <w:r w:rsidRPr="001D2E49">
        <w:object w:dxaOrig="6893" w:dyaOrig="2427" w14:anchorId="74F9F7BF">
          <v:shape id="_x0000_i1078" type="#_x0000_t75" style="width:345pt;height:120.95pt" o:ole="">
            <v:imagedata r:id="rId118" o:title=""/>
          </v:shape>
          <o:OLEObject Type="Embed" ProgID="Visio.Drawing.11" ShapeID="_x0000_i1078" DrawAspect="Content" ObjectID="_1725365872"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4768" w:name="_Toc20954975"/>
      <w:bookmarkStart w:id="4769" w:name="_Toc29503412"/>
      <w:bookmarkStart w:id="4770" w:name="_Toc29503996"/>
      <w:bookmarkStart w:id="4771" w:name="_Toc29504580"/>
      <w:bookmarkStart w:id="4772" w:name="_Toc36553026"/>
      <w:bookmarkStart w:id="4773" w:name="_Toc36554753"/>
      <w:bookmarkStart w:id="4774" w:name="_Toc45652043"/>
      <w:bookmarkStart w:id="4775" w:name="_Toc45658475"/>
      <w:bookmarkStart w:id="4776" w:name="_Toc45720295"/>
      <w:bookmarkStart w:id="4777" w:name="_Toc45798175"/>
      <w:bookmarkStart w:id="4778" w:name="_Toc45897564"/>
      <w:bookmarkStart w:id="4779" w:name="_Toc51745768"/>
      <w:bookmarkStart w:id="4780" w:name="_Toc64446032"/>
      <w:bookmarkStart w:id="4781" w:name="_Toc73981902"/>
      <w:bookmarkStart w:id="4782" w:name="_Toc88651991"/>
      <w:bookmarkStart w:id="4783" w:name="_Toc97891034"/>
      <w:bookmarkStart w:id="4784" w:name="_Toc99123112"/>
      <w:bookmarkStart w:id="4785" w:name="_Toc99661916"/>
      <w:bookmarkStart w:id="4786" w:name="_Toc105151977"/>
      <w:bookmarkStart w:id="4787" w:name="_Toc105173783"/>
      <w:bookmarkStart w:id="4788" w:name="_Toc106108782"/>
      <w:bookmarkStart w:id="4789" w:name="_Toc106122687"/>
      <w:bookmarkStart w:id="4790" w:name="_Toc107409240"/>
      <w:bookmarkStart w:id="4791" w:name="_Toc112756429"/>
      <w:r w:rsidRPr="001D2E49">
        <w:t>8.7.8.3</w:t>
      </w:r>
      <w:r w:rsidRPr="001D2E49">
        <w:tab/>
        <w:t>Abnormal Conditions</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4792" w:name="_Toc20954976"/>
      <w:bookmarkStart w:id="4793" w:name="_Toc29503413"/>
      <w:bookmarkStart w:id="4794" w:name="_Toc29503997"/>
      <w:bookmarkStart w:id="4795" w:name="_Toc29504581"/>
      <w:bookmarkStart w:id="4796" w:name="_Toc36553027"/>
      <w:bookmarkStart w:id="4797" w:name="_Toc36554754"/>
      <w:bookmarkStart w:id="4798" w:name="_Toc45652044"/>
      <w:bookmarkStart w:id="4799" w:name="_Toc45658476"/>
      <w:bookmarkStart w:id="4800" w:name="_Toc45720296"/>
      <w:bookmarkStart w:id="4801" w:name="_Toc45798176"/>
      <w:bookmarkStart w:id="4802" w:name="_Toc45897565"/>
      <w:bookmarkStart w:id="4803" w:name="_Toc51745769"/>
      <w:bookmarkStart w:id="4804" w:name="_Toc64446033"/>
      <w:bookmarkStart w:id="4805" w:name="_Toc73981903"/>
      <w:bookmarkStart w:id="4806" w:name="_Toc88651992"/>
      <w:bookmarkStart w:id="4807" w:name="_Toc97891035"/>
      <w:bookmarkStart w:id="4808" w:name="_Toc99123113"/>
      <w:bookmarkStart w:id="4809" w:name="_Toc99661917"/>
      <w:bookmarkStart w:id="4810" w:name="_Toc105151978"/>
      <w:bookmarkStart w:id="4811" w:name="_Toc105173784"/>
      <w:bookmarkStart w:id="4812" w:name="_Toc106108783"/>
      <w:bookmarkStart w:id="4813" w:name="_Toc106122688"/>
      <w:bookmarkStart w:id="4814" w:name="_Toc107409241"/>
      <w:bookmarkStart w:id="4815" w:name="_Toc112756430"/>
      <w:r w:rsidRPr="001D2E49">
        <w:t>8.8</w:t>
      </w:r>
      <w:r w:rsidRPr="001D2E49">
        <w:tab/>
        <w:t>Configuration Transfer Procedures</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4178AA76" w14:textId="77777777" w:rsidR="009B75C3" w:rsidRPr="001D2E49" w:rsidRDefault="009B75C3" w:rsidP="009B75C3">
      <w:pPr>
        <w:pStyle w:val="Heading3"/>
      </w:pPr>
      <w:bookmarkStart w:id="4816" w:name="_Toc20954977"/>
      <w:bookmarkStart w:id="4817" w:name="_Toc29503414"/>
      <w:bookmarkStart w:id="4818" w:name="_Toc29503998"/>
      <w:bookmarkStart w:id="4819" w:name="_Toc29504582"/>
      <w:bookmarkStart w:id="4820" w:name="_Toc36553028"/>
      <w:bookmarkStart w:id="4821" w:name="_Toc36554755"/>
      <w:bookmarkStart w:id="4822" w:name="_Toc45652045"/>
      <w:bookmarkStart w:id="4823" w:name="_Toc45658477"/>
      <w:bookmarkStart w:id="4824" w:name="_Toc45720297"/>
      <w:bookmarkStart w:id="4825" w:name="_Toc45798177"/>
      <w:bookmarkStart w:id="4826" w:name="_Toc45897566"/>
      <w:bookmarkStart w:id="4827" w:name="_Toc51745770"/>
      <w:bookmarkStart w:id="4828" w:name="_Toc64446034"/>
      <w:bookmarkStart w:id="4829" w:name="_Toc73981904"/>
      <w:bookmarkStart w:id="4830" w:name="_Toc88651993"/>
      <w:bookmarkStart w:id="4831" w:name="_Toc97891036"/>
      <w:bookmarkStart w:id="4832" w:name="_Toc99123114"/>
      <w:bookmarkStart w:id="4833" w:name="_Toc99661918"/>
      <w:bookmarkStart w:id="4834" w:name="_Toc105151979"/>
      <w:bookmarkStart w:id="4835" w:name="_Toc105173785"/>
      <w:bookmarkStart w:id="4836" w:name="_Toc106108784"/>
      <w:bookmarkStart w:id="4837" w:name="_Toc106122689"/>
      <w:bookmarkStart w:id="4838" w:name="_Toc107409242"/>
      <w:bookmarkStart w:id="4839" w:name="_Toc112756431"/>
      <w:r w:rsidRPr="001D2E49">
        <w:t>8.8.1</w:t>
      </w:r>
      <w:r w:rsidRPr="001D2E49">
        <w:tab/>
        <w:t>Uplink RAN Configuration Transfer</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4D30533F" w14:textId="77777777" w:rsidR="009B75C3" w:rsidRPr="001D2E49" w:rsidRDefault="009B75C3" w:rsidP="009B75C3">
      <w:pPr>
        <w:pStyle w:val="Heading4"/>
      </w:pPr>
      <w:bookmarkStart w:id="4840" w:name="_Toc20954978"/>
      <w:bookmarkStart w:id="4841" w:name="_Toc29503415"/>
      <w:bookmarkStart w:id="4842" w:name="_Toc29503999"/>
      <w:bookmarkStart w:id="4843" w:name="_Toc29504583"/>
      <w:bookmarkStart w:id="4844" w:name="_Toc36553029"/>
      <w:bookmarkStart w:id="4845" w:name="_Toc36554756"/>
      <w:bookmarkStart w:id="4846" w:name="_Toc45652046"/>
      <w:bookmarkStart w:id="4847" w:name="_Toc45658478"/>
      <w:bookmarkStart w:id="4848" w:name="_Toc45720298"/>
      <w:bookmarkStart w:id="4849" w:name="_Toc45798178"/>
      <w:bookmarkStart w:id="4850" w:name="_Toc45897567"/>
      <w:bookmarkStart w:id="4851" w:name="_Toc51745771"/>
      <w:bookmarkStart w:id="4852" w:name="_Toc64446035"/>
      <w:bookmarkStart w:id="4853" w:name="_Toc73981905"/>
      <w:bookmarkStart w:id="4854" w:name="_Toc88651994"/>
      <w:bookmarkStart w:id="4855" w:name="_Toc97891037"/>
      <w:bookmarkStart w:id="4856" w:name="_Toc99123115"/>
      <w:bookmarkStart w:id="4857" w:name="_Toc99661919"/>
      <w:bookmarkStart w:id="4858" w:name="_Toc105151980"/>
      <w:bookmarkStart w:id="4859" w:name="_Toc105173786"/>
      <w:bookmarkStart w:id="4860" w:name="_Toc106108785"/>
      <w:bookmarkStart w:id="4861" w:name="_Toc106122690"/>
      <w:bookmarkStart w:id="4862" w:name="_Toc107409243"/>
      <w:bookmarkStart w:id="4863" w:name="_Toc112756432"/>
      <w:r w:rsidRPr="001D2E49">
        <w:t>8.8.1.1</w:t>
      </w:r>
      <w:r w:rsidRPr="001D2E49">
        <w:tab/>
        <w:t>General</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4864" w:name="_Toc20954979"/>
      <w:bookmarkStart w:id="4865" w:name="_Toc29503416"/>
      <w:bookmarkStart w:id="4866" w:name="_Toc29504000"/>
      <w:bookmarkStart w:id="4867" w:name="_Toc29504584"/>
      <w:bookmarkStart w:id="4868" w:name="_Toc36553030"/>
      <w:bookmarkStart w:id="4869" w:name="_Toc36554757"/>
      <w:bookmarkStart w:id="4870" w:name="_Toc45652047"/>
      <w:bookmarkStart w:id="4871" w:name="_Toc45658479"/>
      <w:bookmarkStart w:id="4872" w:name="_Toc45720299"/>
      <w:bookmarkStart w:id="4873" w:name="_Toc45798179"/>
      <w:bookmarkStart w:id="4874" w:name="_Toc45897568"/>
      <w:bookmarkStart w:id="4875" w:name="_Toc51745772"/>
      <w:bookmarkStart w:id="4876" w:name="_Toc64446036"/>
      <w:bookmarkStart w:id="4877" w:name="_Toc73981906"/>
      <w:bookmarkStart w:id="4878" w:name="_Toc88651995"/>
      <w:bookmarkStart w:id="4879" w:name="_Toc97891038"/>
      <w:bookmarkStart w:id="4880" w:name="_Toc99123116"/>
      <w:bookmarkStart w:id="4881" w:name="_Toc99661920"/>
      <w:bookmarkStart w:id="4882" w:name="_Toc105151981"/>
      <w:bookmarkStart w:id="4883" w:name="_Toc105173787"/>
      <w:bookmarkStart w:id="4884" w:name="_Toc106108786"/>
      <w:bookmarkStart w:id="4885" w:name="_Toc106122691"/>
      <w:bookmarkStart w:id="4886" w:name="_Toc107409244"/>
      <w:bookmarkStart w:id="4887" w:name="_Toc112756433"/>
      <w:r w:rsidRPr="001D2E49">
        <w:t>8.8.1.2</w:t>
      </w:r>
      <w:r w:rsidRPr="001D2E49">
        <w:tab/>
        <w:t>Successful Operatio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19A6D041" w14:textId="77777777" w:rsidR="009B75C3" w:rsidRPr="001D2E49" w:rsidRDefault="009B75C3" w:rsidP="009B75C3">
      <w:pPr>
        <w:pStyle w:val="TH"/>
      </w:pPr>
      <w:r w:rsidRPr="001D2E49">
        <w:object w:dxaOrig="6893" w:dyaOrig="2427" w14:anchorId="34A249BB">
          <v:shape id="_x0000_i1079" type="#_x0000_t75" style="width:345pt;height:120.95pt" o:ole="">
            <v:imagedata r:id="rId120" o:title=""/>
          </v:shape>
          <o:OLEObject Type="Embed" ProgID="Visio.Drawing.11" ShapeID="_x0000_i1079" DrawAspect="Content" ObjectID="_1725365873"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G-RAN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4888" w:name="_Toc20954980"/>
      <w:bookmarkStart w:id="4889" w:name="_Toc29503417"/>
      <w:bookmarkStart w:id="4890" w:name="_Toc29504001"/>
      <w:bookmarkStart w:id="4891" w:name="_Toc29504585"/>
      <w:bookmarkStart w:id="4892" w:name="_Toc36553031"/>
      <w:bookmarkStart w:id="489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4894" w:name="_Toc45652048"/>
      <w:bookmarkStart w:id="4895" w:name="_Toc45658480"/>
      <w:bookmarkStart w:id="4896" w:name="_Toc45720300"/>
      <w:bookmarkStart w:id="4897" w:name="_Toc45798180"/>
      <w:bookmarkStart w:id="4898" w:name="_Toc45897569"/>
      <w:bookmarkStart w:id="4899" w:name="_Toc51745773"/>
      <w:bookmarkStart w:id="4900" w:name="_Toc64446037"/>
      <w:bookmarkStart w:id="4901" w:name="_Toc73981907"/>
      <w:bookmarkStart w:id="4902" w:name="_Toc88651996"/>
      <w:bookmarkStart w:id="4903" w:name="_Toc97891039"/>
      <w:bookmarkStart w:id="4904" w:name="_Toc99123117"/>
      <w:bookmarkStart w:id="4905" w:name="_Toc99661921"/>
      <w:bookmarkStart w:id="4906" w:name="_Toc105151982"/>
      <w:bookmarkStart w:id="4907" w:name="_Toc105173788"/>
      <w:bookmarkStart w:id="4908" w:name="_Toc106108787"/>
      <w:bookmarkStart w:id="4909" w:name="_Toc106122692"/>
      <w:bookmarkStart w:id="4910" w:name="_Toc107409245"/>
      <w:bookmarkStart w:id="4911" w:name="_Toc112756434"/>
      <w:r w:rsidRPr="001D2E49">
        <w:t>8.8.1.3</w:t>
      </w:r>
      <w:r w:rsidRPr="001D2E49">
        <w:tab/>
        <w:t>Abnormal Conditions</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4912" w:name="_Toc20954981"/>
      <w:bookmarkStart w:id="4913" w:name="_Toc29503418"/>
      <w:bookmarkStart w:id="4914" w:name="_Toc29504002"/>
      <w:bookmarkStart w:id="4915" w:name="_Toc29504586"/>
      <w:bookmarkStart w:id="4916" w:name="_Toc36553032"/>
      <w:bookmarkStart w:id="4917" w:name="_Toc36554759"/>
      <w:bookmarkStart w:id="4918" w:name="_Toc45652049"/>
      <w:bookmarkStart w:id="4919" w:name="_Toc45658481"/>
      <w:bookmarkStart w:id="4920" w:name="_Toc45720301"/>
      <w:bookmarkStart w:id="4921" w:name="_Toc45798181"/>
      <w:bookmarkStart w:id="4922" w:name="_Toc45897570"/>
      <w:bookmarkStart w:id="4923" w:name="_Toc51745774"/>
      <w:bookmarkStart w:id="4924" w:name="_Toc64446038"/>
      <w:bookmarkStart w:id="4925" w:name="_Toc73981908"/>
      <w:bookmarkStart w:id="4926" w:name="_Toc88651997"/>
      <w:bookmarkStart w:id="4927" w:name="_Toc97891040"/>
      <w:bookmarkStart w:id="4928" w:name="_Toc99123118"/>
      <w:bookmarkStart w:id="4929" w:name="_Toc99661922"/>
      <w:bookmarkStart w:id="4930" w:name="_Toc105151983"/>
      <w:bookmarkStart w:id="4931" w:name="_Toc105173789"/>
      <w:bookmarkStart w:id="4932" w:name="_Toc106108788"/>
      <w:bookmarkStart w:id="4933" w:name="_Toc106122693"/>
      <w:bookmarkStart w:id="4934" w:name="_Toc107409246"/>
      <w:bookmarkStart w:id="4935" w:name="_Toc112756435"/>
      <w:r w:rsidRPr="001D2E49">
        <w:t>8.8.2</w:t>
      </w:r>
      <w:r w:rsidRPr="001D2E49">
        <w:tab/>
        <w:t>Downlink RAN Configuration Transfer</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65E75265" w14:textId="77777777" w:rsidR="009B75C3" w:rsidRPr="001D2E49" w:rsidRDefault="009B75C3" w:rsidP="009B75C3">
      <w:pPr>
        <w:pStyle w:val="Heading4"/>
      </w:pPr>
      <w:bookmarkStart w:id="4936" w:name="_Toc20954982"/>
      <w:bookmarkStart w:id="4937" w:name="_Toc29503419"/>
      <w:bookmarkStart w:id="4938" w:name="_Toc29504003"/>
      <w:bookmarkStart w:id="4939" w:name="_Toc29504587"/>
      <w:bookmarkStart w:id="4940" w:name="_Toc36553033"/>
      <w:bookmarkStart w:id="4941" w:name="_Toc36554760"/>
      <w:bookmarkStart w:id="4942" w:name="_Toc45652050"/>
      <w:bookmarkStart w:id="4943" w:name="_Toc45658482"/>
      <w:bookmarkStart w:id="4944" w:name="_Toc45720302"/>
      <w:bookmarkStart w:id="4945" w:name="_Toc45798182"/>
      <w:bookmarkStart w:id="4946" w:name="_Toc45897571"/>
      <w:bookmarkStart w:id="4947" w:name="_Toc51745775"/>
      <w:bookmarkStart w:id="4948" w:name="_Toc64446039"/>
      <w:bookmarkStart w:id="4949" w:name="_Toc73981909"/>
      <w:bookmarkStart w:id="4950" w:name="_Toc88651998"/>
      <w:bookmarkStart w:id="4951" w:name="_Toc97891041"/>
      <w:bookmarkStart w:id="4952" w:name="_Toc99123119"/>
      <w:bookmarkStart w:id="4953" w:name="_Toc99661923"/>
      <w:bookmarkStart w:id="4954" w:name="_Toc105151984"/>
      <w:bookmarkStart w:id="4955" w:name="_Toc105173790"/>
      <w:bookmarkStart w:id="4956" w:name="_Toc106108789"/>
      <w:bookmarkStart w:id="4957" w:name="_Toc106122694"/>
      <w:bookmarkStart w:id="4958" w:name="_Toc107409247"/>
      <w:bookmarkStart w:id="4959" w:name="_Toc112756436"/>
      <w:r w:rsidRPr="001D2E49">
        <w:t>8.8.2.1</w:t>
      </w:r>
      <w:r w:rsidRPr="001D2E49">
        <w:tab/>
        <w:t>General</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4960" w:name="_Toc20954983"/>
      <w:bookmarkStart w:id="4961" w:name="_Toc29503420"/>
      <w:bookmarkStart w:id="4962" w:name="_Toc29504004"/>
      <w:bookmarkStart w:id="4963" w:name="_Toc29504588"/>
      <w:bookmarkStart w:id="4964" w:name="_Toc36553034"/>
      <w:bookmarkStart w:id="4965" w:name="_Toc36554761"/>
      <w:bookmarkStart w:id="4966" w:name="_Toc45652051"/>
      <w:bookmarkStart w:id="4967" w:name="_Toc45658483"/>
      <w:bookmarkStart w:id="4968" w:name="_Toc45720303"/>
      <w:bookmarkStart w:id="4969" w:name="_Toc45798183"/>
      <w:bookmarkStart w:id="4970" w:name="_Toc45897572"/>
      <w:bookmarkStart w:id="4971" w:name="_Toc51745776"/>
      <w:bookmarkStart w:id="4972" w:name="_Toc64446040"/>
      <w:bookmarkStart w:id="4973" w:name="_Toc73981910"/>
      <w:bookmarkStart w:id="4974" w:name="_Toc88651999"/>
      <w:bookmarkStart w:id="4975" w:name="_Toc97891042"/>
      <w:bookmarkStart w:id="4976" w:name="_Toc99123120"/>
      <w:bookmarkStart w:id="4977" w:name="_Toc99661924"/>
      <w:bookmarkStart w:id="4978" w:name="_Toc105151985"/>
      <w:bookmarkStart w:id="4979" w:name="_Toc105173791"/>
      <w:bookmarkStart w:id="4980" w:name="_Toc106108790"/>
      <w:bookmarkStart w:id="4981" w:name="_Toc106122695"/>
      <w:bookmarkStart w:id="4982" w:name="_Toc107409248"/>
      <w:bookmarkStart w:id="4983" w:name="_Toc112756437"/>
      <w:r w:rsidRPr="001D2E49">
        <w:t>8.8.2.2</w:t>
      </w:r>
      <w:r w:rsidRPr="001D2E49">
        <w:tab/>
        <w:t>Successful Operation</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5A587AE0" w14:textId="77777777" w:rsidR="009B75C3" w:rsidRPr="001D2E49" w:rsidRDefault="009B75C3" w:rsidP="009B75C3">
      <w:pPr>
        <w:pStyle w:val="TH"/>
      </w:pPr>
      <w:r w:rsidRPr="001D2E49">
        <w:object w:dxaOrig="6893" w:dyaOrig="2427" w14:anchorId="50F361C6">
          <v:shape id="_x0000_i1080" type="#_x0000_t75" style="width:345pt;height:120.95pt" o:ole="">
            <v:imagedata r:id="rId122" o:title=""/>
          </v:shape>
          <o:OLEObject Type="Embed" ProgID="Visio.Drawing.11" ShapeID="_x0000_i1080" DrawAspect="Content" ObjectID="_1725365874"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4984" w:name="_Hlk489552232"/>
      <w:r w:rsidRPr="001D2E49">
        <w:rPr>
          <w:i/>
        </w:rPr>
        <w:t>Xn Extended Transport Layer Addresses</w:t>
      </w:r>
      <w:bookmarkEnd w:id="4984"/>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3D2666BB" w14:textId="77777777" w:rsidR="009B75C3" w:rsidRPr="001D2E49" w:rsidRDefault="009B75C3" w:rsidP="009B75C3">
      <w:pPr>
        <w:pStyle w:val="Heading4"/>
      </w:pPr>
      <w:bookmarkStart w:id="4985" w:name="_Toc20954984"/>
      <w:bookmarkStart w:id="4986" w:name="_Toc29503421"/>
      <w:bookmarkStart w:id="4987" w:name="_Toc29504005"/>
      <w:bookmarkStart w:id="4988" w:name="_Toc29504589"/>
      <w:bookmarkStart w:id="4989" w:name="_Toc36553035"/>
      <w:bookmarkStart w:id="4990" w:name="_Toc36554762"/>
      <w:bookmarkStart w:id="4991" w:name="_Toc45652052"/>
      <w:bookmarkStart w:id="4992" w:name="_Toc45658484"/>
      <w:bookmarkStart w:id="4993" w:name="_Toc45720304"/>
      <w:bookmarkStart w:id="4994" w:name="_Toc45798184"/>
      <w:bookmarkStart w:id="4995" w:name="_Toc45897573"/>
      <w:bookmarkStart w:id="4996" w:name="_Toc51745777"/>
      <w:bookmarkStart w:id="4997" w:name="_Toc64446041"/>
      <w:bookmarkStart w:id="4998" w:name="_Toc73981911"/>
      <w:bookmarkStart w:id="4999" w:name="_Toc88652000"/>
      <w:bookmarkStart w:id="5000" w:name="_Toc97891043"/>
      <w:bookmarkStart w:id="5001" w:name="_Toc99123121"/>
      <w:bookmarkStart w:id="5002" w:name="_Toc99661925"/>
      <w:bookmarkStart w:id="5003" w:name="_Toc105151986"/>
      <w:bookmarkStart w:id="5004" w:name="_Toc105173792"/>
      <w:bookmarkStart w:id="5005" w:name="_Toc106108791"/>
      <w:bookmarkStart w:id="5006" w:name="_Toc106122696"/>
      <w:bookmarkStart w:id="5007" w:name="_Toc107409249"/>
      <w:bookmarkStart w:id="5008" w:name="_Toc112756438"/>
      <w:r w:rsidRPr="001D2E49">
        <w:t>8.8.2.3</w:t>
      </w:r>
      <w:r w:rsidRPr="001D2E49">
        <w:tab/>
        <w:t>Abnormal Conditions</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009" w:name="_Toc20954985"/>
      <w:bookmarkStart w:id="5010" w:name="_Toc29503422"/>
      <w:bookmarkStart w:id="5011" w:name="_Toc29504006"/>
      <w:bookmarkStart w:id="5012" w:name="_Toc29504590"/>
      <w:bookmarkStart w:id="5013" w:name="_Toc36553036"/>
      <w:bookmarkStart w:id="5014" w:name="_Toc36554763"/>
      <w:bookmarkStart w:id="5015" w:name="_Toc45652053"/>
      <w:bookmarkStart w:id="5016" w:name="_Toc45658485"/>
      <w:bookmarkStart w:id="5017" w:name="_Toc45720305"/>
      <w:bookmarkStart w:id="5018" w:name="_Toc45798185"/>
      <w:bookmarkStart w:id="5019" w:name="_Toc45897574"/>
      <w:bookmarkStart w:id="5020" w:name="_Toc51745778"/>
      <w:bookmarkStart w:id="5021" w:name="_Toc64446042"/>
      <w:bookmarkStart w:id="5022" w:name="_Toc73981912"/>
      <w:bookmarkStart w:id="5023" w:name="_Toc88652001"/>
      <w:bookmarkStart w:id="5024" w:name="_Toc97891044"/>
      <w:bookmarkStart w:id="5025" w:name="_Toc99123122"/>
      <w:bookmarkStart w:id="5026" w:name="_Toc99661926"/>
      <w:bookmarkStart w:id="5027" w:name="_Toc105151987"/>
      <w:bookmarkStart w:id="5028" w:name="_Toc105173793"/>
      <w:bookmarkStart w:id="5029" w:name="_Toc106108792"/>
      <w:bookmarkStart w:id="5030" w:name="_Toc106122697"/>
      <w:bookmarkStart w:id="5031" w:name="_Toc107409250"/>
      <w:bookmarkStart w:id="5032" w:name="_Toc112756439"/>
      <w:r w:rsidRPr="001D2E49">
        <w:t>8.9</w:t>
      </w:r>
      <w:r w:rsidRPr="001D2E49">
        <w:tab/>
        <w:t>Warning Message Transmission Procedures</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03F7E7DA" w14:textId="77777777" w:rsidR="009B75C3" w:rsidRPr="001D2E49" w:rsidRDefault="009B75C3" w:rsidP="009B75C3">
      <w:pPr>
        <w:pStyle w:val="Heading3"/>
      </w:pPr>
      <w:bookmarkStart w:id="5033" w:name="_Toc20954986"/>
      <w:bookmarkStart w:id="5034" w:name="_Toc29503423"/>
      <w:bookmarkStart w:id="5035" w:name="_Toc29504007"/>
      <w:bookmarkStart w:id="5036" w:name="_Toc29504591"/>
      <w:bookmarkStart w:id="5037" w:name="_Toc36553037"/>
      <w:bookmarkStart w:id="5038" w:name="_Toc36554764"/>
      <w:bookmarkStart w:id="5039" w:name="_Toc45652054"/>
      <w:bookmarkStart w:id="5040" w:name="_Toc45658486"/>
      <w:bookmarkStart w:id="5041" w:name="_Toc45720306"/>
      <w:bookmarkStart w:id="5042" w:name="_Toc45798186"/>
      <w:bookmarkStart w:id="5043" w:name="_Toc45897575"/>
      <w:bookmarkStart w:id="5044" w:name="_Toc51745779"/>
      <w:bookmarkStart w:id="5045" w:name="_Toc64446043"/>
      <w:bookmarkStart w:id="5046" w:name="_Toc73981913"/>
      <w:bookmarkStart w:id="5047" w:name="_Toc88652002"/>
      <w:bookmarkStart w:id="5048" w:name="_Toc97891045"/>
      <w:bookmarkStart w:id="5049" w:name="_Toc99123123"/>
      <w:bookmarkStart w:id="5050" w:name="_Toc99661927"/>
      <w:bookmarkStart w:id="5051" w:name="_Toc105151988"/>
      <w:bookmarkStart w:id="5052" w:name="_Toc105173794"/>
      <w:bookmarkStart w:id="5053" w:name="_Toc106108793"/>
      <w:bookmarkStart w:id="5054" w:name="_Toc106122698"/>
      <w:bookmarkStart w:id="5055" w:name="_Toc107409251"/>
      <w:bookmarkStart w:id="5056" w:name="_Toc112756440"/>
      <w:r w:rsidRPr="001D2E49">
        <w:t>8.9.1</w:t>
      </w:r>
      <w:r w:rsidRPr="001D2E49">
        <w:tab/>
        <w:t>Write-Replace Warning</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58865BCE" w14:textId="77777777" w:rsidR="009B75C3" w:rsidRPr="001D2E49" w:rsidRDefault="009B75C3" w:rsidP="009B75C3">
      <w:pPr>
        <w:pStyle w:val="Heading4"/>
      </w:pPr>
      <w:bookmarkStart w:id="5057" w:name="_Toc20954987"/>
      <w:bookmarkStart w:id="5058" w:name="_Toc29503424"/>
      <w:bookmarkStart w:id="5059" w:name="_Toc29504008"/>
      <w:bookmarkStart w:id="5060" w:name="_Toc29504592"/>
      <w:bookmarkStart w:id="5061" w:name="_Toc36553038"/>
      <w:bookmarkStart w:id="5062" w:name="_Toc36554765"/>
      <w:bookmarkStart w:id="5063" w:name="_Toc45652055"/>
      <w:bookmarkStart w:id="5064" w:name="_Toc45658487"/>
      <w:bookmarkStart w:id="5065" w:name="_Toc45720307"/>
      <w:bookmarkStart w:id="5066" w:name="_Toc45798187"/>
      <w:bookmarkStart w:id="5067" w:name="_Toc45897576"/>
      <w:bookmarkStart w:id="5068" w:name="_Toc51745780"/>
      <w:bookmarkStart w:id="5069" w:name="_Toc64446044"/>
      <w:bookmarkStart w:id="5070" w:name="_Toc73981914"/>
      <w:bookmarkStart w:id="5071" w:name="_Toc88652003"/>
      <w:bookmarkStart w:id="5072" w:name="_Toc97891046"/>
      <w:bookmarkStart w:id="5073" w:name="_Toc99123124"/>
      <w:bookmarkStart w:id="5074" w:name="_Toc99661928"/>
      <w:bookmarkStart w:id="5075" w:name="_Toc105151989"/>
      <w:bookmarkStart w:id="5076" w:name="_Toc105173795"/>
      <w:bookmarkStart w:id="5077" w:name="_Toc106108794"/>
      <w:bookmarkStart w:id="5078" w:name="_Toc106122699"/>
      <w:bookmarkStart w:id="5079" w:name="_Toc107409252"/>
      <w:bookmarkStart w:id="5080" w:name="_Toc112756441"/>
      <w:r w:rsidRPr="001D2E49">
        <w:t>8.9.1.1</w:t>
      </w:r>
      <w:r w:rsidRPr="001D2E49">
        <w:tab/>
        <w:t>General</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081" w:name="_Toc20954988"/>
      <w:bookmarkStart w:id="5082" w:name="_Toc29503425"/>
      <w:bookmarkStart w:id="5083" w:name="_Toc29504009"/>
      <w:bookmarkStart w:id="5084" w:name="_Toc29504593"/>
      <w:bookmarkStart w:id="5085" w:name="_Toc36553039"/>
      <w:bookmarkStart w:id="5086" w:name="_Toc36554766"/>
      <w:bookmarkStart w:id="5087" w:name="_Toc45652056"/>
      <w:bookmarkStart w:id="5088" w:name="_Toc45658488"/>
      <w:bookmarkStart w:id="5089" w:name="_Toc45720308"/>
      <w:bookmarkStart w:id="5090" w:name="_Toc45798188"/>
      <w:bookmarkStart w:id="5091" w:name="_Toc45897577"/>
      <w:bookmarkStart w:id="5092" w:name="_Toc51745781"/>
      <w:bookmarkStart w:id="5093" w:name="_Toc64446045"/>
      <w:bookmarkStart w:id="5094" w:name="_Toc73981915"/>
      <w:bookmarkStart w:id="5095" w:name="_Toc88652004"/>
      <w:bookmarkStart w:id="5096" w:name="_Toc97891047"/>
      <w:bookmarkStart w:id="5097" w:name="_Toc99123125"/>
      <w:bookmarkStart w:id="5098" w:name="_Toc99661929"/>
      <w:bookmarkStart w:id="5099" w:name="_Toc105151990"/>
      <w:bookmarkStart w:id="5100" w:name="_Toc105173796"/>
      <w:bookmarkStart w:id="5101" w:name="_Toc106108795"/>
      <w:bookmarkStart w:id="5102" w:name="_Toc106122700"/>
      <w:bookmarkStart w:id="5103" w:name="_Toc107409253"/>
      <w:bookmarkStart w:id="5104" w:name="_Toc112756442"/>
      <w:r w:rsidRPr="001D2E49">
        <w:t>8.9.1.2</w:t>
      </w:r>
      <w:r w:rsidRPr="001D2E49">
        <w:tab/>
        <w:t>Successful Operation</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01665621" w14:textId="77777777" w:rsidR="009B75C3" w:rsidRPr="001D2E49" w:rsidRDefault="009B75C3" w:rsidP="009B75C3">
      <w:pPr>
        <w:pStyle w:val="TH"/>
      </w:pPr>
      <w:r w:rsidRPr="001D2E49">
        <w:object w:dxaOrig="6893" w:dyaOrig="2427" w14:anchorId="23FAD6C7">
          <v:shape id="_x0000_i1081" type="#_x0000_t75" style="width:345pt;height:120.95pt" o:ole="">
            <v:imagedata r:id="rId124" o:title=""/>
          </v:shape>
          <o:OLEObject Type="Embed" ProgID="Visio.Drawing.11" ShapeID="_x0000_i1081" DrawAspect="Content" ObjectID="_1725365875"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105"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105"/>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106" w:name="OLE_LINK11"/>
      <w:r w:rsidRPr="001D2E49">
        <w:t>TS 36.331 [21] and TS 38.331 [18].</w:t>
      </w:r>
      <w:bookmarkEnd w:id="5106"/>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107" w:name="OLE_LINK12"/>
      <w:r w:rsidRPr="001D2E49">
        <w:t xml:space="preserve">cells </w:t>
      </w:r>
      <w:bookmarkEnd w:id="5107"/>
      <w:r w:rsidRPr="001D2E49">
        <w:t>within the NG-RAN node.</w:t>
      </w:r>
    </w:p>
    <w:p w14:paraId="59E78C48" w14:textId="77777777" w:rsidR="009B75C3" w:rsidRPr="001D2E49" w:rsidRDefault="009B75C3" w:rsidP="009B75C3">
      <w:pPr>
        <w:pStyle w:val="Heading4"/>
      </w:pPr>
      <w:bookmarkStart w:id="5108" w:name="_Toc20954989"/>
      <w:bookmarkStart w:id="5109" w:name="_Toc29503426"/>
      <w:bookmarkStart w:id="5110" w:name="_Toc29504010"/>
      <w:bookmarkStart w:id="5111" w:name="_Toc29504594"/>
      <w:bookmarkStart w:id="5112" w:name="_Toc36553040"/>
      <w:bookmarkStart w:id="5113" w:name="_Toc36554767"/>
      <w:bookmarkStart w:id="5114" w:name="_Toc45652057"/>
      <w:bookmarkStart w:id="5115" w:name="_Toc45658489"/>
      <w:bookmarkStart w:id="5116" w:name="_Toc45720309"/>
      <w:bookmarkStart w:id="5117" w:name="_Toc45798189"/>
      <w:bookmarkStart w:id="5118" w:name="_Toc45897578"/>
      <w:bookmarkStart w:id="5119" w:name="_Toc51745782"/>
      <w:bookmarkStart w:id="5120" w:name="_Toc64446046"/>
      <w:bookmarkStart w:id="5121" w:name="_Toc73981916"/>
      <w:bookmarkStart w:id="5122" w:name="_Toc88652005"/>
      <w:bookmarkStart w:id="5123" w:name="_Toc97891048"/>
      <w:bookmarkStart w:id="5124" w:name="_Toc99123126"/>
      <w:bookmarkStart w:id="5125" w:name="_Toc99661930"/>
      <w:bookmarkStart w:id="5126" w:name="_Toc105151991"/>
      <w:bookmarkStart w:id="5127" w:name="_Toc105173797"/>
      <w:bookmarkStart w:id="5128" w:name="_Toc106108796"/>
      <w:bookmarkStart w:id="5129" w:name="_Toc106122701"/>
      <w:bookmarkStart w:id="5130" w:name="_Toc107409254"/>
      <w:bookmarkStart w:id="5131" w:name="_Toc112756443"/>
      <w:r w:rsidRPr="001D2E49">
        <w:t>8.9.1.3</w:t>
      </w:r>
      <w:r w:rsidRPr="001D2E49">
        <w:tab/>
        <w:t>Unsuccessful Operation</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132" w:name="_Toc20954990"/>
      <w:bookmarkStart w:id="5133" w:name="_Toc29503427"/>
      <w:bookmarkStart w:id="5134" w:name="_Toc29504011"/>
      <w:bookmarkStart w:id="5135" w:name="_Toc29504595"/>
      <w:bookmarkStart w:id="5136" w:name="_Toc36553041"/>
      <w:bookmarkStart w:id="5137" w:name="_Toc36554768"/>
      <w:bookmarkStart w:id="5138" w:name="_Toc45652058"/>
      <w:bookmarkStart w:id="5139" w:name="_Toc45658490"/>
      <w:bookmarkStart w:id="5140" w:name="_Toc45720310"/>
      <w:bookmarkStart w:id="5141" w:name="_Toc45798190"/>
      <w:bookmarkStart w:id="5142" w:name="_Toc45897579"/>
      <w:bookmarkStart w:id="5143" w:name="_Toc51745783"/>
      <w:bookmarkStart w:id="5144" w:name="_Toc64446047"/>
      <w:bookmarkStart w:id="5145" w:name="_Toc73981917"/>
      <w:bookmarkStart w:id="5146" w:name="_Toc88652006"/>
      <w:bookmarkStart w:id="5147" w:name="_Toc97891049"/>
      <w:bookmarkStart w:id="5148" w:name="_Toc99123127"/>
      <w:bookmarkStart w:id="5149" w:name="_Toc99661931"/>
      <w:bookmarkStart w:id="5150" w:name="_Toc105151992"/>
      <w:bookmarkStart w:id="5151" w:name="_Toc105173798"/>
      <w:bookmarkStart w:id="5152" w:name="_Toc106108797"/>
      <w:bookmarkStart w:id="5153" w:name="_Toc106122702"/>
      <w:bookmarkStart w:id="5154" w:name="_Toc107409255"/>
      <w:bookmarkStart w:id="5155" w:name="_Toc112756444"/>
      <w:r w:rsidRPr="001D2E49">
        <w:t>8.9.1.4</w:t>
      </w:r>
      <w:r w:rsidRPr="001D2E49">
        <w:tab/>
        <w:t>Abnormal Conditions</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156" w:name="_Toc20954991"/>
      <w:bookmarkStart w:id="5157" w:name="_Toc29503428"/>
      <w:bookmarkStart w:id="5158" w:name="_Toc29504012"/>
      <w:bookmarkStart w:id="5159" w:name="_Toc29504596"/>
      <w:bookmarkStart w:id="5160" w:name="_Toc36553042"/>
      <w:bookmarkStart w:id="5161" w:name="_Toc36554769"/>
      <w:bookmarkStart w:id="5162" w:name="_Toc45652059"/>
      <w:bookmarkStart w:id="5163" w:name="_Toc45658491"/>
      <w:bookmarkStart w:id="5164" w:name="_Toc45720311"/>
      <w:bookmarkStart w:id="5165" w:name="_Toc45798191"/>
      <w:bookmarkStart w:id="5166" w:name="_Toc45897580"/>
      <w:bookmarkStart w:id="5167" w:name="_Toc51745784"/>
      <w:bookmarkStart w:id="5168" w:name="_Toc64446048"/>
      <w:bookmarkStart w:id="5169" w:name="_Toc73981918"/>
      <w:bookmarkStart w:id="5170" w:name="_Toc88652007"/>
      <w:bookmarkStart w:id="5171" w:name="_Toc97891050"/>
      <w:bookmarkStart w:id="5172" w:name="_Toc99123128"/>
      <w:bookmarkStart w:id="5173" w:name="_Toc99661932"/>
      <w:bookmarkStart w:id="5174" w:name="_Toc105151993"/>
      <w:bookmarkStart w:id="5175" w:name="_Toc105173799"/>
      <w:bookmarkStart w:id="5176" w:name="_Toc106108798"/>
      <w:bookmarkStart w:id="5177" w:name="_Toc106122703"/>
      <w:bookmarkStart w:id="5178" w:name="_Toc107409256"/>
      <w:bookmarkStart w:id="5179" w:name="_Toc112756445"/>
      <w:r w:rsidRPr="001D2E49">
        <w:t>8.9.2</w:t>
      </w:r>
      <w:r w:rsidRPr="001D2E49">
        <w:tab/>
        <w:t>PWS Cancel</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3B6904B8" w14:textId="77777777" w:rsidR="009B75C3" w:rsidRPr="001D2E49" w:rsidRDefault="009B75C3" w:rsidP="009B75C3">
      <w:pPr>
        <w:pStyle w:val="Heading4"/>
      </w:pPr>
      <w:bookmarkStart w:id="5180" w:name="_Toc20954992"/>
      <w:bookmarkStart w:id="5181" w:name="_Toc29503429"/>
      <w:bookmarkStart w:id="5182" w:name="_Toc29504013"/>
      <w:bookmarkStart w:id="5183" w:name="_Toc29504597"/>
      <w:bookmarkStart w:id="5184" w:name="_Toc36553043"/>
      <w:bookmarkStart w:id="5185" w:name="_Toc36554770"/>
      <w:bookmarkStart w:id="5186" w:name="_Toc45652060"/>
      <w:bookmarkStart w:id="5187" w:name="_Toc45658492"/>
      <w:bookmarkStart w:id="5188" w:name="_Toc45720312"/>
      <w:bookmarkStart w:id="5189" w:name="_Toc45798192"/>
      <w:bookmarkStart w:id="5190" w:name="_Toc45897581"/>
      <w:bookmarkStart w:id="5191" w:name="_Toc51745785"/>
      <w:bookmarkStart w:id="5192" w:name="_Toc64446049"/>
      <w:bookmarkStart w:id="5193" w:name="_Toc73981919"/>
      <w:bookmarkStart w:id="5194" w:name="_Toc88652008"/>
      <w:bookmarkStart w:id="5195" w:name="_Toc97891051"/>
      <w:bookmarkStart w:id="5196" w:name="_Toc99123129"/>
      <w:bookmarkStart w:id="5197" w:name="_Toc99661933"/>
      <w:bookmarkStart w:id="5198" w:name="_Toc105151994"/>
      <w:bookmarkStart w:id="5199" w:name="_Toc105173800"/>
      <w:bookmarkStart w:id="5200" w:name="_Toc106108799"/>
      <w:bookmarkStart w:id="5201" w:name="_Toc106122704"/>
      <w:bookmarkStart w:id="5202" w:name="_Toc107409257"/>
      <w:bookmarkStart w:id="5203" w:name="_Toc112756446"/>
      <w:r w:rsidRPr="001D2E49">
        <w:t>8.9.2.1</w:t>
      </w:r>
      <w:r w:rsidRPr="001D2E49">
        <w:tab/>
        <w:t>General</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204" w:name="_Toc20954993"/>
      <w:bookmarkStart w:id="5205" w:name="_Toc29503430"/>
      <w:bookmarkStart w:id="5206" w:name="_Toc29504014"/>
      <w:bookmarkStart w:id="5207" w:name="_Toc29504598"/>
      <w:bookmarkStart w:id="5208" w:name="_Toc36553044"/>
      <w:bookmarkStart w:id="5209" w:name="_Toc36554771"/>
      <w:bookmarkStart w:id="5210" w:name="_Toc45652061"/>
      <w:bookmarkStart w:id="5211" w:name="_Toc45658493"/>
      <w:bookmarkStart w:id="5212" w:name="_Toc45720313"/>
      <w:bookmarkStart w:id="5213" w:name="_Toc45798193"/>
      <w:bookmarkStart w:id="5214" w:name="_Toc45897582"/>
      <w:bookmarkStart w:id="5215" w:name="_Toc51745786"/>
      <w:bookmarkStart w:id="5216" w:name="_Toc64446050"/>
      <w:bookmarkStart w:id="5217" w:name="_Toc73981920"/>
      <w:bookmarkStart w:id="5218" w:name="_Toc88652009"/>
      <w:bookmarkStart w:id="5219" w:name="_Toc97891052"/>
      <w:bookmarkStart w:id="5220" w:name="_Toc99123130"/>
      <w:bookmarkStart w:id="5221" w:name="_Toc99661934"/>
      <w:bookmarkStart w:id="5222" w:name="_Toc105151995"/>
      <w:bookmarkStart w:id="5223" w:name="_Toc105173801"/>
      <w:bookmarkStart w:id="5224" w:name="_Toc106108800"/>
      <w:bookmarkStart w:id="5225" w:name="_Toc106122705"/>
      <w:bookmarkStart w:id="5226" w:name="_Toc107409258"/>
      <w:bookmarkStart w:id="5227" w:name="_Toc112756447"/>
      <w:r w:rsidRPr="001D2E49">
        <w:t>8.9.2.2</w:t>
      </w:r>
      <w:r w:rsidRPr="001D2E49">
        <w:tab/>
        <w:t>Successful Operation</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2FE02123" w14:textId="77777777" w:rsidR="009B75C3" w:rsidRPr="001D2E49" w:rsidRDefault="009B75C3" w:rsidP="009B75C3">
      <w:pPr>
        <w:pStyle w:val="TH"/>
      </w:pPr>
      <w:r w:rsidRPr="001D2E49">
        <w:object w:dxaOrig="6893" w:dyaOrig="2427" w14:anchorId="690E4EB5">
          <v:shape id="_x0000_i1082" type="#_x0000_t75" style="width:345pt;height:120.95pt" o:ole="">
            <v:imagedata r:id="rId126" o:title=""/>
          </v:shape>
          <o:OLEObject Type="Embed" ProgID="Visio.Drawing.11" ShapeID="_x0000_i1082" DrawAspect="Content" ObjectID="_1725365876"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228" w:name="_Toc20954994"/>
      <w:bookmarkStart w:id="5229" w:name="_Toc29503431"/>
      <w:bookmarkStart w:id="5230" w:name="_Toc29504015"/>
      <w:bookmarkStart w:id="5231" w:name="_Toc29504599"/>
      <w:bookmarkStart w:id="5232" w:name="_Toc36553045"/>
      <w:bookmarkStart w:id="5233" w:name="_Toc36554772"/>
      <w:bookmarkStart w:id="5234" w:name="_Toc45652062"/>
      <w:bookmarkStart w:id="5235" w:name="_Toc45658494"/>
      <w:bookmarkStart w:id="5236" w:name="_Toc45720314"/>
      <w:bookmarkStart w:id="5237" w:name="_Toc45798194"/>
      <w:bookmarkStart w:id="5238" w:name="_Toc45897583"/>
      <w:bookmarkStart w:id="5239" w:name="_Toc51745787"/>
      <w:bookmarkStart w:id="5240" w:name="_Toc64446051"/>
      <w:bookmarkStart w:id="5241" w:name="_Toc73981921"/>
      <w:bookmarkStart w:id="5242" w:name="_Toc88652010"/>
      <w:bookmarkStart w:id="5243" w:name="_Toc97891053"/>
      <w:bookmarkStart w:id="5244" w:name="_Toc99123131"/>
      <w:bookmarkStart w:id="5245" w:name="_Toc99661935"/>
      <w:bookmarkStart w:id="5246" w:name="_Toc105151996"/>
      <w:bookmarkStart w:id="5247" w:name="_Toc105173802"/>
      <w:bookmarkStart w:id="5248" w:name="_Toc106108801"/>
      <w:bookmarkStart w:id="5249" w:name="_Toc106122706"/>
      <w:bookmarkStart w:id="5250" w:name="_Toc107409259"/>
      <w:bookmarkStart w:id="5251" w:name="_Toc112756448"/>
      <w:r w:rsidRPr="001D2E49">
        <w:t>8.9.2.3</w:t>
      </w:r>
      <w:r w:rsidRPr="001D2E49">
        <w:tab/>
        <w:t>Unsuccessful Operation</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252" w:name="_Toc20954995"/>
      <w:bookmarkStart w:id="5253" w:name="_Toc29503432"/>
      <w:bookmarkStart w:id="5254" w:name="_Toc29504016"/>
      <w:bookmarkStart w:id="5255" w:name="_Toc29504600"/>
      <w:bookmarkStart w:id="5256" w:name="_Toc36553046"/>
      <w:bookmarkStart w:id="5257" w:name="_Toc36554773"/>
      <w:bookmarkStart w:id="5258" w:name="_Toc45652063"/>
      <w:bookmarkStart w:id="5259" w:name="_Toc45658495"/>
      <w:bookmarkStart w:id="5260" w:name="_Toc45720315"/>
      <w:bookmarkStart w:id="5261" w:name="_Toc45798195"/>
      <w:bookmarkStart w:id="5262" w:name="_Toc45897584"/>
      <w:bookmarkStart w:id="5263" w:name="_Toc51745788"/>
      <w:bookmarkStart w:id="5264" w:name="_Toc64446052"/>
      <w:bookmarkStart w:id="5265" w:name="_Toc73981922"/>
      <w:bookmarkStart w:id="5266" w:name="_Toc88652011"/>
      <w:bookmarkStart w:id="5267" w:name="_Toc97891054"/>
      <w:bookmarkStart w:id="5268" w:name="_Toc99123132"/>
      <w:bookmarkStart w:id="5269" w:name="_Toc99661936"/>
      <w:bookmarkStart w:id="5270" w:name="_Toc105151997"/>
      <w:bookmarkStart w:id="5271" w:name="_Toc105173803"/>
      <w:bookmarkStart w:id="5272" w:name="_Toc106108802"/>
      <w:bookmarkStart w:id="5273" w:name="_Toc106122707"/>
      <w:bookmarkStart w:id="5274" w:name="_Toc107409260"/>
      <w:bookmarkStart w:id="5275" w:name="_Toc112756449"/>
      <w:r w:rsidRPr="001D2E49">
        <w:t>8.9.2.4</w:t>
      </w:r>
      <w:r w:rsidRPr="001D2E49">
        <w:tab/>
        <w:t>Abnormal Conditions</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276" w:name="_Toc20954996"/>
      <w:bookmarkStart w:id="5277" w:name="_Toc29503433"/>
      <w:bookmarkStart w:id="5278" w:name="_Toc29504017"/>
      <w:bookmarkStart w:id="5279" w:name="_Toc29504601"/>
      <w:bookmarkStart w:id="5280" w:name="_Toc36553047"/>
      <w:bookmarkStart w:id="5281" w:name="_Toc36554774"/>
      <w:bookmarkStart w:id="5282" w:name="_Toc45652064"/>
      <w:bookmarkStart w:id="5283" w:name="_Toc45658496"/>
      <w:bookmarkStart w:id="5284" w:name="_Toc45720316"/>
      <w:bookmarkStart w:id="5285" w:name="_Toc45798196"/>
      <w:bookmarkStart w:id="5286" w:name="_Toc45897585"/>
      <w:bookmarkStart w:id="5287" w:name="_Toc51745789"/>
      <w:bookmarkStart w:id="5288" w:name="_Toc64446053"/>
      <w:bookmarkStart w:id="5289" w:name="_Toc73981923"/>
      <w:bookmarkStart w:id="5290" w:name="_Toc88652012"/>
      <w:bookmarkStart w:id="5291" w:name="_Toc97891055"/>
      <w:bookmarkStart w:id="5292" w:name="_Toc99123133"/>
      <w:bookmarkStart w:id="5293" w:name="_Toc99661937"/>
      <w:bookmarkStart w:id="5294" w:name="_Toc105151998"/>
      <w:bookmarkStart w:id="5295" w:name="_Toc105173804"/>
      <w:bookmarkStart w:id="5296" w:name="_Toc106108803"/>
      <w:bookmarkStart w:id="5297" w:name="_Toc106122708"/>
      <w:bookmarkStart w:id="5298" w:name="_Toc107409261"/>
      <w:bookmarkStart w:id="5299" w:name="_Toc112756450"/>
      <w:r w:rsidRPr="001D2E49">
        <w:t>8.9.3</w:t>
      </w:r>
      <w:r w:rsidRPr="001D2E49">
        <w:tab/>
        <w:t>PWS Restart Indic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1FF7C68D" w14:textId="77777777" w:rsidR="009B75C3" w:rsidRPr="001D2E49" w:rsidRDefault="009B75C3" w:rsidP="009B75C3">
      <w:pPr>
        <w:pStyle w:val="Heading4"/>
      </w:pPr>
      <w:bookmarkStart w:id="5300" w:name="_Toc20954997"/>
      <w:bookmarkStart w:id="5301" w:name="_Toc29503434"/>
      <w:bookmarkStart w:id="5302" w:name="_Toc29504018"/>
      <w:bookmarkStart w:id="5303" w:name="_Toc29504602"/>
      <w:bookmarkStart w:id="5304" w:name="_Toc36553048"/>
      <w:bookmarkStart w:id="5305" w:name="_Toc36554775"/>
      <w:bookmarkStart w:id="5306" w:name="_Toc45652065"/>
      <w:bookmarkStart w:id="5307" w:name="_Toc45658497"/>
      <w:bookmarkStart w:id="5308" w:name="_Toc45720317"/>
      <w:bookmarkStart w:id="5309" w:name="_Toc45798197"/>
      <w:bookmarkStart w:id="5310" w:name="_Toc45897586"/>
      <w:bookmarkStart w:id="5311" w:name="_Toc51745790"/>
      <w:bookmarkStart w:id="5312" w:name="_Toc64446054"/>
      <w:bookmarkStart w:id="5313" w:name="_Toc73981924"/>
      <w:bookmarkStart w:id="5314" w:name="_Toc88652013"/>
      <w:bookmarkStart w:id="5315" w:name="_Toc97891056"/>
      <w:bookmarkStart w:id="5316" w:name="_Toc99123134"/>
      <w:bookmarkStart w:id="5317" w:name="_Toc99661938"/>
      <w:bookmarkStart w:id="5318" w:name="_Toc105151999"/>
      <w:bookmarkStart w:id="5319" w:name="_Toc105173805"/>
      <w:bookmarkStart w:id="5320" w:name="_Toc106108804"/>
      <w:bookmarkStart w:id="5321" w:name="_Toc106122709"/>
      <w:bookmarkStart w:id="5322" w:name="_Toc107409262"/>
      <w:bookmarkStart w:id="5323" w:name="_Toc112756451"/>
      <w:r w:rsidRPr="001D2E49">
        <w:t>8.9.3.1</w:t>
      </w:r>
      <w:r w:rsidRPr="001D2E49">
        <w:tab/>
        <w:t>General</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324" w:name="_Toc20954998"/>
      <w:bookmarkStart w:id="5325" w:name="_Toc29503435"/>
      <w:bookmarkStart w:id="5326" w:name="_Toc29504019"/>
      <w:bookmarkStart w:id="5327" w:name="_Toc29504603"/>
      <w:bookmarkStart w:id="5328" w:name="_Toc36553049"/>
      <w:bookmarkStart w:id="5329" w:name="_Toc36554776"/>
      <w:bookmarkStart w:id="5330" w:name="_Toc45652066"/>
      <w:bookmarkStart w:id="5331" w:name="_Toc45658498"/>
      <w:bookmarkStart w:id="5332" w:name="_Toc45720318"/>
      <w:bookmarkStart w:id="5333" w:name="_Toc45798198"/>
      <w:bookmarkStart w:id="5334" w:name="_Toc45897587"/>
      <w:bookmarkStart w:id="5335" w:name="_Toc51745791"/>
      <w:bookmarkStart w:id="5336" w:name="_Toc64446055"/>
      <w:bookmarkStart w:id="5337" w:name="_Toc73981925"/>
      <w:bookmarkStart w:id="5338" w:name="_Toc88652014"/>
      <w:bookmarkStart w:id="5339" w:name="_Toc97891057"/>
      <w:bookmarkStart w:id="5340" w:name="_Toc99123135"/>
      <w:bookmarkStart w:id="5341" w:name="_Toc99661939"/>
      <w:bookmarkStart w:id="5342" w:name="_Toc105152000"/>
      <w:bookmarkStart w:id="5343" w:name="_Toc105173806"/>
      <w:bookmarkStart w:id="5344" w:name="_Toc106108805"/>
      <w:bookmarkStart w:id="5345" w:name="_Toc106122710"/>
      <w:bookmarkStart w:id="5346" w:name="_Toc107409263"/>
      <w:bookmarkStart w:id="5347" w:name="_Toc112756452"/>
      <w:r w:rsidRPr="001D2E49">
        <w:t>8.9.3.2</w:t>
      </w:r>
      <w:r w:rsidRPr="001D2E49">
        <w:tab/>
        <w:t>Successful Oper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478B7C4D" w14:textId="77777777" w:rsidR="009B75C3" w:rsidRPr="001D2E49" w:rsidRDefault="009B75C3" w:rsidP="009B75C3">
      <w:pPr>
        <w:pStyle w:val="TH"/>
      </w:pPr>
      <w:r w:rsidRPr="001D2E49">
        <w:object w:dxaOrig="6893" w:dyaOrig="2427" w14:anchorId="64EE5B5B">
          <v:shape id="_x0000_i1083" type="#_x0000_t75" style="width:345pt;height:120.95pt" o:ole="">
            <v:imagedata r:id="rId128" o:title=""/>
          </v:shape>
          <o:OLEObject Type="Embed" ProgID="Visio.Drawing.11" ShapeID="_x0000_i1083" DrawAspect="Content" ObjectID="_1725365877"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1D2E49" w:rsidRDefault="009B75C3" w:rsidP="009B75C3">
      <w:pPr>
        <w:pStyle w:val="Heading4"/>
      </w:pPr>
      <w:bookmarkStart w:id="5348" w:name="_Toc20954999"/>
      <w:bookmarkStart w:id="5349" w:name="_Toc29503436"/>
      <w:bookmarkStart w:id="5350" w:name="_Toc29504020"/>
      <w:bookmarkStart w:id="5351" w:name="_Toc29504604"/>
      <w:bookmarkStart w:id="5352" w:name="_Toc36553050"/>
      <w:bookmarkStart w:id="5353" w:name="_Toc36554777"/>
      <w:bookmarkStart w:id="5354" w:name="_Toc45652067"/>
      <w:bookmarkStart w:id="5355" w:name="_Toc45658499"/>
      <w:bookmarkStart w:id="5356" w:name="_Toc45720319"/>
      <w:bookmarkStart w:id="5357" w:name="_Toc45798199"/>
      <w:bookmarkStart w:id="5358" w:name="_Toc45897588"/>
      <w:bookmarkStart w:id="5359" w:name="_Toc51745792"/>
      <w:bookmarkStart w:id="5360" w:name="_Toc64446056"/>
      <w:bookmarkStart w:id="5361" w:name="_Toc73981926"/>
      <w:bookmarkStart w:id="5362" w:name="_Toc88652015"/>
      <w:bookmarkStart w:id="5363" w:name="_Toc97891058"/>
      <w:bookmarkStart w:id="5364" w:name="_Toc99123136"/>
      <w:bookmarkStart w:id="5365" w:name="_Toc99661940"/>
      <w:bookmarkStart w:id="5366" w:name="_Toc105152001"/>
      <w:bookmarkStart w:id="5367" w:name="_Toc105173807"/>
      <w:bookmarkStart w:id="5368" w:name="_Toc106108806"/>
      <w:bookmarkStart w:id="5369" w:name="_Toc106122711"/>
      <w:bookmarkStart w:id="5370" w:name="_Toc107409264"/>
      <w:bookmarkStart w:id="5371" w:name="_Toc112756453"/>
      <w:r w:rsidRPr="001D2E49">
        <w:t>8.9.3.3</w:t>
      </w:r>
      <w:r w:rsidRPr="001D2E49">
        <w:tab/>
        <w:t>Abnormal Conditions</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5E683B8B" w14:textId="77777777" w:rsidR="009B75C3" w:rsidRPr="001D2E49" w:rsidRDefault="009B75C3" w:rsidP="009B75C3">
      <w:r w:rsidRPr="001D2E49">
        <w:t>Void.</w:t>
      </w:r>
    </w:p>
    <w:p w14:paraId="5FC11E3C" w14:textId="77777777" w:rsidR="009B75C3" w:rsidRPr="001D2E49" w:rsidRDefault="009B75C3" w:rsidP="009B75C3">
      <w:pPr>
        <w:pStyle w:val="Heading3"/>
      </w:pPr>
      <w:bookmarkStart w:id="5372" w:name="_Toc20955000"/>
      <w:bookmarkStart w:id="5373" w:name="_Toc29503437"/>
      <w:bookmarkStart w:id="5374" w:name="_Toc29504021"/>
      <w:bookmarkStart w:id="5375" w:name="_Toc29504605"/>
      <w:bookmarkStart w:id="5376" w:name="_Toc36553051"/>
      <w:bookmarkStart w:id="5377" w:name="_Toc36554778"/>
      <w:bookmarkStart w:id="5378" w:name="_Toc45652068"/>
      <w:bookmarkStart w:id="5379" w:name="_Toc45658500"/>
      <w:bookmarkStart w:id="5380" w:name="_Toc45720320"/>
      <w:bookmarkStart w:id="5381" w:name="_Toc45798200"/>
      <w:bookmarkStart w:id="5382" w:name="_Toc45897589"/>
      <w:bookmarkStart w:id="5383" w:name="_Toc51745793"/>
      <w:bookmarkStart w:id="5384" w:name="_Toc64446057"/>
      <w:bookmarkStart w:id="5385" w:name="_Toc73981927"/>
      <w:bookmarkStart w:id="5386" w:name="_Toc88652016"/>
      <w:bookmarkStart w:id="5387" w:name="_Toc97891059"/>
      <w:bookmarkStart w:id="5388" w:name="_Toc99123137"/>
      <w:bookmarkStart w:id="5389" w:name="_Toc99661941"/>
      <w:bookmarkStart w:id="5390" w:name="_Toc105152002"/>
      <w:bookmarkStart w:id="5391" w:name="_Toc105173808"/>
      <w:bookmarkStart w:id="5392" w:name="_Toc106108807"/>
      <w:bookmarkStart w:id="5393" w:name="_Toc106122712"/>
      <w:bookmarkStart w:id="5394" w:name="_Toc107409265"/>
      <w:bookmarkStart w:id="5395" w:name="_Toc112756454"/>
      <w:r w:rsidRPr="001D2E49">
        <w:t>8.9.4</w:t>
      </w:r>
      <w:r w:rsidRPr="001D2E49">
        <w:tab/>
        <w:t>PWS Failure Indication</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0EB1BC5E" w14:textId="77777777" w:rsidR="009B75C3" w:rsidRPr="001D2E49" w:rsidRDefault="009B75C3" w:rsidP="009B75C3">
      <w:pPr>
        <w:pStyle w:val="Heading4"/>
      </w:pPr>
      <w:bookmarkStart w:id="5396" w:name="_Toc20955001"/>
      <w:bookmarkStart w:id="5397" w:name="_Toc29503438"/>
      <w:bookmarkStart w:id="5398" w:name="_Toc29504022"/>
      <w:bookmarkStart w:id="5399" w:name="_Toc29504606"/>
      <w:bookmarkStart w:id="5400" w:name="_Toc36553052"/>
      <w:bookmarkStart w:id="5401" w:name="_Toc36554779"/>
      <w:bookmarkStart w:id="5402" w:name="_Toc45652069"/>
      <w:bookmarkStart w:id="5403" w:name="_Toc45658501"/>
      <w:bookmarkStart w:id="5404" w:name="_Toc45720321"/>
      <w:bookmarkStart w:id="5405" w:name="_Toc45798201"/>
      <w:bookmarkStart w:id="5406" w:name="_Toc45897590"/>
      <w:bookmarkStart w:id="5407" w:name="_Toc51745794"/>
      <w:bookmarkStart w:id="5408" w:name="_Toc64446058"/>
      <w:bookmarkStart w:id="5409" w:name="_Toc73981928"/>
      <w:bookmarkStart w:id="5410" w:name="_Toc88652017"/>
      <w:bookmarkStart w:id="5411" w:name="_Toc97891060"/>
      <w:bookmarkStart w:id="5412" w:name="_Toc99123138"/>
      <w:bookmarkStart w:id="5413" w:name="_Toc99661942"/>
      <w:bookmarkStart w:id="5414" w:name="_Toc105152003"/>
      <w:bookmarkStart w:id="5415" w:name="_Toc105173809"/>
      <w:bookmarkStart w:id="5416" w:name="_Toc106108808"/>
      <w:bookmarkStart w:id="5417" w:name="_Toc106122713"/>
      <w:bookmarkStart w:id="5418" w:name="_Toc107409266"/>
      <w:bookmarkStart w:id="5419" w:name="_Toc112756455"/>
      <w:r w:rsidRPr="001D2E49">
        <w:t>8.9.4.1</w:t>
      </w:r>
      <w:r w:rsidRPr="001D2E49">
        <w:tab/>
        <w:t>General</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420" w:name="_Toc20955002"/>
      <w:bookmarkStart w:id="5421" w:name="_Toc29503439"/>
      <w:bookmarkStart w:id="5422" w:name="_Toc29504023"/>
      <w:bookmarkStart w:id="5423" w:name="_Toc29504607"/>
      <w:bookmarkStart w:id="5424" w:name="_Toc36553053"/>
      <w:bookmarkStart w:id="5425" w:name="_Toc36554780"/>
      <w:bookmarkStart w:id="5426" w:name="_Toc45652070"/>
      <w:bookmarkStart w:id="5427" w:name="_Toc45658502"/>
      <w:bookmarkStart w:id="5428" w:name="_Toc45720322"/>
      <w:bookmarkStart w:id="5429" w:name="_Toc45798202"/>
      <w:bookmarkStart w:id="5430" w:name="_Toc45897591"/>
      <w:bookmarkStart w:id="5431" w:name="_Toc51745795"/>
      <w:bookmarkStart w:id="5432" w:name="_Toc64446059"/>
      <w:bookmarkStart w:id="5433" w:name="_Toc73981929"/>
      <w:bookmarkStart w:id="5434" w:name="_Toc88652018"/>
      <w:bookmarkStart w:id="5435" w:name="_Toc97891061"/>
      <w:bookmarkStart w:id="5436" w:name="_Toc99123139"/>
      <w:bookmarkStart w:id="5437" w:name="_Toc99661943"/>
      <w:bookmarkStart w:id="5438" w:name="_Toc105152004"/>
      <w:bookmarkStart w:id="5439" w:name="_Toc105173810"/>
      <w:bookmarkStart w:id="5440" w:name="_Toc106108809"/>
      <w:bookmarkStart w:id="5441" w:name="_Toc106122714"/>
      <w:bookmarkStart w:id="5442" w:name="_Toc107409267"/>
      <w:bookmarkStart w:id="5443" w:name="_Toc112756456"/>
      <w:r w:rsidRPr="001D2E49">
        <w:t>8.9.4.2</w:t>
      </w:r>
      <w:r w:rsidRPr="001D2E49">
        <w:tab/>
        <w:t>Successful Operation</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3514F456" w14:textId="77777777" w:rsidR="009B75C3" w:rsidRPr="001D2E49" w:rsidRDefault="009B75C3" w:rsidP="009B75C3">
      <w:pPr>
        <w:pStyle w:val="TH"/>
      </w:pPr>
      <w:r w:rsidRPr="001D2E49">
        <w:object w:dxaOrig="6893" w:dyaOrig="2427" w14:anchorId="27339797">
          <v:shape id="_x0000_i1084" type="#_x0000_t75" style="width:345pt;height:120.95pt" o:ole="">
            <v:imagedata r:id="rId130" o:title=""/>
          </v:shape>
          <o:OLEObject Type="Embed" ProgID="Visio.Drawing.11" ShapeID="_x0000_i1084" DrawAspect="Content" ObjectID="_1725365878"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444" w:name="_Toc20955003"/>
      <w:bookmarkStart w:id="5445" w:name="_Toc29503440"/>
      <w:bookmarkStart w:id="5446" w:name="_Toc29504024"/>
      <w:bookmarkStart w:id="5447" w:name="_Toc29504608"/>
      <w:bookmarkStart w:id="5448" w:name="_Toc36553054"/>
      <w:bookmarkStart w:id="5449" w:name="_Toc36554781"/>
      <w:bookmarkStart w:id="5450" w:name="_Toc45652071"/>
      <w:bookmarkStart w:id="5451" w:name="_Toc45658503"/>
      <w:bookmarkStart w:id="5452" w:name="_Toc45720323"/>
      <w:bookmarkStart w:id="5453" w:name="_Toc45798203"/>
      <w:bookmarkStart w:id="5454" w:name="_Toc45897592"/>
      <w:bookmarkStart w:id="5455" w:name="_Toc51745796"/>
      <w:bookmarkStart w:id="5456" w:name="_Toc64446060"/>
      <w:bookmarkStart w:id="5457" w:name="_Toc73981930"/>
      <w:bookmarkStart w:id="5458" w:name="_Toc88652019"/>
      <w:bookmarkStart w:id="5459" w:name="_Toc97891062"/>
      <w:bookmarkStart w:id="5460" w:name="_Toc99123140"/>
      <w:bookmarkStart w:id="5461" w:name="_Toc99661944"/>
      <w:bookmarkStart w:id="5462" w:name="_Toc105152005"/>
      <w:bookmarkStart w:id="5463" w:name="_Toc105173811"/>
      <w:bookmarkStart w:id="5464" w:name="_Toc106108810"/>
      <w:bookmarkStart w:id="5465" w:name="_Toc106122715"/>
      <w:bookmarkStart w:id="5466" w:name="_Toc107409268"/>
      <w:bookmarkStart w:id="5467" w:name="_Toc112756457"/>
      <w:r w:rsidRPr="001D2E49">
        <w:t>8.9.4.3</w:t>
      </w:r>
      <w:r w:rsidRPr="001D2E49">
        <w:tab/>
        <w:t>Abnormal Conditions</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468" w:name="_Toc20955004"/>
      <w:bookmarkStart w:id="5469" w:name="_Toc29503441"/>
      <w:bookmarkStart w:id="5470" w:name="_Toc29504025"/>
      <w:bookmarkStart w:id="5471" w:name="_Toc29504609"/>
      <w:bookmarkStart w:id="5472" w:name="_Toc36553055"/>
      <w:bookmarkStart w:id="5473" w:name="_Toc36554782"/>
      <w:bookmarkStart w:id="5474" w:name="_Toc45652072"/>
      <w:bookmarkStart w:id="5475" w:name="_Toc45658504"/>
      <w:bookmarkStart w:id="5476" w:name="_Toc45720324"/>
      <w:bookmarkStart w:id="5477" w:name="_Toc45798204"/>
      <w:bookmarkStart w:id="5478" w:name="_Toc45897593"/>
      <w:bookmarkStart w:id="5479" w:name="_Toc51745797"/>
      <w:bookmarkStart w:id="5480" w:name="_Toc64446061"/>
      <w:bookmarkStart w:id="5481" w:name="_Toc73981931"/>
      <w:bookmarkStart w:id="5482" w:name="_Toc88652020"/>
      <w:bookmarkStart w:id="5483" w:name="_Toc97891063"/>
      <w:bookmarkStart w:id="5484" w:name="_Toc99123141"/>
      <w:bookmarkStart w:id="5485" w:name="_Toc99661945"/>
      <w:bookmarkStart w:id="5486" w:name="_Toc105152006"/>
      <w:bookmarkStart w:id="5487" w:name="_Toc105173812"/>
      <w:bookmarkStart w:id="5488" w:name="_Toc106108811"/>
      <w:bookmarkStart w:id="5489" w:name="_Toc106122716"/>
      <w:bookmarkStart w:id="5490" w:name="_Toc107409269"/>
      <w:bookmarkStart w:id="5491" w:name="_Toc112756458"/>
      <w:r w:rsidRPr="001D2E49">
        <w:t>8.10</w:t>
      </w:r>
      <w:r w:rsidRPr="001D2E49">
        <w:tab/>
        <w:t>NRPPa Transport Procedures</w:t>
      </w:r>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6A6E6E62" w14:textId="77777777" w:rsidR="009B75C3" w:rsidRPr="001D2E49" w:rsidRDefault="009B75C3" w:rsidP="009B75C3">
      <w:pPr>
        <w:pStyle w:val="Heading3"/>
      </w:pPr>
      <w:bookmarkStart w:id="5492" w:name="_Toc20955005"/>
      <w:bookmarkStart w:id="5493" w:name="_Toc29503442"/>
      <w:bookmarkStart w:id="5494" w:name="_Toc29504026"/>
      <w:bookmarkStart w:id="5495" w:name="_Toc29504610"/>
      <w:bookmarkStart w:id="5496" w:name="_Toc36553056"/>
      <w:bookmarkStart w:id="5497" w:name="_Toc36554783"/>
      <w:bookmarkStart w:id="5498" w:name="_Toc45652073"/>
      <w:bookmarkStart w:id="5499" w:name="_Toc45658505"/>
      <w:bookmarkStart w:id="5500" w:name="_Toc45720325"/>
      <w:bookmarkStart w:id="5501" w:name="_Toc45798205"/>
      <w:bookmarkStart w:id="5502" w:name="_Toc45897594"/>
      <w:bookmarkStart w:id="5503" w:name="_Toc51745798"/>
      <w:bookmarkStart w:id="5504" w:name="_Toc64446062"/>
      <w:bookmarkStart w:id="5505" w:name="_Toc73981932"/>
      <w:bookmarkStart w:id="5506" w:name="_Toc88652021"/>
      <w:bookmarkStart w:id="5507" w:name="_Toc97891064"/>
      <w:bookmarkStart w:id="5508" w:name="_Toc99123142"/>
      <w:bookmarkStart w:id="5509" w:name="_Toc99661946"/>
      <w:bookmarkStart w:id="5510" w:name="_Toc105152007"/>
      <w:bookmarkStart w:id="5511" w:name="_Toc105173813"/>
      <w:bookmarkStart w:id="5512" w:name="_Toc106108812"/>
      <w:bookmarkStart w:id="5513" w:name="_Toc106122717"/>
      <w:bookmarkStart w:id="5514" w:name="_Toc107409270"/>
      <w:bookmarkStart w:id="5515" w:name="_Toc112756459"/>
      <w:r w:rsidRPr="001D2E49">
        <w:t>8.10.1</w:t>
      </w:r>
      <w:r w:rsidRPr="001D2E49">
        <w:tab/>
        <w:t>General</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516" w:name="_Toc20955006"/>
      <w:bookmarkStart w:id="5517" w:name="_Toc29503443"/>
      <w:bookmarkStart w:id="5518" w:name="_Toc29504027"/>
      <w:bookmarkStart w:id="5519" w:name="_Toc29504611"/>
      <w:bookmarkStart w:id="5520" w:name="_Toc36553057"/>
      <w:bookmarkStart w:id="5521" w:name="_Toc36554784"/>
      <w:bookmarkStart w:id="5522" w:name="_Toc45652074"/>
      <w:bookmarkStart w:id="5523" w:name="_Toc45658506"/>
      <w:bookmarkStart w:id="5524" w:name="_Toc45720326"/>
      <w:bookmarkStart w:id="5525" w:name="_Toc45798206"/>
      <w:bookmarkStart w:id="5526" w:name="_Toc45897595"/>
      <w:bookmarkStart w:id="5527" w:name="_Toc51745799"/>
      <w:bookmarkStart w:id="5528" w:name="_Toc64446063"/>
      <w:bookmarkStart w:id="5529" w:name="_Toc73981933"/>
      <w:bookmarkStart w:id="5530" w:name="_Toc88652022"/>
      <w:bookmarkStart w:id="5531" w:name="_Toc97891065"/>
      <w:bookmarkStart w:id="5532" w:name="_Toc99123143"/>
      <w:bookmarkStart w:id="5533" w:name="_Toc99661947"/>
      <w:bookmarkStart w:id="5534" w:name="_Toc105152008"/>
      <w:bookmarkStart w:id="5535" w:name="_Toc105173814"/>
      <w:bookmarkStart w:id="5536" w:name="_Toc106108813"/>
      <w:bookmarkStart w:id="5537" w:name="_Toc106122718"/>
      <w:bookmarkStart w:id="5538" w:name="_Toc107409271"/>
      <w:bookmarkStart w:id="5539" w:name="_Toc112756460"/>
      <w:r w:rsidRPr="001D2E49">
        <w:t>8.10.2</w:t>
      </w:r>
      <w:r w:rsidRPr="001D2E49">
        <w:tab/>
        <w:t>Successful Operation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0EE04896" w14:textId="77777777" w:rsidR="009B75C3" w:rsidRPr="001D2E49" w:rsidRDefault="009B75C3" w:rsidP="009B75C3">
      <w:pPr>
        <w:pStyle w:val="Heading4"/>
      </w:pPr>
      <w:bookmarkStart w:id="5540" w:name="_Toc20955007"/>
      <w:bookmarkStart w:id="5541" w:name="_Toc29503444"/>
      <w:bookmarkStart w:id="5542" w:name="_Toc29504028"/>
      <w:bookmarkStart w:id="5543" w:name="_Toc29504612"/>
      <w:bookmarkStart w:id="5544" w:name="_Toc36553058"/>
      <w:bookmarkStart w:id="5545" w:name="_Toc36554785"/>
      <w:bookmarkStart w:id="5546" w:name="_Toc45652075"/>
      <w:bookmarkStart w:id="5547" w:name="_Toc45658507"/>
      <w:bookmarkStart w:id="5548" w:name="_Toc45720327"/>
      <w:bookmarkStart w:id="5549" w:name="_Toc45798207"/>
      <w:bookmarkStart w:id="5550" w:name="_Toc45897596"/>
      <w:bookmarkStart w:id="5551" w:name="_Toc51745800"/>
      <w:bookmarkStart w:id="5552" w:name="_Toc64446064"/>
      <w:bookmarkStart w:id="5553" w:name="_Toc73981934"/>
      <w:bookmarkStart w:id="5554" w:name="_Toc88652023"/>
      <w:bookmarkStart w:id="5555" w:name="_Toc97891066"/>
      <w:bookmarkStart w:id="5556" w:name="_Toc99123144"/>
      <w:bookmarkStart w:id="5557" w:name="_Toc99661948"/>
      <w:bookmarkStart w:id="5558" w:name="_Toc105152009"/>
      <w:bookmarkStart w:id="5559" w:name="_Toc105173815"/>
      <w:bookmarkStart w:id="5560" w:name="_Toc106108814"/>
      <w:bookmarkStart w:id="5561" w:name="_Toc106122719"/>
      <w:bookmarkStart w:id="5562" w:name="_Toc107409272"/>
      <w:bookmarkStart w:id="5563" w:name="_Toc112756461"/>
      <w:r w:rsidRPr="001D2E49">
        <w:t>8.10.2.1</w:t>
      </w:r>
      <w:r w:rsidRPr="001D2E49">
        <w:tab/>
        <w:t xml:space="preserve">DOWNLINK </w:t>
      </w:r>
      <w:r w:rsidRPr="001D2E49">
        <w:rPr>
          <w:lang w:eastAsia="zh-CN"/>
        </w:rPr>
        <w:t>UE ASSOCIATED NRPPA</w:t>
      </w:r>
      <w:r w:rsidRPr="001D2E49">
        <w:t xml:space="preserve"> TRANSPORT</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4D4D5CDC" w14:textId="77777777" w:rsidR="009B75C3" w:rsidRPr="001D2E49" w:rsidRDefault="009B75C3" w:rsidP="009B75C3">
      <w:pPr>
        <w:pStyle w:val="TH"/>
      </w:pPr>
      <w:r w:rsidRPr="001D2E49">
        <w:object w:dxaOrig="6893" w:dyaOrig="2427" w14:anchorId="014B340E">
          <v:shape id="_x0000_i1085" type="#_x0000_t75" style="width:345pt;height:120.95pt" o:ole="">
            <v:imagedata r:id="rId132" o:title=""/>
          </v:shape>
          <o:OLEObject Type="Embed" ProgID="Visio.Drawing.11" ShapeID="_x0000_i1085" DrawAspect="Content" ObjectID="_1725365879"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5564" w:name="_Toc20955008"/>
      <w:bookmarkStart w:id="5565" w:name="_Toc29503445"/>
      <w:bookmarkStart w:id="5566" w:name="_Toc29504029"/>
      <w:bookmarkStart w:id="5567" w:name="_Toc29504613"/>
      <w:bookmarkStart w:id="5568" w:name="_Toc36553059"/>
      <w:bookmarkStart w:id="5569" w:name="_Toc36554786"/>
      <w:bookmarkStart w:id="5570" w:name="_Toc45652076"/>
      <w:bookmarkStart w:id="5571" w:name="_Toc45658508"/>
      <w:bookmarkStart w:id="5572" w:name="_Toc45720328"/>
      <w:bookmarkStart w:id="5573" w:name="_Toc45798208"/>
      <w:bookmarkStart w:id="5574" w:name="_Toc45897597"/>
      <w:bookmarkStart w:id="5575" w:name="_Toc51745801"/>
      <w:bookmarkStart w:id="5576" w:name="_Toc64446065"/>
      <w:bookmarkStart w:id="5577" w:name="_Toc73981935"/>
      <w:bookmarkStart w:id="5578" w:name="_Toc88652024"/>
      <w:bookmarkStart w:id="5579" w:name="_Toc97891067"/>
      <w:bookmarkStart w:id="5580" w:name="_Toc99123145"/>
      <w:bookmarkStart w:id="5581" w:name="_Toc99661949"/>
      <w:bookmarkStart w:id="5582" w:name="_Toc105152010"/>
      <w:bookmarkStart w:id="5583" w:name="_Toc105173816"/>
      <w:bookmarkStart w:id="5584" w:name="_Toc106108815"/>
      <w:bookmarkStart w:id="5585" w:name="_Toc106122720"/>
      <w:bookmarkStart w:id="5586" w:name="_Toc107409273"/>
      <w:bookmarkStart w:id="5587" w:name="_Toc112756462"/>
      <w:r w:rsidRPr="001D2E49">
        <w:t>8.10.2.2</w:t>
      </w:r>
      <w:r w:rsidRPr="001D2E49">
        <w:tab/>
        <w:t xml:space="preserve">UPLINK </w:t>
      </w:r>
      <w:r w:rsidRPr="001D2E49">
        <w:rPr>
          <w:lang w:eastAsia="zh-CN"/>
        </w:rPr>
        <w:t>UE ASSOCIATED NRPPA</w:t>
      </w:r>
      <w:r w:rsidRPr="001D2E49">
        <w:t xml:space="preserve"> TRANSPORT</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36DBAC1D" w14:textId="77777777" w:rsidR="009B75C3" w:rsidRPr="001D2E49" w:rsidRDefault="009B75C3" w:rsidP="009B75C3">
      <w:pPr>
        <w:pStyle w:val="TH"/>
      </w:pPr>
      <w:r w:rsidRPr="001D2E49">
        <w:object w:dxaOrig="6893" w:dyaOrig="2427" w14:anchorId="3D18B967">
          <v:shape id="_x0000_i1086" type="#_x0000_t75" style="width:345pt;height:120.95pt" o:ole="">
            <v:imagedata r:id="rId134" o:title=""/>
          </v:shape>
          <o:OLEObject Type="Embed" ProgID="Visio.Drawing.11" ShapeID="_x0000_i1086" DrawAspect="Content" ObjectID="_1725365880"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5588" w:name="_Toc20955009"/>
      <w:bookmarkStart w:id="5589" w:name="_Toc29503446"/>
      <w:bookmarkStart w:id="5590" w:name="_Toc29504030"/>
      <w:bookmarkStart w:id="5591" w:name="_Toc29504614"/>
      <w:bookmarkStart w:id="5592" w:name="_Toc36553060"/>
      <w:bookmarkStart w:id="5593" w:name="_Toc36554787"/>
      <w:bookmarkStart w:id="5594" w:name="_Toc45652077"/>
      <w:bookmarkStart w:id="5595" w:name="_Toc45658509"/>
      <w:bookmarkStart w:id="5596" w:name="_Toc45720329"/>
      <w:bookmarkStart w:id="5597" w:name="_Toc45798209"/>
      <w:bookmarkStart w:id="5598" w:name="_Toc45897598"/>
      <w:bookmarkStart w:id="5599" w:name="_Toc51745802"/>
      <w:bookmarkStart w:id="5600" w:name="_Toc64446066"/>
      <w:bookmarkStart w:id="5601" w:name="_Toc73981936"/>
      <w:bookmarkStart w:id="5602" w:name="_Toc88652025"/>
      <w:bookmarkStart w:id="5603" w:name="_Toc97891068"/>
      <w:bookmarkStart w:id="5604" w:name="_Toc99123146"/>
      <w:bookmarkStart w:id="5605" w:name="_Toc99661950"/>
      <w:bookmarkStart w:id="5606" w:name="_Toc105152011"/>
      <w:bookmarkStart w:id="5607" w:name="_Toc105173817"/>
      <w:bookmarkStart w:id="5608" w:name="_Toc106108816"/>
      <w:bookmarkStart w:id="5609" w:name="_Toc106122721"/>
      <w:bookmarkStart w:id="5610" w:name="_Toc107409274"/>
      <w:bookmarkStart w:id="5611" w:name="_Toc112756463"/>
      <w:r w:rsidRPr="001D2E49">
        <w:t>8.10.2.3</w:t>
      </w:r>
      <w:r w:rsidRPr="001D2E49">
        <w:tab/>
        <w:t xml:space="preserve">DOWNLINK NON </w:t>
      </w:r>
      <w:r w:rsidRPr="001D2E49">
        <w:rPr>
          <w:lang w:eastAsia="zh-CN"/>
        </w:rPr>
        <w:t>UE ASSOCIATED NRPPA</w:t>
      </w:r>
      <w:r w:rsidRPr="001D2E49">
        <w:t xml:space="preserve"> TRANSPORT</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7C1DFAFE" w14:textId="77777777" w:rsidR="009B75C3" w:rsidRPr="001D2E49" w:rsidRDefault="009B75C3" w:rsidP="009B75C3">
      <w:pPr>
        <w:pStyle w:val="TH"/>
      </w:pPr>
      <w:r w:rsidRPr="001D2E49">
        <w:object w:dxaOrig="6893" w:dyaOrig="2427" w14:anchorId="788D86B9">
          <v:shape id="_x0000_i1087" type="#_x0000_t75" style="width:345pt;height:120.95pt" o:ole="">
            <v:imagedata r:id="rId136" o:title=""/>
          </v:shape>
          <o:OLEObject Type="Embed" ProgID="Visio.Drawing.11" ShapeID="_x0000_i1087" DrawAspect="Content" ObjectID="_1725365881"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5612" w:name="_Toc20955010"/>
      <w:bookmarkStart w:id="5613" w:name="_Toc29503447"/>
      <w:bookmarkStart w:id="5614" w:name="_Toc29504031"/>
      <w:bookmarkStart w:id="5615" w:name="_Toc29504615"/>
      <w:bookmarkStart w:id="5616" w:name="_Toc36553061"/>
      <w:bookmarkStart w:id="5617" w:name="_Toc36554788"/>
      <w:bookmarkStart w:id="5618" w:name="_Toc45652078"/>
      <w:bookmarkStart w:id="5619" w:name="_Toc45658510"/>
      <w:bookmarkStart w:id="5620" w:name="_Toc45720330"/>
      <w:bookmarkStart w:id="5621" w:name="_Toc45798210"/>
      <w:bookmarkStart w:id="5622" w:name="_Toc45897599"/>
      <w:bookmarkStart w:id="5623" w:name="_Toc51745803"/>
      <w:bookmarkStart w:id="5624" w:name="_Toc64446067"/>
      <w:bookmarkStart w:id="5625" w:name="_Toc73981937"/>
      <w:bookmarkStart w:id="5626" w:name="_Toc88652026"/>
      <w:bookmarkStart w:id="5627" w:name="_Toc97891069"/>
      <w:bookmarkStart w:id="5628" w:name="_Toc99123147"/>
      <w:bookmarkStart w:id="5629" w:name="_Toc99661951"/>
      <w:bookmarkStart w:id="5630" w:name="_Toc105152012"/>
      <w:bookmarkStart w:id="5631" w:name="_Toc105173818"/>
      <w:bookmarkStart w:id="5632" w:name="_Toc106108817"/>
      <w:bookmarkStart w:id="5633" w:name="_Toc106122722"/>
      <w:bookmarkStart w:id="5634" w:name="_Toc107409275"/>
      <w:bookmarkStart w:id="5635" w:name="_Toc112756464"/>
      <w:r w:rsidRPr="001D2E49">
        <w:t>8.10.2.4</w:t>
      </w:r>
      <w:r w:rsidRPr="001D2E49">
        <w:tab/>
        <w:t xml:space="preserve">UPLINK NON </w:t>
      </w:r>
      <w:r w:rsidRPr="001D2E49">
        <w:rPr>
          <w:lang w:eastAsia="zh-CN"/>
        </w:rPr>
        <w:t>UE ASSOCIATED NRPPA</w:t>
      </w:r>
      <w:r w:rsidRPr="001D2E49">
        <w:t xml:space="preserve"> TRANSPORT</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078CE041" w14:textId="77777777" w:rsidR="009B75C3" w:rsidRPr="001D2E49" w:rsidRDefault="009B75C3" w:rsidP="009B75C3">
      <w:pPr>
        <w:pStyle w:val="TH"/>
      </w:pPr>
      <w:r w:rsidRPr="001D2E49">
        <w:object w:dxaOrig="6893" w:dyaOrig="2427" w14:anchorId="6876587F">
          <v:shape id="_x0000_i1088" type="#_x0000_t75" style="width:345pt;height:120.95pt" o:ole="">
            <v:imagedata r:id="rId138" o:title=""/>
          </v:shape>
          <o:OLEObject Type="Embed" ProgID="Visio.Drawing.11" ShapeID="_x0000_i1088" DrawAspect="Content" ObjectID="_1725365882"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5636" w:name="_Toc20955011"/>
      <w:bookmarkStart w:id="5637" w:name="_Toc29503448"/>
      <w:bookmarkStart w:id="5638" w:name="_Toc29504032"/>
      <w:bookmarkStart w:id="5639" w:name="_Toc29504616"/>
      <w:bookmarkStart w:id="5640" w:name="_Toc36553062"/>
      <w:bookmarkStart w:id="5641" w:name="_Toc36554789"/>
      <w:bookmarkStart w:id="5642" w:name="_Toc45652079"/>
      <w:bookmarkStart w:id="5643" w:name="_Toc45658511"/>
      <w:bookmarkStart w:id="5644" w:name="_Toc45720331"/>
      <w:bookmarkStart w:id="5645" w:name="_Toc45798211"/>
      <w:bookmarkStart w:id="5646" w:name="_Toc45897600"/>
      <w:bookmarkStart w:id="5647" w:name="_Toc51745804"/>
      <w:bookmarkStart w:id="5648" w:name="_Toc64446068"/>
      <w:bookmarkStart w:id="5649" w:name="_Toc73981938"/>
      <w:bookmarkStart w:id="5650" w:name="_Toc88652027"/>
      <w:bookmarkStart w:id="5651" w:name="_Toc97891070"/>
      <w:bookmarkStart w:id="5652" w:name="_Toc99123148"/>
      <w:bookmarkStart w:id="5653" w:name="_Toc99661952"/>
      <w:bookmarkStart w:id="5654" w:name="_Toc105152013"/>
      <w:bookmarkStart w:id="5655" w:name="_Toc105173819"/>
      <w:bookmarkStart w:id="5656" w:name="_Toc106108818"/>
      <w:bookmarkStart w:id="5657" w:name="_Toc106122723"/>
      <w:bookmarkStart w:id="5658" w:name="_Toc107409276"/>
      <w:bookmarkStart w:id="5659" w:name="_Toc112756465"/>
      <w:r w:rsidRPr="001D2E49">
        <w:t>8.10.3</w:t>
      </w:r>
      <w:r w:rsidRPr="001D2E49">
        <w:tab/>
        <w:t>Unsuccessful Operations</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5660" w:name="_Toc20955012"/>
      <w:bookmarkStart w:id="5661" w:name="_Toc29503449"/>
      <w:bookmarkStart w:id="5662" w:name="_Toc29504033"/>
      <w:bookmarkStart w:id="5663" w:name="_Toc29504617"/>
      <w:bookmarkStart w:id="5664" w:name="_Toc36553063"/>
      <w:bookmarkStart w:id="5665" w:name="_Toc36554790"/>
      <w:bookmarkStart w:id="5666" w:name="_Toc45652080"/>
      <w:bookmarkStart w:id="5667" w:name="_Toc45658512"/>
      <w:bookmarkStart w:id="5668" w:name="_Toc45720332"/>
      <w:bookmarkStart w:id="5669" w:name="_Toc45798212"/>
      <w:bookmarkStart w:id="5670" w:name="_Toc45897601"/>
      <w:bookmarkStart w:id="5671" w:name="_Toc51745805"/>
      <w:bookmarkStart w:id="5672" w:name="_Toc64446069"/>
      <w:bookmarkStart w:id="5673" w:name="_Toc73981939"/>
      <w:bookmarkStart w:id="5674" w:name="_Toc88652028"/>
      <w:bookmarkStart w:id="5675" w:name="_Toc97891071"/>
      <w:bookmarkStart w:id="5676" w:name="_Toc99123149"/>
      <w:bookmarkStart w:id="5677" w:name="_Toc99661953"/>
      <w:bookmarkStart w:id="5678" w:name="_Toc105152014"/>
      <w:bookmarkStart w:id="5679" w:name="_Toc105173820"/>
      <w:bookmarkStart w:id="5680" w:name="_Toc106108819"/>
      <w:bookmarkStart w:id="5681" w:name="_Toc106122724"/>
      <w:bookmarkStart w:id="5682" w:name="_Toc107409277"/>
      <w:bookmarkStart w:id="5683" w:name="_Toc112756466"/>
      <w:r w:rsidRPr="001D2E49">
        <w:t>8.10.4</w:t>
      </w:r>
      <w:r w:rsidRPr="001D2E49">
        <w:tab/>
        <w:t>Abnormal Conditions</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5684" w:name="_Toc20955013"/>
      <w:bookmarkStart w:id="5685" w:name="_Toc29503450"/>
      <w:bookmarkStart w:id="5686" w:name="_Toc29504034"/>
      <w:bookmarkStart w:id="5687" w:name="_Toc29504618"/>
      <w:bookmarkStart w:id="5688" w:name="_Toc36553064"/>
      <w:bookmarkStart w:id="5689" w:name="_Toc36554791"/>
      <w:bookmarkStart w:id="5690" w:name="_Toc45652081"/>
      <w:bookmarkStart w:id="5691" w:name="_Toc45658513"/>
      <w:bookmarkStart w:id="5692" w:name="_Toc45720333"/>
      <w:bookmarkStart w:id="5693" w:name="_Toc45798213"/>
      <w:bookmarkStart w:id="5694" w:name="_Toc45897602"/>
      <w:bookmarkStart w:id="5695" w:name="_Toc51745806"/>
      <w:bookmarkStart w:id="5696" w:name="_Toc64446070"/>
      <w:bookmarkStart w:id="5697" w:name="_Toc73981940"/>
      <w:bookmarkStart w:id="5698" w:name="_Toc88652029"/>
      <w:bookmarkStart w:id="5699" w:name="_Toc97891072"/>
      <w:bookmarkStart w:id="5700" w:name="_Toc99123150"/>
      <w:bookmarkStart w:id="5701" w:name="_Toc99661954"/>
      <w:bookmarkStart w:id="5702" w:name="_Toc105152015"/>
      <w:bookmarkStart w:id="5703" w:name="_Toc105173821"/>
      <w:bookmarkStart w:id="5704" w:name="_Toc106108820"/>
      <w:bookmarkStart w:id="5705" w:name="_Toc106122725"/>
      <w:bookmarkStart w:id="5706" w:name="_Toc107409278"/>
      <w:bookmarkStart w:id="5707" w:name="_Toc112756467"/>
      <w:r w:rsidRPr="001D2E49">
        <w:t>8.11</w:t>
      </w:r>
      <w:r w:rsidRPr="001D2E49">
        <w:tab/>
        <w:t>Trace Procedures</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5A05C263" w14:textId="77777777" w:rsidR="009B75C3" w:rsidRPr="001D2E49" w:rsidRDefault="009B75C3" w:rsidP="009B75C3">
      <w:pPr>
        <w:pStyle w:val="Heading3"/>
      </w:pPr>
      <w:bookmarkStart w:id="5708" w:name="_Toc20955014"/>
      <w:bookmarkStart w:id="5709" w:name="_Toc29503451"/>
      <w:bookmarkStart w:id="5710" w:name="_Toc29504035"/>
      <w:bookmarkStart w:id="5711" w:name="_Toc29504619"/>
      <w:bookmarkStart w:id="5712" w:name="_Toc36553065"/>
      <w:bookmarkStart w:id="5713" w:name="_Toc36554792"/>
      <w:bookmarkStart w:id="5714" w:name="_Toc45652082"/>
      <w:bookmarkStart w:id="5715" w:name="_Toc45658514"/>
      <w:bookmarkStart w:id="5716" w:name="_Toc45720334"/>
      <w:bookmarkStart w:id="5717" w:name="_Toc45798214"/>
      <w:bookmarkStart w:id="5718" w:name="_Toc45897603"/>
      <w:bookmarkStart w:id="5719" w:name="_Toc51745807"/>
      <w:bookmarkStart w:id="5720" w:name="_Toc64446071"/>
      <w:bookmarkStart w:id="5721" w:name="_Toc73981941"/>
      <w:bookmarkStart w:id="5722" w:name="_Toc88652030"/>
      <w:bookmarkStart w:id="5723" w:name="_Toc97891073"/>
      <w:bookmarkStart w:id="5724" w:name="_Toc99123151"/>
      <w:bookmarkStart w:id="5725" w:name="_Toc99661955"/>
      <w:bookmarkStart w:id="5726" w:name="_Toc105152016"/>
      <w:bookmarkStart w:id="5727" w:name="_Toc105173822"/>
      <w:bookmarkStart w:id="5728" w:name="_Toc106108821"/>
      <w:bookmarkStart w:id="5729" w:name="_Toc106122726"/>
      <w:bookmarkStart w:id="5730" w:name="_Toc107409279"/>
      <w:bookmarkStart w:id="5731" w:name="_Toc112756468"/>
      <w:r w:rsidRPr="001D2E49">
        <w:t>8.11.1</w:t>
      </w:r>
      <w:r w:rsidRPr="001D2E49">
        <w:tab/>
        <w:t>Trace Start</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29FF3F4F" w14:textId="77777777" w:rsidR="009B75C3" w:rsidRPr="001D2E49" w:rsidRDefault="009B75C3" w:rsidP="009B75C3">
      <w:pPr>
        <w:pStyle w:val="Heading4"/>
      </w:pPr>
      <w:bookmarkStart w:id="5732" w:name="_Toc20955015"/>
      <w:bookmarkStart w:id="5733" w:name="_Toc29503452"/>
      <w:bookmarkStart w:id="5734" w:name="_Toc29504036"/>
      <w:bookmarkStart w:id="5735" w:name="_Toc29504620"/>
      <w:bookmarkStart w:id="5736" w:name="_Toc36553066"/>
      <w:bookmarkStart w:id="5737" w:name="_Toc36554793"/>
      <w:bookmarkStart w:id="5738" w:name="_Toc45652083"/>
      <w:bookmarkStart w:id="5739" w:name="_Toc45658515"/>
      <w:bookmarkStart w:id="5740" w:name="_Toc45720335"/>
      <w:bookmarkStart w:id="5741" w:name="_Toc45798215"/>
      <w:bookmarkStart w:id="5742" w:name="_Toc45897604"/>
      <w:bookmarkStart w:id="5743" w:name="_Toc51745808"/>
      <w:bookmarkStart w:id="5744" w:name="_Toc64446072"/>
      <w:bookmarkStart w:id="5745" w:name="_Toc73981942"/>
      <w:bookmarkStart w:id="5746" w:name="_Toc88652031"/>
      <w:bookmarkStart w:id="5747" w:name="_Toc97891074"/>
      <w:bookmarkStart w:id="5748" w:name="_Toc99123152"/>
      <w:bookmarkStart w:id="5749" w:name="_Toc99661956"/>
      <w:bookmarkStart w:id="5750" w:name="_Toc105152017"/>
      <w:bookmarkStart w:id="5751" w:name="_Toc105173823"/>
      <w:bookmarkStart w:id="5752" w:name="_Toc106108822"/>
      <w:bookmarkStart w:id="5753" w:name="_Toc106122727"/>
      <w:bookmarkStart w:id="5754" w:name="_Toc107409280"/>
      <w:bookmarkStart w:id="5755" w:name="_Toc112756469"/>
      <w:r w:rsidRPr="001D2E49">
        <w:t>8.11.1.1</w:t>
      </w:r>
      <w:r w:rsidRPr="001D2E49">
        <w:tab/>
        <w:t>General</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5756" w:name="_Toc20955016"/>
      <w:bookmarkStart w:id="5757" w:name="_Toc29503453"/>
      <w:bookmarkStart w:id="5758" w:name="_Toc29504037"/>
      <w:bookmarkStart w:id="5759" w:name="_Toc29504621"/>
      <w:bookmarkStart w:id="5760" w:name="_Toc36553067"/>
      <w:bookmarkStart w:id="5761" w:name="_Toc36554794"/>
      <w:bookmarkStart w:id="5762" w:name="_Toc45652084"/>
      <w:bookmarkStart w:id="5763" w:name="_Toc45658516"/>
      <w:bookmarkStart w:id="5764" w:name="_Toc45720336"/>
      <w:bookmarkStart w:id="5765" w:name="_Toc45798216"/>
      <w:bookmarkStart w:id="5766" w:name="_Toc45897605"/>
      <w:bookmarkStart w:id="5767" w:name="_Toc51745809"/>
      <w:bookmarkStart w:id="5768" w:name="_Toc64446073"/>
      <w:bookmarkStart w:id="5769" w:name="_Toc73981943"/>
      <w:bookmarkStart w:id="5770" w:name="_Toc88652032"/>
      <w:bookmarkStart w:id="5771" w:name="_Toc97891075"/>
      <w:bookmarkStart w:id="5772" w:name="_Toc99123153"/>
      <w:bookmarkStart w:id="5773" w:name="_Toc99661957"/>
      <w:bookmarkStart w:id="5774" w:name="_Toc105152018"/>
      <w:bookmarkStart w:id="5775" w:name="_Toc105173824"/>
      <w:bookmarkStart w:id="5776" w:name="_Toc106108823"/>
      <w:bookmarkStart w:id="5777" w:name="_Toc106122728"/>
      <w:bookmarkStart w:id="5778" w:name="_Toc107409281"/>
      <w:bookmarkStart w:id="5779" w:name="_Toc112756470"/>
      <w:r w:rsidRPr="001D2E49">
        <w:t>8.11.1.2</w:t>
      </w:r>
      <w:r w:rsidRPr="001D2E49">
        <w:tab/>
        <w:t>Successful Operatio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5029E6D1" w14:textId="77777777" w:rsidR="009B75C3" w:rsidRPr="001D2E49" w:rsidRDefault="009B75C3" w:rsidP="009B75C3">
      <w:pPr>
        <w:pStyle w:val="TH"/>
      </w:pPr>
      <w:r w:rsidRPr="001D2E49">
        <w:object w:dxaOrig="6893" w:dyaOrig="2427" w14:anchorId="1F2DF28E">
          <v:shape id="_x0000_i1089" type="#_x0000_t75" style="width:345pt;height:120.95pt" o:ole="">
            <v:imagedata r:id="rId140" o:title=""/>
          </v:shape>
          <o:OLEObject Type="Embed" ProgID="Visio.Drawing.11" ShapeID="_x0000_i1089" DrawAspect="Content" ObjectID="_1725365883"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8E1752A"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C588D00"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1D2E49" w:rsidRDefault="009B75C3" w:rsidP="009B75C3">
      <w:pPr>
        <w:pStyle w:val="Heading4"/>
      </w:pPr>
      <w:bookmarkStart w:id="5780" w:name="_Toc20955017"/>
      <w:bookmarkStart w:id="5781" w:name="_Toc29503454"/>
      <w:bookmarkStart w:id="5782" w:name="_Toc29504038"/>
      <w:bookmarkStart w:id="5783" w:name="_Toc29504622"/>
      <w:bookmarkStart w:id="5784" w:name="_Toc36553068"/>
      <w:bookmarkStart w:id="5785" w:name="_Toc36554795"/>
      <w:bookmarkStart w:id="5786" w:name="_Toc45652085"/>
      <w:bookmarkStart w:id="5787" w:name="_Toc45658517"/>
      <w:bookmarkStart w:id="5788" w:name="_Toc45720337"/>
      <w:bookmarkStart w:id="5789" w:name="_Toc45798217"/>
      <w:bookmarkStart w:id="5790" w:name="_Toc45897606"/>
      <w:bookmarkStart w:id="5791" w:name="_Toc51745810"/>
      <w:bookmarkStart w:id="5792" w:name="_Toc64446074"/>
      <w:bookmarkStart w:id="5793" w:name="_Toc73981944"/>
      <w:bookmarkStart w:id="5794" w:name="_Toc88652033"/>
      <w:bookmarkStart w:id="5795" w:name="_Toc97891076"/>
      <w:bookmarkStart w:id="5796" w:name="_Toc99123154"/>
      <w:bookmarkStart w:id="5797" w:name="_Toc99661958"/>
      <w:bookmarkStart w:id="5798" w:name="_Toc105152019"/>
      <w:bookmarkStart w:id="5799" w:name="_Toc105173825"/>
      <w:bookmarkStart w:id="5800" w:name="_Toc106108824"/>
      <w:bookmarkStart w:id="5801" w:name="_Toc106122729"/>
      <w:bookmarkStart w:id="5802" w:name="_Toc107409282"/>
      <w:bookmarkStart w:id="5803" w:name="_Toc112756471"/>
      <w:r w:rsidRPr="001D2E49">
        <w:t>8.11.1.3</w:t>
      </w:r>
      <w:r w:rsidRPr="001D2E49">
        <w:tab/>
        <w:t>Abnormal Conditions</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3594887E" w14:textId="77777777" w:rsidR="009B75C3" w:rsidRPr="001D2E49" w:rsidRDefault="009B75C3" w:rsidP="009B75C3">
      <w:r w:rsidRPr="001D2E49">
        <w:t>Void.</w:t>
      </w:r>
    </w:p>
    <w:p w14:paraId="1E451CF2" w14:textId="77777777" w:rsidR="009B75C3" w:rsidRPr="001D2E49" w:rsidRDefault="009B75C3" w:rsidP="009B75C3">
      <w:pPr>
        <w:pStyle w:val="Heading3"/>
      </w:pPr>
      <w:bookmarkStart w:id="5804" w:name="_Toc20955018"/>
      <w:bookmarkStart w:id="5805" w:name="_Toc29503455"/>
      <w:bookmarkStart w:id="5806" w:name="_Toc29504039"/>
      <w:bookmarkStart w:id="5807" w:name="_Toc29504623"/>
      <w:bookmarkStart w:id="5808" w:name="_Toc36553069"/>
      <w:bookmarkStart w:id="5809" w:name="_Toc36554796"/>
      <w:bookmarkStart w:id="5810" w:name="_Toc45652086"/>
      <w:bookmarkStart w:id="5811" w:name="_Toc45658518"/>
      <w:bookmarkStart w:id="5812" w:name="_Toc45720338"/>
      <w:bookmarkStart w:id="5813" w:name="_Toc45798218"/>
      <w:bookmarkStart w:id="5814" w:name="_Toc45897607"/>
      <w:bookmarkStart w:id="5815" w:name="_Toc51745811"/>
      <w:bookmarkStart w:id="5816" w:name="_Toc64446075"/>
      <w:bookmarkStart w:id="5817" w:name="_Toc73981945"/>
      <w:bookmarkStart w:id="5818" w:name="_Toc88652034"/>
      <w:bookmarkStart w:id="5819" w:name="_Toc97891077"/>
      <w:bookmarkStart w:id="5820" w:name="_Toc99123155"/>
      <w:bookmarkStart w:id="5821" w:name="_Toc99661959"/>
      <w:bookmarkStart w:id="5822" w:name="_Toc105152020"/>
      <w:bookmarkStart w:id="5823" w:name="_Toc105173826"/>
      <w:bookmarkStart w:id="5824" w:name="_Toc106108825"/>
      <w:bookmarkStart w:id="5825" w:name="_Toc106122730"/>
      <w:bookmarkStart w:id="5826" w:name="_Toc107409283"/>
      <w:bookmarkStart w:id="5827" w:name="_Toc112756472"/>
      <w:r w:rsidRPr="001D2E49">
        <w:t>8.11.2</w:t>
      </w:r>
      <w:r w:rsidRPr="001D2E49">
        <w:tab/>
        <w:t>Trace Failure Indication</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5C743B37" w14:textId="77777777" w:rsidR="009B75C3" w:rsidRPr="001D2E49" w:rsidRDefault="009B75C3" w:rsidP="009B75C3">
      <w:pPr>
        <w:pStyle w:val="Heading4"/>
      </w:pPr>
      <w:bookmarkStart w:id="5828" w:name="_Toc20955019"/>
      <w:bookmarkStart w:id="5829" w:name="_Toc29503456"/>
      <w:bookmarkStart w:id="5830" w:name="_Toc29504040"/>
      <w:bookmarkStart w:id="5831" w:name="_Toc29504624"/>
      <w:bookmarkStart w:id="5832" w:name="_Toc36553070"/>
      <w:bookmarkStart w:id="5833" w:name="_Toc36554797"/>
      <w:bookmarkStart w:id="5834" w:name="_Toc45652087"/>
      <w:bookmarkStart w:id="5835" w:name="_Toc45658519"/>
      <w:bookmarkStart w:id="5836" w:name="_Toc45720339"/>
      <w:bookmarkStart w:id="5837" w:name="_Toc45798219"/>
      <w:bookmarkStart w:id="5838" w:name="_Toc45897608"/>
      <w:bookmarkStart w:id="5839" w:name="_Toc51745812"/>
      <w:bookmarkStart w:id="5840" w:name="_Toc64446076"/>
      <w:bookmarkStart w:id="5841" w:name="_Toc73981946"/>
      <w:bookmarkStart w:id="5842" w:name="_Toc88652035"/>
      <w:bookmarkStart w:id="5843" w:name="_Toc97891078"/>
      <w:bookmarkStart w:id="5844" w:name="_Toc99123156"/>
      <w:bookmarkStart w:id="5845" w:name="_Toc99661960"/>
      <w:bookmarkStart w:id="5846" w:name="_Toc105152021"/>
      <w:bookmarkStart w:id="5847" w:name="_Toc105173827"/>
      <w:bookmarkStart w:id="5848" w:name="_Toc106108826"/>
      <w:bookmarkStart w:id="5849" w:name="_Toc106122731"/>
      <w:bookmarkStart w:id="5850" w:name="_Toc107409284"/>
      <w:bookmarkStart w:id="5851" w:name="_Toc112756473"/>
      <w:r w:rsidRPr="001D2E49">
        <w:t>8.11.2.1</w:t>
      </w:r>
      <w:r w:rsidRPr="001D2E49">
        <w:tab/>
        <w:t>General</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72109BDF"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0238B3A0" w14:textId="77777777" w:rsidR="009B75C3" w:rsidRPr="001D2E49" w:rsidRDefault="009B75C3" w:rsidP="009B75C3">
      <w:pPr>
        <w:pStyle w:val="Heading4"/>
      </w:pPr>
      <w:bookmarkStart w:id="5852" w:name="_Toc20955020"/>
      <w:bookmarkStart w:id="5853" w:name="_Toc29503457"/>
      <w:bookmarkStart w:id="5854" w:name="_Toc29504041"/>
      <w:bookmarkStart w:id="5855" w:name="_Toc29504625"/>
      <w:bookmarkStart w:id="5856" w:name="_Toc36553071"/>
      <w:bookmarkStart w:id="5857" w:name="_Toc36554798"/>
      <w:bookmarkStart w:id="5858" w:name="_Toc45652088"/>
      <w:bookmarkStart w:id="5859" w:name="_Toc45658520"/>
      <w:bookmarkStart w:id="5860" w:name="_Toc45720340"/>
      <w:bookmarkStart w:id="5861" w:name="_Toc45798220"/>
      <w:bookmarkStart w:id="5862" w:name="_Toc45897609"/>
      <w:bookmarkStart w:id="5863" w:name="_Toc51745813"/>
      <w:bookmarkStart w:id="5864" w:name="_Toc64446077"/>
      <w:bookmarkStart w:id="5865" w:name="_Toc73981947"/>
      <w:bookmarkStart w:id="5866" w:name="_Toc88652036"/>
      <w:bookmarkStart w:id="5867" w:name="_Toc97891079"/>
      <w:bookmarkStart w:id="5868" w:name="_Toc99123157"/>
      <w:bookmarkStart w:id="5869" w:name="_Toc99661961"/>
      <w:bookmarkStart w:id="5870" w:name="_Toc105152022"/>
      <w:bookmarkStart w:id="5871" w:name="_Toc105173828"/>
      <w:bookmarkStart w:id="5872" w:name="_Toc106108827"/>
      <w:bookmarkStart w:id="5873" w:name="_Toc106122732"/>
      <w:bookmarkStart w:id="5874" w:name="_Toc107409285"/>
      <w:bookmarkStart w:id="5875" w:name="_Toc112756474"/>
      <w:r w:rsidRPr="001D2E49">
        <w:t>8.11.2.2</w:t>
      </w:r>
      <w:r w:rsidRPr="001D2E49">
        <w:tab/>
        <w:t>Successful Oper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544FAD1B" w14:textId="77777777" w:rsidR="009B75C3" w:rsidRPr="001D2E49" w:rsidRDefault="009B75C3" w:rsidP="009B75C3">
      <w:pPr>
        <w:pStyle w:val="TH"/>
      </w:pPr>
      <w:r w:rsidRPr="001D2E49">
        <w:object w:dxaOrig="6893" w:dyaOrig="2427" w14:anchorId="40BEF313">
          <v:shape id="_x0000_i1090" type="#_x0000_t75" style="width:345pt;height:120.95pt" o:ole="">
            <v:imagedata r:id="rId142" o:title=""/>
          </v:shape>
          <o:OLEObject Type="Embed" ProgID="Visio.Drawing.11" ShapeID="_x0000_i1090" DrawAspect="Content" ObjectID="_1725365884"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5876" w:name="_Toc20955021"/>
      <w:bookmarkStart w:id="5877" w:name="_Toc29503458"/>
      <w:bookmarkStart w:id="5878" w:name="_Toc29504042"/>
      <w:bookmarkStart w:id="5879" w:name="_Toc29504626"/>
      <w:bookmarkStart w:id="5880" w:name="_Toc36553072"/>
      <w:bookmarkStart w:id="5881" w:name="_Toc36554799"/>
      <w:bookmarkStart w:id="5882" w:name="_Toc45652089"/>
      <w:bookmarkStart w:id="5883" w:name="_Toc45658521"/>
      <w:bookmarkStart w:id="5884" w:name="_Toc45720341"/>
      <w:bookmarkStart w:id="5885" w:name="_Toc45798221"/>
      <w:bookmarkStart w:id="5886" w:name="_Toc45897610"/>
      <w:bookmarkStart w:id="5887" w:name="_Toc51745814"/>
      <w:bookmarkStart w:id="5888" w:name="_Toc64446078"/>
      <w:bookmarkStart w:id="5889" w:name="_Toc73981948"/>
      <w:bookmarkStart w:id="5890" w:name="_Toc88652037"/>
      <w:bookmarkStart w:id="5891" w:name="_Toc97891080"/>
      <w:bookmarkStart w:id="5892" w:name="_Toc99123158"/>
      <w:bookmarkStart w:id="5893" w:name="_Toc99661962"/>
      <w:bookmarkStart w:id="5894" w:name="_Toc105152023"/>
      <w:bookmarkStart w:id="5895" w:name="_Toc105173829"/>
      <w:bookmarkStart w:id="5896" w:name="_Toc106108828"/>
      <w:bookmarkStart w:id="5897" w:name="_Toc106122733"/>
      <w:bookmarkStart w:id="5898" w:name="_Toc107409286"/>
      <w:bookmarkStart w:id="5899" w:name="_Toc112756475"/>
      <w:r w:rsidRPr="001D2E49">
        <w:t>8.11.2.3</w:t>
      </w:r>
      <w:r w:rsidRPr="001D2E49">
        <w:tab/>
        <w:t>Abnormal Conditions</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5900" w:name="_Toc20955022"/>
      <w:bookmarkStart w:id="5901" w:name="_Toc29503459"/>
      <w:bookmarkStart w:id="5902" w:name="_Toc29504043"/>
      <w:bookmarkStart w:id="5903" w:name="_Toc29504627"/>
      <w:bookmarkStart w:id="5904" w:name="_Toc36553073"/>
      <w:bookmarkStart w:id="5905" w:name="_Toc36554800"/>
      <w:bookmarkStart w:id="5906" w:name="_Toc45652090"/>
      <w:bookmarkStart w:id="5907" w:name="_Toc45658522"/>
      <w:bookmarkStart w:id="5908" w:name="_Toc45720342"/>
      <w:bookmarkStart w:id="5909" w:name="_Toc45798222"/>
      <w:bookmarkStart w:id="5910" w:name="_Toc45897611"/>
      <w:bookmarkStart w:id="5911" w:name="_Toc51745815"/>
      <w:bookmarkStart w:id="5912" w:name="_Toc64446079"/>
      <w:bookmarkStart w:id="5913" w:name="_Toc73981949"/>
      <w:bookmarkStart w:id="5914" w:name="_Toc88652038"/>
      <w:bookmarkStart w:id="5915" w:name="_Toc97891081"/>
      <w:bookmarkStart w:id="5916" w:name="_Toc99123159"/>
      <w:bookmarkStart w:id="5917" w:name="_Toc99661963"/>
      <w:bookmarkStart w:id="5918" w:name="_Toc105152024"/>
      <w:bookmarkStart w:id="5919" w:name="_Toc105173830"/>
      <w:bookmarkStart w:id="5920" w:name="_Toc106108829"/>
      <w:bookmarkStart w:id="5921" w:name="_Toc106122734"/>
      <w:bookmarkStart w:id="5922" w:name="_Toc107409287"/>
      <w:bookmarkStart w:id="5923" w:name="_Toc112756476"/>
      <w:r w:rsidRPr="001D2E49">
        <w:t>8.11.3</w:t>
      </w:r>
      <w:r w:rsidRPr="001D2E49">
        <w:tab/>
        <w:t>Deactivate Trace</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15220233" w14:textId="77777777" w:rsidR="009B75C3" w:rsidRPr="001D2E49" w:rsidRDefault="009B75C3" w:rsidP="009B75C3">
      <w:pPr>
        <w:pStyle w:val="Heading4"/>
      </w:pPr>
      <w:bookmarkStart w:id="5924" w:name="_Toc20955023"/>
      <w:bookmarkStart w:id="5925" w:name="_Toc29503460"/>
      <w:bookmarkStart w:id="5926" w:name="_Toc29504044"/>
      <w:bookmarkStart w:id="5927" w:name="_Toc29504628"/>
      <w:bookmarkStart w:id="5928" w:name="_Toc36553074"/>
      <w:bookmarkStart w:id="5929" w:name="_Toc36554801"/>
      <w:bookmarkStart w:id="5930" w:name="_Toc45652091"/>
      <w:bookmarkStart w:id="5931" w:name="_Toc45658523"/>
      <w:bookmarkStart w:id="5932" w:name="_Toc45720343"/>
      <w:bookmarkStart w:id="5933" w:name="_Toc45798223"/>
      <w:bookmarkStart w:id="5934" w:name="_Toc45897612"/>
      <w:bookmarkStart w:id="5935" w:name="_Toc51745816"/>
      <w:bookmarkStart w:id="5936" w:name="_Toc64446080"/>
      <w:bookmarkStart w:id="5937" w:name="_Toc73981950"/>
      <w:bookmarkStart w:id="5938" w:name="_Toc88652039"/>
      <w:bookmarkStart w:id="5939" w:name="_Toc97891082"/>
      <w:bookmarkStart w:id="5940" w:name="_Toc99123160"/>
      <w:bookmarkStart w:id="5941" w:name="_Toc99661964"/>
      <w:bookmarkStart w:id="5942" w:name="_Toc105152025"/>
      <w:bookmarkStart w:id="5943" w:name="_Toc105173831"/>
      <w:bookmarkStart w:id="5944" w:name="_Toc106108830"/>
      <w:bookmarkStart w:id="5945" w:name="_Toc106122735"/>
      <w:bookmarkStart w:id="5946" w:name="_Toc107409288"/>
      <w:bookmarkStart w:id="5947" w:name="_Toc112756477"/>
      <w:r w:rsidRPr="001D2E49">
        <w:t>8.11.3.1</w:t>
      </w:r>
      <w:r w:rsidRPr="001D2E49">
        <w:tab/>
        <w:t>General</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5948" w:name="_Toc20955024"/>
      <w:bookmarkStart w:id="5949" w:name="_Toc29503461"/>
      <w:bookmarkStart w:id="5950" w:name="_Toc29504045"/>
      <w:bookmarkStart w:id="5951" w:name="_Toc29504629"/>
      <w:bookmarkStart w:id="5952" w:name="_Toc36553075"/>
      <w:bookmarkStart w:id="5953" w:name="_Toc36554802"/>
      <w:bookmarkStart w:id="5954" w:name="_Toc45652092"/>
      <w:bookmarkStart w:id="5955" w:name="_Toc45658524"/>
      <w:bookmarkStart w:id="5956" w:name="_Toc45720344"/>
      <w:bookmarkStart w:id="5957" w:name="_Toc45798224"/>
      <w:bookmarkStart w:id="5958" w:name="_Toc45897613"/>
      <w:bookmarkStart w:id="5959" w:name="_Toc51745817"/>
      <w:bookmarkStart w:id="5960" w:name="_Toc64446081"/>
      <w:bookmarkStart w:id="5961" w:name="_Toc73981951"/>
      <w:bookmarkStart w:id="5962" w:name="_Toc88652040"/>
      <w:bookmarkStart w:id="5963" w:name="_Toc97891083"/>
      <w:bookmarkStart w:id="5964" w:name="_Toc99123161"/>
      <w:bookmarkStart w:id="5965" w:name="_Toc99661965"/>
      <w:bookmarkStart w:id="5966" w:name="_Toc105152026"/>
      <w:bookmarkStart w:id="5967" w:name="_Toc105173832"/>
      <w:bookmarkStart w:id="5968" w:name="_Toc106108831"/>
      <w:bookmarkStart w:id="5969" w:name="_Toc106122736"/>
      <w:bookmarkStart w:id="5970" w:name="_Toc107409289"/>
      <w:bookmarkStart w:id="5971" w:name="_Toc112756478"/>
      <w:r w:rsidRPr="001D2E49">
        <w:t>8.11.3.2</w:t>
      </w:r>
      <w:r w:rsidRPr="001D2E49">
        <w:tab/>
        <w:t>Successful Operation</w:t>
      </w:r>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1FE62DD2" w14:textId="77777777" w:rsidR="009B75C3" w:rsidRPr="001D2E49" w:rsidRDefault="009B75C3" w:rsidP="009B75C3">
      <w:pPr>
        <w:pStyle w:val="TH"/>
      </w:pPr>
      <w:r w:rsidRPr="001D2E49">
        <w:object w:dxaOrig="6893" w:dyaOrig="2427" w14:anchorId="787FF04C">
          <v:shape id="_x0000_i1091" type="#_x0000_t75" style="width:345pt;height:120.95pt" o:ole="">
            <v:imagedata r:id="rId144" o:title=""/>
          </v:shape>
          <o:OLEObject Type="Embed" ProgID="Visio.Drawing.11" ShapeID="_x0000_i1091" DrawAspect="Content" ObjectID="_1725365885"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5972" w:name="_Toc20955025"/>
      <w:bookmarkStart w:id="5973" w:name="_Toc29503462"/>
      <w:bookmarkStart w:id="5974" w:name="_Toc29504046"/>
      <w:bookmarkStart w:id="5975" w:name="_Toc29504630"/>
      <w:bookmarkStart w:id="5976" w:name="_Toc36553076"/>
      <w:bookmarkStart w:id="5977" w:name="_Toc36554803"/>
      <w:bookmarkStart w:id="5978" w:name="_Toc45652093"/>
      <w:bookmarkStart w:id="5979" w:name="_Toc45658525"/>
      <w:bookmarkStart w:id="5980" w:name="_Toc45720345"/>
      <w:bookmarkStart w:id="5981" w:name="_Toc45798225"/>
      <w:bookmarkStart w:id="5982" w:name="_Toc45897614"/>
      <w:bookmarkStart w:id="5983" w:name="_Toc51745818"/>
      <w:bookmarkStart w:id="5984" w:name="_Toc64446082"/>
      <w:bookmarkStart w:id="5985" w:name="_Toc73981952"/>
      <w:bookmarkStart w:id="5986" w:name="_Toc88652041"/>
      <w:bookmarkStart w:id="5987" w:name="_Toc97891084"/>
      <w:bookmarkStart w:id="5988" w:name="_Toc99123162"/>
      <w:bookmarkStart w:id="5989" w:name="_Toc99661966"/>
      <w:bookmarkStart w:id="5990" w:name="_Toc105152027"/>
      <w:bookmarkStart w:id="5991" w:name="_Toc105173833"/>
      <w:bookmarkStart w:id="5992" w:name="_Toc106108832"/>
      <w:bookmarkStart w:id="5993" w:name="_Toc106122737"/>
      <w:bookmarkStart w:id="5994" w:name="_Toc107409290"/>
      <w:bookmarkStart w:id="5995" w:name="_Toc112756479"/>
      <w:r w:rsidRPr="001D2E49">
        <w:t>8.11.3.3</w:t>
      </w:r>
      <w:r w:rsidRPr="001D2E49">
        <w:tab/>
        <w:t>Abnormal Conditions</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5996" w:name="_Toc20955026"/>
      <w:bookmarkStart w:id="5997" w:name="_Toc29503463"/>
      <w:bookmarkStart w:id="5998" w:name="_Toc29504047"/>
      <w:bookmarkStart w:id="5999" w:name="_Toc29504631"/>
      <w:bookmarkStart w:id="6000" w:name="_Toc36553077"/>
      <w:bookmarkStart w:id="6001" w:name="_Toc36554804"/>
      <w:bookmarkStart w:id="6002" w:name="_Toc45652094"/>
      <w:bookmarkStart w:id="6003" w:name="_Toc45658526"/>
      <w:bookmarkStart w:id="6004" w:name="_Toc45720346"/>
      <w:bookmarkStart w:id="6005" w:name="_Toc45798226"/>
      <w:bookmarkStart w:id="6006" w:name="_Toc45897615"/>
      <w:bookmarkStart w:id="6007" w:name="_Toc51745819"/>
      <w:bookmarkStart w:id="6008" w:name="_Toc64446083"/>
      <w:bookmarkStart w:id="6009" w:name="_Toc73981953"/>
      <w:bookmarkStart w:id="6010" w:name="_Toc88652042"/>
      <w:bookmarkStart w:id="6011" w:name="_Toc97891085"/>
      <w:bookmarkStart w:id="6012" w:name="_Toc99123163"/>
      <w:bookmarkStart w:id="6013" w:name="_Toc99661967"/>
      <w:bookmarkStart w:id="6014" w:name="_Toc105152028"/>
      <w:bookmarkStart w:id="6015" w:name="_Toc105173834"/>
      <w:bookmarkStart w:id="6016" w:name="_Toc106108833"/>
      <w:bookmarkStart w:id="6017" w:name="_Toc106122738"/>
      <w:bookmarkStart w:id="6018" w:name="_Toc107409291"/>
      <w:bookmarkStart w:id="6019" w:name="_Toc112756480"/>
      <w:r w:rsidRPr="001D2E49">
        <w:rPr>
          <w:lang w:eastAsia="zh-CN"/>
        </w:rPr>
        <w:t>8.11.4</w:t>
      </w:r>
      <w:r w:rsidRPr="001D2E49">
        <w:tab/>
      </w:r>
      <w:r w:rsidRPr="001D2E49">
        <w:rPr>
          <w:lang w:eastAsia="zh-CN"/>
        </w:rPr>
        <w:t>Cell Traffic Trace</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1243AA69" w14:textId="77777777" w:rsidR="009B75C3" w:rsidRPr="001D2E49" w:rsidRDefault="009B75C3" w:rsidP="009B75C3">
      <w:pPr>
        <w:pStyle w:val="Heading4"/>
        <w:rPr>
          <w:lang w:eastAsia="zh-CN"/>
        </w:rPr>
      </w:pPr>
      <w:bookmarkStart w:id="6020" w:name="_Toc20955027"/>
      <w:bookmarkStart w:id="6021" w:name="_Toc29503464"/>
      <w:bookmarkStart w:id="6022" w:name="_Toc29504048"/>
      <w:bookmarkStart w:id="6023" w:name="_Toc29504632"/>
      <w:bookmarkStart w:id="6024" w:name="_Toc36553078"/>
      <w:bookmarkStart w:id="6025" w:name="_Toc36554805"/>
      <w:bookmarkStart w:id="6026" w:name="_Toc45652095"/>
      <w:bookmarkStart w:id="6027" w:name="_Toc45658527"/>
      <w:bookmarkStart w:id="6028" w:name="_Toc45720347"/>
      <w:bookmarkStart w:id="6029" w:name="_Toc45798227"/>
      <w:bookmarkStart w:id="6030" w:name="_Toc45897616"/>
      <w:bookmarkStart w:id="6031" w:name="_Toc51745820"/>
      <w:bookmarkStart w:id="6032" w:name="_Toc64446084"/>
      <w:bookmarkStart w:id="6033" w:name="_Toc73981954"/>
      <w:bookmarkStart w:id="6034" w:name="_Toc88652043"/>
      <w:bookmarkStart w:id="6035" w:name="_Toc97891086"/>
      <w:bookmarkStart w:id="6036" w:name="_Toc99123164"/>
      <w:bookmarkStart w:id="6037" w:name="_Toc99661968"/>
      <w:bookmarkStart w:id="6038" w:name="_Toc105152029"/>
      <w:bookmarkStart w:id="6039" w:name="_Toc105173835"/>
      <w:bookmarkStart w:id="6040" w:name="_Toc106108834"/>
      <w:bookmarkStart w:id="6041" w:name="_Toc106122739"/>
      <w:bookmarkStart w:id="6042" w:name="_Toc107409292"/>
      <w:bookmarkStart w:id="6043" w:name="_Toc112756481"/>
      <w:r w:rsidRPr="001D2E49">
        <w:rPr>
          <w:lang w:eastAsia="zh-CN"/>
        </w:rPr>
        <w:t>8.11.4.1</w:t>
      </w:r>
      <w:r w:rsidRPr="001D2E49">
        <w:tab/>
      </w:r>
      <w:r w:rsidRPr="001D2E49">
        <w:rPr>
          <w:lang w:eastAsia="zh-CN"/>
        </w:rPr>
        <w:t>General</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044" w:name="_Toc20955028"/>
      <w:bookmarkStart w:id="6045" w:name="_Toc29503465"/>
      <w:bookmarkStart w:id="6046" w:name="_Toc29504049"/>
      <w:bookmarkStart w:id="6047" w:name="_Toc29504633"/>
      <w:bookmarkStart w:id="6048" w:name="_Toc36553079"/>
      <w:bookmarkStart w:id="6049" w:name="_Toc36554806"/>
      <w:bookmarkStart w:id="6050" w:name="_Toc45652096"/>
      <w:bookmarkStart w:id="6051" w:name="_Toc45658528"/>
      <w:bookmarkStart w:id="6052" w:name="_Toc45720348"/>
      <w:bookmarkStart w:id="6053" w:name="_Toc45798228"/>
      <w:bookmarkStart w:id="6054" w:name="_Toc45897617"/>
      <w:bookmarkStart w:id="6055" w:name="_Toc51745821"/>
      <w:bookmarkStart w:id="6056" w:name="_Toc64446085"/>
      <w:bookmarkStart w:id="6057" w:name="_Toc73981955"/>
      <w:bookmarkStart w:id="6058" w:name="_Toc88652044"/>
      <w:bookmarkStart w:id="6059" w:name="_Toc97891087"/>
      <w:bookmarkStart w:id="6060" w:name="_Toc99123165"/>
      <w:bookmarkStart w:id="6061" w:name="_Toc99661969"/>
      <w:bookmarkStart w:id="6062" w:name="_Toc105152030"/>
      <w:bookmarkStart w:id="6063" w:name="_Toc105173836"/>
      <w:bookmarkStart w:id="6064" w:name="_Toc106108835"/>
      <w:bookmarkStart w:id="6065" w:name="_Toc106122740"/>
      <w:bookmarkStart w:id="6066" w:name="_Toc107409293"/>
      <w:bookmarkStart w:id="6067" w:name="_Toc112756482"/>
      <w:r w:rsidRPr="001D2E49">
        <w:t>8.11.4.2</w:t>
      </w:r>
      <w:r w:rsidRPr="001D2E49">
        <w:tab/>
        <w:t>Successful Operation</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4C741A13" w14:textId="77777777" w:rsidR="009B75C3" w:rsidRPr="001D2E49" w:rsidRDefault="009B75C3" w:rsidP="009B75C3">
      <w:pPr>
        <w:pStyle w:val="TH"/>
      </w:pPr>
      <w:r w:rsidRPr="001D2E49">
        <w:object w:dxaOrig="6893" w:dyaOrig="2427" w14:anchorId="5F328FFD">
          <v:shape id="_x0000_i1092" type="#_x0000_t75" style="width:345pt;height:120.95pt" o:ole="">
            <v:imagedata r:id="rId146" o:title=""/>
          </v:shape>
          <o:OLEObject Type="Embed" ProgID="Visio.Drawing.11" ShapeID="_x0000_i1092" DrawAspect="Content" ObjectID="_1725365886"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068" w:name="_Toc20955029"/>
      <w:bookmarkStart w:id="6069" w:name="_Toc29503466"/>
      <w:bookmarkStart w:id="6070" w:name="_Toc29504050"/>
      <w:bookmarkStart w:id="6071" w:name="_Toc29504634"/>
      <w:bookmarkStart w:id="6072" w:name="_Toc36553080"/>
      <w:bookmarkStart w:id="6073"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074" w:name="_Toc45652097"/>
      <w:bookmarkStart w:id="6075" w:name="_Toc45658529"/>
      <w:bookmarkStart w:id="6076" w:name="_Toc45720349"/>
      <w:bookmarkStart w:id="6077" w:name="_Toc45798229"/>
      <w:bookmarkStart w:id="6078" w:name="_Toc45897618"/>
      <w:bookmarkStart w:id="6079" w:name="_Toc51745822"/>
      <w:bookmarkStart w:id="6080" w:name="_Toc64446086"/>
      <w:bookmarkStart w:id="6081" w:name="_Toc73981956"/>
      <w:bookmarkStart w:id="6082" w:name="_Toc88652045"/>
      <w:bookmarkStart w:id="6083" w:name="_Toc97891088"/>
      <w:bookmarkStart w:id="6084" w:name="_Toc99123166"/>
      <w:bookmarkStart w:id="6085" w:name="_Toc99661970"/>
      <w:bookmarkStart w:id="6086" w:name="_Toc105152031"/>
      <w:bookmarkStart w:id="6087" w:name="_Toc105173837"/>
      <w:bookmarkStart w:id="6088" w:name="_Toc106108836"/>
      <w:bookmarkStart w:id="6089" w:name="_Toc106122741"/>
      <w:bookmarkStart w:id="6090" w:name="_Toc107409294"/>
      <w:bookmarkStart w:id="6091" w:name="_Toc112756483"/>
      <w:r w:rsidRPr="001D2E49">
        <w:t>8.11.4.3</w:t>
      </w:r>
      <w:r w:rsidRPr="001D2E49">
        <w:tab/>
        <w:t>Abnormal Conditions</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092" w:name="_Toc20955030"/>
      <w:bookmarkStart w:id="6093" w:name="_Toc29503467"/>
      <w:bookmarkStart w:id="6094" w:name="_Toc29504051"/>
      <w:bookmarkStart w:id="6095" w:name="_Toc29504635"/>
      <w:bookmarkStart w:id="6096" w:name="_Toc36553081"/>
      <w:bookmarkStart w:id="6097" w:name="_Toc36554808"/>
      <w:bookmarkStart w:id="6098" w:name="_Toc45652098"/>
      <w:bookmarkStart w:id="6099" w:name="_Toc45658530"/>
      <w:bookmarkStart w:id="6100" w:name="_Toc45720350"/>
      <w:bookmarkStart w:id="6101" w:name="_Toc45798230"/>
      <w:bookmarkStart w:id="6102" w:name="_Toc45897619"/>
      <w:bookmarkStart w:id="6103" w:name="_Toc51745823"/>
      <w:bookmarkStart w:id="6104" w:name="_Toc64446087"/>
      <w:bookmarkStart w:id="6105" w:name="_Toc73981957"/>
      <w:bookmarkStart w:id="6106" w:name="_Toc88652046"/>
      <w:bookmarkStart w:id="6107" w:name="_Toc97891089"/>
      <w:bookmarkStart w:id="6108" w:name="_Toc99123167"/>
      <w:bookmarkStart w:id="6109" w:name="_Toc99661971"/>
      <w:bookmarkStart w:id="6110" w:name="_Toc105152032"/>
      <w:bookmarkStart w:id="6111" w:name="_Toc105173838"/>
      <w:bookmarkStart w:id="6112" w:name="_Toc106108837"/>
      <w:bookmarkStart w:id="6113" w:name="_Toc106122742"/>
      <w:bookmarkStart w:id="6114" w:name="_Toc107409295"/>
      <w:bookmarkStart w:id="6115" w:name="_Toc112756484"/>
      <w:r w:rsidRPr="001D2E49">
        <w:t>8.12</w:t>
      </w:r>
      <w:r w:rsidRPr="001D2E49">
        <w:tab/>
      </w:r>
      <w:r w:rsidRPr="001D2E49">
        <w:rPr>
          <w:lang w:eastAsia="zh-CN"/>
        </w:rPr>
        <w:t>Location</w:t>
      </w:r>
      <w:r w:rsidRPr="001D2E49">
        <w:t xml:space="preserve"> </w:t>
      </w:r>
      <w:r w:rsidRPr="001D2E49">
        <w:rPr>
          <w:lang w:eastAsia="zh-CN"/>
        </w:rPr>
        <w:t>Reporting Procedures</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795BF271" w14:textId="77777777" w:rsidR="009B75C3" w:rsidRPr="001D2E49" w:rsidRDefault="009B75C3" w:rsidP="009B75C3">
      <w:pPr>
        <w:pStyle w:val="Heading3"/>
      </w:pPr>
      <w:bookmarkStart w:id="6116" w:name="_Toc20955031"/>
      <w:bookmarkStart w:id="6117" w:name="_Toc29503468"/>
      <w:bookmarkStart w:id="6118" w:name="_Toc29504052"/>
      <w:bookmarkStart w:id="6119" w:name="_Toc29504636"/>
      <w:bookmarkStart w:id="6120" w:name="_Toc36553082"/>
      <w:bookmarkStart w:id="6121" w:name="_Toc36554809"/>
      <w:bookmarkStart w:id="6122" w:name="_Toc45652099"/>
      <w:bookmarkStart w:id="6123" w:name="_Toc45658531"/>
      <w:bookmarkStart w:id="6124" w:name="_Toc45720351"/>
      <w:bookmarkStart w:id="6125" w:name="_Toc45798231"/>
      <w:bookmarkStart w:id="6126" w:name="_Toc45897620"/>
      <w:bookmarkStart w:id="6127" w:name="_Toc51745824"/>
      <w:bookmarkStart w:id="6128" w:name="_Toc64446088"/>
      <w:bookmarkStart w:id="6129" w:name="_Toc73981958"/>
      <w:bookmarkStart w:id="6130" w:name="_Toc88652047"/>
      <w:bookmarkStart w:id="6131" w:name="_Toc97891090"/>
      <w:bookmarkStart w:id="6132" w:name="_Toc99123168"/>
      <w:bookmarkStart w:id="6133" w:name="_Toc99661972"/>
      <w:bookmarkStart w:id="6134" w:name="_Toc105152033"/>
      <w:bookmarkStart w:id="6135" w:name="_Toc105173839"/>
      <w:bookmarkStart w:id="6136" w:name="_Toc106108838"/>
      <w:bookmarkStart w:id="6137" w:name="_Toc106122743"/>
      <w:bookmarkStart w:id="6138" w:name="_Toc107409296"/>
      <w:bookmarkStart w:id="6139" w:name="_Toc112756485"/>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5770C924" w14:textId="77777777" w:rsidR="009B75C3" w:rsidRPr="001D2E49" w:rsidRDefault="009B75C3" w:rsidP="009B75C3">
      <w:pPr>
        <w:pStyle w:val="Heading4"/>
      </w:pPr>
      <w:bookmarkStart w:id="6140" w:name="_Toc20955032"/>
      <w:bookmarkStart w:id="6141" w:name="_Toc29503469"/>
      <w:bookmarkStart w:id="6142" w:name="_Toc29504053"/>
      <w:bookmarkStart w:id="6143" w:name="_Toc29504637"/>
      <w:bookmarkStart w:id="6144" w:name="_Toc36553083"/>
      <w:bookmarkStart w:id="6145" w:name="_Toc36554810"/>
      <w:bookmarkStart w:id="6146" w:name="_Toc45652100"/>
      <w:bookmarkStart w:id="6147" w:name="_Toc45658532"/>
      <w:bookmarkStart w:id="6148" w:name="_Toc45720352"/>
      <w:bookmarkStart w:id="6149" w:name="_Toc45798232"/>
      <w:bookmarkStart w:id="6150" w:name="_Toc45897621"/>
      <w:bookmarkStart w:id="6151" w:name="_Toc51745825"/>
      <w:bookmarkStart w:id="6152" w:name="_Toc64446089"/>
      <w:bookmarkStart w:id="6153" w:name="_Toc73981959"/>
      <w:bookmarkStart w:id="6154" w:name="_Toc88652048"/>
      <w:bookmarkStart w:id="6155" w:name="_Toc97891091"/>
      <w:bookmarkStart w:id="6156" w:name="_Toc99123169"/>
      <w:bookmarkStart w:id="6157" w:name="_Toc99661973"/>
      <w:bookmarkStart w:id="6158" w:name="_Toc105152034"/>
      <w:bookmarkStart w:id="6159" w:name="_Toc105173840"/>
      <w:bookmarkStart w:id="6160" w:name="_Toc106108839"/>
      <w:bookmarkStart w:id="6161" w:name="_Toc106122744"/>
      <w:bookmarkStart w:id="6162" w:name="_Toc107409297"/>
      <w:bookmarkStart w:id="6163" w:name="_Toc112756486"/>
      <w:r w:rsidRPr="001D2E49">
        <w:t>8.12.1.1</w:t>
      </w:r>
      <w:r w:rsidRPr="001D2E49">
        <w:tab/>
        <w:t>General</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164" w:name="_Toc20955033"/>
      <w:bookmarkStart w:id="6165" w:name="_Toc29503470"/>
      <w:bookmarkStart w:id="6166" w:name="_Toc29504054"/>
      <w:bookmarkStart w:id="6167" w:name="_Toc29504638"/>
      <w:bookmarkStart w:id="6168" w:name="_Toc36553084"/>
      <w:bookmarkStart w:id="6169" w:name="_Toc36554811"/>
      <w:bookmarkStart w:id="6170" w:name="_Toc45652101"/>
      <w:bookmarkStart w:id="6171" w:name="_Toc45658533"/>
      <w:bookmarkStart w:id="6172" w:name="_Toc45720353"/>
      <w:bookmarkStart w:id="6173" w:name="_Toc45798233"/>
      <w:bookmarkStart w:id="6174" w:name="_Toc45897622"/>
      <w:bookmarkStart w:id="6175" w:name="_Toc51745826"/>
      <w:bookmarkStart w:id="6176" w:name="_Toc64446090"/>
      <w:bookmarkStart w:id="6177" w:name="_Toc73981960"/>
      <w:bookmarkStart w:id="6178" w:name="_Toc88652049"/>
      <w:bookmarkStart w:id="6179" w:name="_Toc97891092"/>
      <w:bookmarkStart w:id="6180" w:name="_Toc99123170"/>
      <w:bookmarkStart w:id="6181" w:name="_Toc99661974"/>
      <w:bookmarkStart w:id="6182" w:name="_Toc105152035"/>
      <w:bookmarkStart w:id="6183" w:name="_Toc105173841"/>
      <w:bookmarkStart w:id="6184" w:name="_Toc106108840"/>
      <w:bookmarkStart w:id="6185" w:name="_Toc106122745"/>
      <w:bookmarkStart w:id="6186" w:name="_Toc107409298"/>
      <w:bookmarkStart w:id="6187" w:name="_Toc112756487"/>
      <w:r w:rsidRPr="001D2E49">
        <w:t>8.12.1.2</w:t>
      </w:r>
      <w:r w:rsidRPr="001D2E49">
        <w:tab/>
        <w:t>Successful Operation</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0C97E647" w14:textId="77777777" w:rsidR="009B75C3" w:rsidRPr="001D2E49" w:rsidRDefault="009B75C3" w:rsidP="009B75C3">
      <w:pPr>
        <w:pStyle w:val="TH"/>
      </w:pPr>
      <w:r w:rsidRPr="001D2E49">
        <w:object w:dxaOrig="6893" w:dyaOrig="2427" w14:anchorId="31CACAD5">
          <v:shape id="_x0000_i1093" type="#_x0000_t75" style="width:345pt;height:120.95pt" o:ole="">
            <v:imagedata r:id="rId148" o:title=""/>
          </v:shape>
          <o:OLEObject Type="Embed" ProgID="Visio.Drawing.11" ShapeID="_x0000_i1093" DrawAspect="Content" ObjectID="_1725365887"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7A076599"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188" w:name="_Toc20955034"/>
      <w:bookmarkStart w:id="6189" w:name="_Toc29503471"/>
      <w:bookmarkStart w:id="6190" w:name="_Toc29504055"/>
      <w:bookmarkStart w:id="6191" w:name="_Toc29504639"/>
      <w:bookmarkStart w:id="6192" w:name="_Toc36553085"/>
      <w:bookmarkStart w:id="6193" w:name="_Toc36554812"/>
      <w:bookmarkStart w:id="6194" w:name="_Toc45652102"/>
      <w:bookmarkStart w:id="6195" w:name="_Toc45658534"/>
      <w:bookmarkStart w:id="6196" w:name="_Toc45720354"/>
      <w:bookmarkStart w:id="6197" w:name="_Toc45798234"/>
      <w:bookmarkStart w:id="6198" w:name="_Toc45897623"/>
      <w:bookmarkStart w:id="6199" w:name="_Toc51745827"/>
      <w:bookmarkStart w:id="6200" w:name="_Toc64446091"/>
      <w:bookmarkStart w:id="6201" w:name="_Toc73981961"/>
      <w:bookmarkStart w:id="6202" w:name="_Toc88652050"/>
      <w:bookmarkStart w:id="6203" w:name="_Toc97891093"/>
      <w:bookmarkStart w:id="6204" w:name="_Toc99123171"/>
      <w:bookmarkStart w:id="6205" w:name="_Toc99661975"/>
      <w:bookmarkStart w:id="6206" w:name="_Toc105152036"/>
      <w:bookmarkStart w:id="6207" w:name="_Toc105173842"/>
      <w:bookmarkStart w:id="6208" w:name="_Toc106108841"/>
      <w:bookmarkStart w:id="6209" w:name="_Toc106122746"/>
      <w:bookmarkStart w:id="6210" w:name="_Toc107409299"/>
      <w:bookmarkStart w:id="6211" w:name="_Toc112756488"/>
      <w:r w:rsidRPr="001D2E49">
        <w:t>8.12.1.3</w:t>
      </w:r>
      <w:r w:rsidRPr="001D2E49">
        <w:tab/>
        <w:t>Abnormal Conditions</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212" w:name="_Toc20955035"/>
      <w:bookmarkStart w:id="6213" w:name="_Toc29503472"/>
      <w:bookmarkStart w:id="6214" w:name="_Toc29504056"/>
      <w:bookmarkStart w:id="6215" w:name="_Toc29504640"/>
      <w:bookmarkStart w:id="6216" w:name="_Toc36553086"/>
      <w:bookmarkStart w:id="6217" w:name="_Toc36554813"/>
      <w:bookmarkStart w:id="6218" w:name="_Toc45652103"/>
      <w:bookmarkStart w:id="6219" w:name="_Toc45658535"/>
      <w:bookmarkStart w:id="6220" w:name="_Toc45720355"/>
      <w:bookmarkStart w:id="6221" w:name="_Toc45798235"/>
      <w:bookmarkStart w:id="6222" w:name="_Toc45897624"/>
      <w:bookmarkStart w:id="6223" w:name="_Toc51745828"/>
      <w:bookmarkStart w:id="6224" w:name="_Toc64446092"/>
      <w:bookmarkStart w:id="6225" w:name="_Toc73981962"/>
      <w:bookmarkStart w:id="6226" w:name="_Toc88652051"/>
      <w:bookmarkStart w:id="6227" w:name="_Toc97891094"/>
      <w:bookmarkStart w:id="6228" w:name="_Toc99123172"/>
      <w:bookmarkStart w:id="6229" w:name="_Toc99661976"/>
      <w:bookmarkStart w:id="6230" w:name="_Toc105152037"/>
      <w:bookmarkStart w:id="6231" w:name="_Toc105173843"/>
      <w:bookmarkStart w:id="6232" w:name="_Toc106108842"/>
      <w:bookmarkStart w:id="6233" w:name="_Toc106122747"/>
      <w:bookmarkStart w:id="6234" w:name="_Toc107409300"/>
      <w:bookmarkStart w:id="6235" w:name="_Toc112756489"/>
      <w:r w:rsidRPr="001D2E49">
        <w:t>8.12.2</w:t>
      </w:r>
      <w:r w:rsidRPr="001D2E49">
        <w:tab/>
        <w:t>Location Reporting Failure Indication</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5666AC89" w14:textId="77777777" w:rsidR="009B75C3" w:rsidRPr="001D2E49" w:rsidRDefault="009B75C3" w:rsidP="009B75C3">
      <w:pPr>
        <w:pStyle w:val="Heading4"/>
      </w:pPr>
      <w:bookmarkStart w:id="6236" w:name="_Toc20955036"/>
      <w:bookmarkStart w:id="6237" w:name="_Toc29503473"/>
      <w:bookmarkStart w:id="6238" w:name="_Toc29504057"/>
      <w:bookmarkStart w:id="6239" w:name="_Toc29504641"/>
      <w:bookmarkStart w:id="6240" w:name="_Toc36553087"/>
      <w:bookmarkStart w:id="6241" w:name="_Toc36554814"/>
      <w:bookmarkStart w:id="6242" w:name="_Toc45652104"/>
      <w:bookmarkStart w:id="6243" w:name="_Toc45658536"/>
      <w:bookmarkStart w:id="6244" w:name="_Toc45720356"/>
      <w:bookmarkStart w:id="6245" w:name="_Toc45798236"/>
      <w:bookmarkStart w:id="6246" w:name="_Toc45897625"/>
      <w:bookmarkStart w:id="6247" w:name="_Toc51745829"/>
      <w:bookmarkStart w:id="6248" w:name="_Toc64446093"/>
      <w:bookmarkStart w:id="6249" w:name="_Toc73981963"/>
      <w:bookmarkStart w:id="6250" w:name="_Toc88652052"/>
      <w:bookmarkStart w:id="6251" w:name="_Toc97891095"/>
      <w:bookmarkStart w:id="6252" w:name="_Toc99123173"/>
      <w:bookmarkStart w:id="6253" w:name="_Toc99661977"/>
      <w:bookmarkStart w:id="6254" w:name="_Toc105152038"/>
      <w:bookmarkStart w:id="6255" w:name="_Toc105173844"/>
      <w:bookmarkStart w:id="6256" w:name="_Toc106108843"/>
      <w:bookmarkStart w:id="6257" w:name="_Toc106122748"/>
      <w:bookmarkStart w:id="6258" w:name="_Toc107409301"/>
      <w:bookmarkStart w:id="6259" w:name="_Toc112756490"/>
      <w:r w:rsidRPr="001D2E49">
        <w:t>8.12.2.1</w:t>
      </w:r>
      <w:r w:rsidRPr="001D2E49">
        <w:tab/>
        <w:t>General</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260" w:name="_Toc20955037"/>
      <w:bookmarkStart w:id="6261" w:name="_Toc29503474"/>
      <w:bookmarkStart w:id="6262" w:name="_Toc29504058"/>
      <w:bookmarkStart w:id="6263" w:name="_Toc29504642"/>
      <w:bookmarkStart w:id="6264" w:name="_Toc36553088"/>
      <w:bookmarkStart w:id="6265" w:name="_Toc36554815"/>
      <w:bookmarkStart w:id="6266" w:name="_Toc45652105"/>
      <w:bookmarkStart w:id="6267" w:name="_Toc45658537"/>
      <w:bookmarkStart w:id="6268" w:name="_Toc45720357"/>
      <w:bookmarkStart w:id="6269" w:name="_Toc45798237"/>
      <w:bookmarkStart w:id="6270" w:name="_Toc45897626"/>
      <w:bookmarkStart w:id="6271" w:name="_Toc51745830"/>
      <w:bookmarkStart w:id="6272" w:name="_Toc64446094"/>
      <w:bookmarkStart w:id="6273" w:name="_Toc73981964"/>
      <w:bookmarkStart w:id="6274" w:name="_Toc88652053"/>
      <w:bookmarkStart w:id="6275" w:name="_Toc97891096"/>
      <w:bookmarkStart w:id="6276" w:name="_Toc99123174"/>
      <w:bookmarkStart w:id="6277" w:name="_Toc99661978"/>
      <w:bookmarkStart w:id="6278" w:name="_Toc105152039"/>
      <w:bookmarkStart w:id="6279" w:name="_Toc105173845"/>
      <w:bookmarkStart w:id="6280" w:name="_Toc106108844"/>
      <w:bookmarkStart w:id="6281" w:name="_Toc106122749"/>
      <w:bookmarkStart w:id="6282" w:name="_Toc107409302"/>
      <w:bookmarkStart w:id="6283" w:name="_Toc112756491"/>
      <w:r w:rsidRPr="001D2E49">
        <w:t>8.12.2.2</w:t>
      </w:r>
      <w:r w:rsidRPr="001D2E49">
        <w:tab/>
        <w:t>Successful Operation</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7F13931B" w14:textId="77777777" w:rsidR="009B75C3" w:rsidRPr="001D2E49" w:rsidRDefault="009B75C3" w:rsidP="009B75C3">
      <w:pPr>
        <w:pStyle w:val="TH"/>
      </w:pPr>
      <w:r w:rsidRPr="001D2E49">
        <w:object w:dxaOrig="6893" w:dyaOrig="2427" w14:anchorId="4BD412C3">
          <v:shape id="_x0000_i1094" type="#_x0000_t75" style="width:345pt;height:120.95pt" o:ole="">
            <v:imagedata r:id="rId150" o:title=""/>
          </v:shape>
          <o:OLEObject Type="Embed" ProgID="Visio.Drawing.11" ShapeID="_x0000_i1094" DrawAspect="Content" ObjectID="_1725365888"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284" w:name="_Toc20955038"/>
      <w:bookmarkStart w:id="6285" w:name="_Toc29503475"/>
      <w:bookmarkStart w:id="6286" w:name="_Toc29504059"/>
      <w:bookmarkStart w:id="6287" w:name="_Toc29504643"/>
      <w:bookmarkStart w:id="6288" w:name="_Toc36553089"/>
      <w:bookmarkStart w:id="6289" w:name="_Toc36554816"/>
      <w:bookmarkStart w:id="6290" w:name="_Toc45652106"/>
      <w:bookmarkStart w:id="6291" w:name="_Toc45658538"/>
      <w:bookmarkStart w:id="6292" w:name="_Toc45720358"/>
      <w:bookmarkStart w:id="6293" w:name="_Toc45798238"/>
      <w:bookmarkStart w:id="6294" w:name="_Toc45897627"/>
      <w:bookmarkStart w:id="6295" w:name="_Toc51745831"/>
      <w:bookmarkStart w:id="6296" w:name="_Toc64446095"/>
      <w:bookmarkStart w:id="6297" w:name="_Toc73981965"/>
      <w:bookmarkStart w:id="6298" w:name="_Toc88652054"/>
      <w:bookmarkStart w:id="6299" w:name="_Toc97891097"/>
      <w:bookmarkStart w:id="6300" w:name="_Toc99123175"/>
      <w:bookmarkStart w:id="6301" w:name="_Toc99661979"/>
      <w:bookmarkStart w:id="6302" w:name="_Toc105152040"/>
      <w:bookmarkStart w:id="6303" w:name="_Toc105173846"/>
      <w:bookmarkStart w:id="6304" w:name="_Toc106108845"/>
      <w:bookmarkStart w:id="6305" w:name="_Toc106122750"/>
      <w:bookmarkStart w:id="6306" w:name="_Toc107409303"/>
      <w:bookmarkStart w:id="6307" w:name="_Toc112756492"/>
      <w:r w:rsidRPr="001D2E49">
        <w:t>8.12.2.3</w:t>
      </w:r>
      <w:r w:rsidRPr="001D2E49">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308" w:name="_Toc20955039"/>
      <w:bookmarkStart w:id="6309" w:name="_Toc29503476"/>
      <w:bookmarkStart w:id="6310" w:name="_Toc29504060"/>
      <w:bookmarkStart w:id="6311" w:name="_Toc29504644"/>
      <w:bookmarkStart w:id="6312" w:name="_Toc36553090"/>
      <w:bookmarkStart w:id="6313" w:name="_Toc36554817"/>
      <w:bookmarkStart w:id="6314" w:name="_Toc45652107"/>
      <w:bookmarkStart w:id="6315" w:name="_Toc45658539"/>
      <w:bookmarkStart w:id="6316" w:name="_Toc45720359"/>
      <w:bookmarkStart w:id="6317" w:name="_Toc45798239"/>
      <w:bookmarkStart w:id="6318" w:name="_Toc45897628"/>
      <w:bookmarkStart w:id="6319" w:name="_Toc51745832"/>
      <w:bookmarkStart w:id="6320" w:name="_Toc64446096"/>
      <w:bookmarkStart w:id="6321" w:name="_Toc73981966"/>
      <w:bookmarkStart w:id="6322" w:name="_Toc88652055"/>
      <w:bookmarkStart w:id="6323" w:name="_Toc97891098"/>
      <w:bookmarkStart w:id="6324" w:name="_Toc99123176"/>
      <w:bookmarkStart w:id="6325" w:name="_Toc99661980"/>
      <w:bookmarkStart w:id="6326" w:name="_Toc105152041"/>
      <w:bookmarkStart w:id="6327" w:name="_Toc105173847"/>
      <w:bookmarkStart w:id="6328" w:name="_Toc106108846"/>
      <w:bookmarkStart w:id="6329" w:name="_Toc106122751"/>
      <w:bookmarkStart w:id="6330" w:name="_Toc107409304"/>
      <w:bookmarkStart w:id="6331" w:name="_Toc112756493"/>
      <w:r w:rsidRPr="001D2E49">
        <w:t>8.12.3</w:t>
      </w:r>
      <w:r w:rsidRPr="001D2E49">
        <w:tab/>
        <w:t>Location Report</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174DD9D5" w14:textId="77777777" w:rsidR="009B75C3" w:rsidRPr="001D2E49" w:rsidRDefault="009B75C3" w:rsidP="009B75C3">
      <w:pPr>
        <w:pStyle w:val="Heading4"/>
      </w:pPr>
      <w:bookmarkStart w:id="6332" w:name="_Toc20955040"/>
      <w:bookmarkStart w:id="6333" w:name="_Toc29503477"/>
      <w:bookmarkStart w:id="6334" w:name="_Toc29504061"/>
      <w:bookmarkStart w:id="6335" w:name="_Toc29504645"/>
      <w:bookmarkStart w:id="6336" w:name="_Toc36553091"/>
      <w:bookmarkStart w:id="6337" w:name="_Toc36554818"/>
      <w:bookmarkStart w:id="6338" w:name="_Toc45652108"/>
      <w:bookmarkStart w:id="6339" w:name="_Toc45658540"/>
      <w:bookmarkStart w:id="6340" w:name="_Toc45720360"/>
      <w:bookmarkStart w:id="6341" w:name="_Toc45798240"/>
      <w:bookmarkStart w:id="6342" w:name="_Toc45897629"/>
      <w:bookmarkStart w:id="6343" w:name="_Toc51745833"/>
      <w:bookmarkStart w:id="6344" w:name="_Toc64446097"/>
      <w:bookmarkStart w:id="6345" w:name="_Toc73981967"/>
      <w:bookmarkStart w:id="6346" w:name="_Toc88652056"/>
      <w:bookmarkStart w:id="6347" w:name="_Toc97891099"/>
      <w:bookmarkStart w:id="6348" w:name="_Toc99123177"/>
      <w:bookmarkStart w:id="6349" w:name="_Toc99661981"/>
      <w:bookmarkStart w:id="6350" w:name="_Toc105152042"/>
      <w:bookmarkStart w:id="6351" w:name="_Toc105173848"/>
      <w:bookmarkStart w:id="6352" w:name="_Toc106108847"/>
      <w:bookmarkStart w:id="6353" w:name="_Toc106122752"/>
      <w:bookmarkStart w:id="6354" w:name="_Toc107409305"/>
      <w:bookmarkStart w:id="6355" w:name="_Toc112756494"/>
      <w:r w:rsidRPr="001D2E49">
        <w:t>8.12.3.1</w:t>
      </w:r>
      <w:r w:rsidRPr="001D2E49">
        <w:tab/>
        <w:t>General</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356" w:name="_Toc20955041"/>
      <w:bookmarkStart w:id="6357" w:name="_Toc29503478"/>
      <w:bookmarkStart w:id="6358" w:name="_Toc29504062"/>
      <w:bookmarkStart w:id="6359" w:name="_Toc29504646"/>
      <w:bookmarkStart w:id="6360" w:name="_Toc36553092"/>
      <w:bookmarkStart w:id="6361" w:name="_Toc36554819"/>
      <w:bookmarkStart w:id="6362" w:name="_Toc45652109"/>
      <w:bookmarkStart w:id="6363" w:name="_Toc45658541"/>
      <w:bookmarkStart w:id="6364" w:name="_Toc45720361"/>
      <w:bookmarkStart w:id="6365" w:name="_Toc45798241"/>
      <w:bookmarkStart w:id="6366" w:name="_Toc45897630"/>
      <w:bookmarkStart w:id="6367" w:name="_Toc51745834"/>
      <w:bookmarkStart w:id="6368" w:name="_Toc64446098"/>
      <w:bookmarkStart w:id="6369" w:name="_Toc73981968"/>
      <w:bookmarkStart w:id="6370" w:name="_Toc88652057"/>
      <w:bookmarkStart w:id="6371" w:name="_Toc97891100"/>
      <w:bookmarkStart w:id="6372" w:name="_Toc99123178"/>
      <w:bookmarkStart w:id="6373" w:name="_Toc99661982"/>
      <w:bookmarkStart w:id="6374" w:name="_Toc105152043"/>
      <w:bookmarkStart w:id="6375" w:name="_Toc105173849"/>
      <w:bookmarkStart w:id="6376" w:name="_Toc106108848"/>
      <w:bookmarkStart w:id="6377" w:name="_Toc106122753"/>
      <w:bookmarkStart w:id="6378" w:name="_Toc107409306"/>
      <w:bookmarkStart w:id="6379" w:name="_Toc112756495"/>
      <w:r w:rsidRPr="001D2E49">
        <w:t>8.12.3.2</w:t>
      </w:r>
      <w:r w:rsidRPr="001D2E49">
        <w:tab/>
        <w:t>Successful Operation</w:t>
      </w:r>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35592A47" w14:textId="77777777" w:rsidR="009B75C3" w:rsidRPr="001D2E49" w:rsidRDefault="009B75C3" w:rsidP="009B75C3">
      <w:pPr>
        <w:pStyle w:val="TH"/>
      </w:pPr>
      <w:r w:rsidRPr="001D2E49">
        <w:object w:dxaOrig="6893" w:dyaOrig="2427" w14:anchorId="21E0A453">
          <v:shape id="_x0000_i1095" type="#_x0000_t75" style="width:345pt;height:120.95pt" o:ole="">
            <v:imagedata r:id="rId152" o:title=""/>
          </v:shape>
          <o:OLEObject Type="Embed" ProgID="Visio.Drawing.11" ShapeID="_x0000_i1095" DrawAspect="Content" ObjectID="_1725365889"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380" w:name="_Toc20955042"/>
      <w:bookmarkStart w:id="6381" w:name="_Toc29503479"/>
      <w:bookmarkStart w:id="6382" w:name="_Toc29504063"/>
      <w:bookmarkStart w:id="6383" w:name="_Toc29504647"/>
      <w:bookmarkStart w:id="6384" w:name="_Toc36553093"/>
      <w:bookmarkStart w:id="6385" w:name="_Toc36554820"/>
      <w:bookmarkStart w:id="6386" w:name="_Toc45652110"/>
      <w:bookmarkStart w:id="6387" w:name="_Toc45658542"/>
      <w:bookmarkStart w:id="6388" w:name="_Toc45720362"/>
      <w:bookmarkStart w:id="6389" w:name="_Toc45798242"/>
      <w:bookmarkStart w:id="6390" w:name="_Toc45897631"/>
      <w:bookmarkStart w:id="6391" w:name="_Toc51745835"/>
      <w:bookmarkStart w:id="6392" w:name="_Toc64446099"/>
      <w:bookmarkStart w:id="6393" w:name="_Toc73981969"/>
      <w:bookmarkStart w:id="6394" w:name="_Toc88652058"/>
      <w:bookmarkStart w:id="6395" w:name="_Toc97891101"/>
      <w:bookmarkStart w:id="6396" w:name="_Toc99123179"/>
      <w:bookmarkStart w:id="6397" w:name="_Toc99661983"/>
      <w:bookmarkStart w:id="6398" w:name="_Toc105152044"/>
      <w:bookmarkStart w:id="6399" w:name="_Toc105173850"/>
      <w:bookmarkStart w:id="6400" w:name="_Toc106108849"/>
      <w:bookmarkStart w:id="6401" w:name="_Toc106122754"/>
      <w:bookmarkStart w:id="6402" w:name="_Toc107409307"/>
      <w:bookmarkStart w:id="6403" w:name="_Toc112756496"/>
      <w:r w:rsidRPr="001D2E49">
        <w:t>8.12.3.3</w:t>
      </w:r>
      <w:r w:rsidRPr="001D2E49">
        <w:tab/>
        <w:t>Abnormal Conditions</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404" w:name="_Toc20955043"/>
      <w:bookmarkStart w:id="6405" w:name="_Toc29503480"/>
      <w:bookmarkStart w:id="6406" w:name="_Toc29504064"/>
      <w:bookmarkStart w:id="6407" w:name="_Toc29504648"/>
      <w:bookmarkStart w:id="6408" w:name="_Toc36553094"/>
      <w:bookmarkStart w:id="6409" w:name="_Toc36554821"/>
      <w:bookmarkStart w:id="6410" w:name="_Toc45652111"/>
      <w:bookmarkStart w:id="6411" w:name="_Toc45658543"/>
      <w:bookmarkStart w:id="6412" w:name="_Toc45720363"/>
      <w:bookmarkStart w:id="6413" w:name="_Toc45798243"/>
      <w:bookmarkStart w:id="6414" w:name="_Toc45897632"/>
      <w:bookmarkStart w:id="6415" w:name="_Toc51745836"/>
      <w:bookmarkStart w:id="6416" w:name="_Toc64446100"/>
      <w:bookmarkStart w:id="6417" w:name="_Toc73981970"/>
      <w:bookmarkStart w:id="6418" w:name="_Toc88652059"/>
      <w:bookmarkStart w:id="6419" w:name="_Toc97891102"/>
      <w:bookmarkStart w:id="6420" w:name="_Toc99123180"/>
      <w:bookmarkStart w:id="6421" w:name="_Toc99661984"/>
      <w:bookmarkStart w:id="6422" w:name="_Toc105152045"/>
      <w:bookmarkStart w:id="6423" w:name="_Toc105173851"/>
      <w:bookmarkStart w:id="6424" w:name="_Toc106108850"/>
      <w:bookmarkStart w:id="6425" w:name="_Toc106122755"/>
      <w:bookmarkStart w:id="6426" w:name="_Toc107409308"/>
      <w:bookmarkStart w:id="6427" w:name="_Toc112756497"/>
      <w:r w:rsidRPr="001D2E49">
        <w:t>8.13</w:t>
      </w:r>
      <w:r w:rsidRPr="001D2E49">
        <w:tab/>
        <w:t>UE TNLA Binding Procedures</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576ECAC2" w14:textId="77777777" w:rsidR="009B75C3" w:rsidRPr="001D2E49" w:rsidRDefault="009B75C3" w:rsidP="009B75C3">
      <w:pPr>
        <w:pStyle w:val="Heading3"/>
      </w:pPr>
      <w:bookmarkStart w:id="6428" w:name="_Toc20955044"/>
      <w:bookmarkStart w:id="6429" w:name="_Toc29503481"/>
      <w:bookmarkStart w:id="6430" w:name="_Toc29504065"/>
      <w:bookmarkStart w:id="6431" w:name="_Toc29504649"/>
      <w:bookmarkStart w:id="6432" w:name="_Toc36553095"/>
      <w:bookmarkStart w:id="6433" w:name="_Toc36554822"/>
      <w:bookmarkStart w:id="6434" w:name="_Toc45652112"/>
      <w:bookmarkStart w:id="6435" w:name="_Toc45658544"/>
      <w:bookmarkStart w:id="6436" w:name="_Toc45720364"/>
      <w:bookmarkStart w:id="6437" w:name="_Toc45798244"/>
      <w:bookmarkStart w:id="6438" w:name="_Toc45897633"/>
      <w:bookmarkStart w:id="6439" w:name="_Toc51745837"/>
      <w:bookmarkStart w:id="6440" w:name="_Toc64446101"/>
      <w:bookmarkStart w:id="6441" w:name="_Toc73981971"/>
      <w:bookmarkStart w:id="6442" w:name="_Toc88652060"/>
      <w:bookmarkStart w:id="6443" w:name="_Toc97891103"/>
      <w:bookmarkStart w:id="6444" w:name="_Toc99123181"/>
      <w:bookmarkStart w:id="6445" w:name="_Toc99661985"/>
      <w:bookmarkStart w:id="6446" w:name="_Toc105152046"/>
      <w:bookmarkStart w:id="6447" w:name="_Toc105173852"/>
      <w:bookmarkStart w:id="6448" w:name="_Toc106108851"/>
      <w:bookmarkStart w:id="6449" w:name="_Toc106122756"/>
      <w:bookmarkStart w:id="6450" w:name="_Toc107409309"/>
      <w:bookmarkStart w:id="6451" w:name="_Toc112756498"/>
      <w:r w:rsidRPr="001D2E49">
        <w:t>8.13.1</w:t>
      </w:r>
      <w:r w:rsidRPr="001D2E49">
        <w:tab/>
        <w:t>UE TNLA Binding Release</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50654DF1" w14:textId="77777777" w:rsidR="009B75C3" w:rsidRPr="001D2E49" w:rsidRDefault="009B75C3" w:rsidP="009B75C3">
      <w:pPr>
        <w:pStyle w:val="Heading4"/>
      </w:pPr>
      <w:bookmarkStart w:id="6452" w:name="_Toc20955045"/>
      <w:bookmarkStart w:id="6453" w:name="_Toc29503482"/>
      <w:bookmarkStart w:id="6454" w:name="_Toc29504066"/>
      <w:bookmarkStart w:id="6455" w:name="_Toc29504650"/>
      <w:bookmarkStart w:id="6456" w:name="_Toc36553096"/>
      <w:bookmarkStart w:id="6457" w:name="_Toc36554823"/>
      <w:bookmarkStart w:id="6458" w:name="_Toc45652113"/>
      <w:bookmarkStart w:id="6459" w:name="_Toc45658545"/>
      <w:bookmarkStart w:id="6460" w:name="_Toc45720365"/>
      <w:bookmarkStart w:id="6461" w:name="_Toc45798245"/>
      <w:bookmarkStart w:id="6462" w:name="_Toc45897634"/>
      <w:bookmarkStart w:id="6463" w:name="_Toc51745838"/>
      <w:bookmarkStart w:id="6464" w:name="_Toc64446102"/>
      <w:bookmarkStart w:id="6465" w:name="_Toc73981972"/>
      <w:bookmarkStart w:id="6466" w:name="_Toc88652061"/>
      <w:bookmarkStart w:id="6467" w:name="_Toc97891104"/>
      <w:bookmarkStart w:id="6468" w:name="_Toc99123182"/>
      <w:bookmarkStart w:id="6469" w:name="_Toc99661986"/>
      <w:bookmarkStart w:id="6470" w:name="_Toc105152047"/>
      <w:bookmarkStart w:id="6471" w:name="_Toc105173853"/>
      <w:bookmarkStart w:id="6472" w:name="_Toc106108852"/>
      <w:bookmarkStart w:id="6473" w:name="_Toc106122757"/>
      <w:bookmarkStart w:id="6474" w:name="_Toc107409310"/>
      <w:bookmarkStart w:id="6475" w:name="_Toc112756499"/>
      <w:r w:rsidRPr="001D2E49">
        <w:t>8.13.1.1</w:t>
      </w:r>
      <w:r w:rsidRPr="001D2E49">
        <w:tab/>
        <w:t>General</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6476" w:name="_Toc20955046"/>
      <w:bookmarkStart w:id="6477" w:name="_Toc29503483"/>
      <w:bookmarkStart w:id="6478" w:name="_Toc29504067"/>
      <w:bookmarkStart w:id="6479" w:name="_Toc29504651"/>
      <w:bookmarkStart w:id="6480" w:name="_Toc36553097"/>
      <w:bookmarkStart w:id="6481" w:name="_Toc36554824"/>
      <w:bookmarkStart w:id="6482" w:name="_Toc45652114"/>
      <w:bookmarkStart w:id="6483" w:name="_Toc45658546"/>
      <w:bookmarkStart w:id="6484" w:name="_Toc45720366"/>
      <w:bookmarkStart w:id="6485" w:name="_Toc45798246"/>
      <w:bookmarkStart w:id="6486" w:name="_Toc45897635"/>
      <w:bookmarkStart w:id="6487" w:name="_Toc51745839"/>
      <w:bookmarkStart w:id="6488" w:name="_Toc64446103"/>
      <w:bookmarkStart w:id="6489" w:name="_Toc73981973"/>
      <w:bookmarkStart w:id="6490" w:name="_Toc88652062"/>
      <w:bookmarkStart w:id="6491" w:name="_Toc97891105"/>
      <w:bookmarkStart w:id="6492" w:name="_Toc99123183"/>
      <w:bookmarkStart w:id="6493" w:name="_Toc99661987"/>
      <w:bookmarkStart w:id="6494" w:name="_Toc105152048"/>
      <w:bookmarkStart w:id="6495" w:name="_Toc105173854"/>
      <w:bookmarkStart w:id="6496" w:name="_Toc106108853"/>
      <w:bookmarkStart w:id="6497" w:name="_Toc106122758"/>
      <w:bookmarkStart w:id="6498" w:name="_Toc107409311"/>
      <w:bookmarkStart w:id="6499" w:name="_Toc112756500"/>
      <w:r w:rsidRPr="001D2E49">
        <w:t>8.13.1.2</w:t>
      </w:r>
      <w:r w:rsidRPr="001D2E49">
        <w:tab/>
        <w:t>Successful Operation</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559C7A2B" w14:textId="77777777" w:rsidR="009B75C3" w:rsidRPr="001D2E49" w:rsidRDefault="009B75C3" w:rsidP="009B75C3">
      <w:pPr>
        <w:pStyle w:val="TH"/>
      </w:pPr>
      <w:r w:rsidRPr="001D2E49">
        <w:object w:dxaOrig="6893" w:dyaOrig="2427" w14:anchorId="420CC3B1">
          <v:shape id="_x0000_i1096" type="#_x0000_t75" style="width:345pt;height:120.95pt" o:ole="">
            <v:imagedata r:id="rId154" o:title=""/>
          </v:shape>
          <o:OLEObject Type="Embed" ProgID="Visio.Drawing.11" ShapeID="_x0000_i1096" DrawAspect="Content" ObjectID="_1725365890"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6500" w:name="_Toc20955047"/>
      <w:bookmarkStart w:id="6501" w:name="_Toc29503484"/>
      <w:bookmarkStart w:id="6502" w:name="_Toc29504068"/>
      <w:bookmarkStart w:id="6503" w:name="_Toc29504652"/>
      <w:bookmarkStart w:id="6504" w:name="_Toc36553098"/>
      <w:bookmarkStart w:id="6505" w:name="_Toc36554825"/>
      <w:bookmarkStart w:id="6506" w:name="_Toc45652115"/>
      <w:bookmarkStart w:id="6507" w:name="_Toc45658547"/>
      <w:bookmarkStart w:id="6508" w:name="_Toc45720367"/>
      <w:bookmarkStart w:id="6509" w:name="_Toc45798247"/>
      <w:bookmarkStart w:id="6510" w:name="_Toc45897636"/>
      <w:bookmarkStart w:id="6511" w:name="_Toc51745840"/>
      <w:bookmarkStart w:id="6512" w:name="_Toc64446104"/>
      <w:bookmarkStart w:id="6513" w:name="_Toc73981974"/>
      <w:bookmarkStart w:id="6514" w:name="_Toc88652063"/>
      <w:bookmarkStart w:id="6515" w:name="_Toc97891106"/>
      <w:bookmarkStart w:id="6516" w:name="_Toc99123184"/>
      <w:bookmarkStart w:id="6517" w:name="_Toc99661988"/>
      <w:bookmarkStart w:id="6518" w:name="_Toc105152049"/>
      <w:bookmarkStart w:id="6519" w:name="_Toc105173855"/>
      <w:bookmarkStart w:id="6520" w:name="_Toc106108854"/>
      <w:bookmarkStart w:id="6521" w:name="_Toc106122759"/>
      <w:bookmarkStart w:id="6522" w:name="_Toc107409312"/>
      <w:bookmarkStart w:id="6523" w:name="_Toc112756501"/>
      <w:r w:rsidRPr="001D2E49">
        <w:t>8.13.1.3</w:t>
      </w:r>
      <w:r w:rsidRPr="001D2E49">
        <w:tab/>
        <w:t>Abnormal Conditions</w:t>
      </w:r>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6524" w:name="_Toc20955048"/>
      <w:bookmarkStart w:id="6525" w:name="_Toc29503485"/>
      <w:bookmarkStart w:id="6526" w:name="_Toc29504069"/>
      <w:bookmarkStart w:id="6527" w:name="_Toc29504653"/>
      <w:bookmarkStart w:id="6528" w:name="_Toc36553099"/>
      <w:bookmarkStart w:id="6529" w:name="_Toc36554826"/>
      <w:bookmarkStart w:id="6530" w:name="_Toc45652116"/>
      <w:bookmarkStart w:id="6531" w:name="_Toc45658548"/>
      <w:bookmarkStart w:id="6532" w:name="_Toc45720368"/>
      <w:bookmarkStart w:id="6533" w:name="_Toc45798248"/>
      <w:bookmarkStart w:id="6534" w:name="_Toc45897637"/>
      <w:bookmarkStart w:id="6535" w:name="_Toc51745841"/>
      <w:bookmarkStart w:id="6536" w:name="_Toc64446105"/>
      <w:bookmarkStart w:id="6537" w:name="_Toc73981975"/>
      <w:bookmarkStart w:id="6538" w:name="_Toc88652064"/>
      <w:bookmarkStart w:id="6539" w:name="_Toc97891107"/>
      <w:bookmarkStart w:id="6540" w:name="_Toc99123185"/>
      <w:bookmarkStart w:id="6541" w:name="_Toc99661989"/>
      <w:bookmarkStart w:id="6542" w:name="_Toc105152050"/>
      <w:bookmarkStart w:id="6543" w:name="_Toc105173856"/>
      <w:bookmarkStart w:id="6544" w:name="_Toc106108855"/>
      <w:bookmarkStart w:id="6545" w:name="_Toc106122760"/>
      <w:bookmarkStart w:id="6546" w:name="_Toc107409313"/>
      <w:bookmarkStart w:id="6547" w:name="_Toc112756502"/>
      <w:r w:rsidRPr="001D2E49">
        <w:t>8.14</w:t>
      </w:r>
      <w:r w:rsidRPr="001D2E49">
        <w:tab/>
        <w:t>UE Radio Capability Management Procedure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0951FC0E" w14:textId="77777777" w:rsidR="009B75C3" w:rsidRPr="001D2E49" w:rsidRDefault="009B75C3" w:rsidP="009B75C3">
      <w:pPr>
        <w:pStyle w:val="Heading3"/>
      </w:pPr>
      <w:bookmarkStart w:id="6548" w:name="_Toc20955049"/>
      <w:bookmarkStart w:id="6549" w:name="_Toc29503486"/>
      <w:bookmarkStart w:id="6550" w:name="_Toc29504070"/>
      <w:bookmarkStart w:id="6551" w:name="_Toc29504654"/>
      <w:bookmarkStart w:id="6552" w:name="_Toc36553100"/>
      <w:bookmarkStart w:id="6553" w:name="_Toc36554827"/>
      <w:bookmarkStart w:id="6554" w:name="_Toc45652117"/>
      <w:bookmarkStart w:id="6555" w:name="_Toc45658549"/>
      <w:bookmarkStart w:id="6556" w:name="_Toc45720369"/>
      <w:bookmarkStart w:id="6557" w:name="_Toc45798249"/>
      <w:bookmarkStart w:id="6558" w:name="_Toc45897638"/>
      <w:bookmarkStart w:id="6559" w:name="_Toc51745842"/>
      <w:bookmarkStart w:id="6560" w:name="_Toc64446106"/>
      <w:bookmarkStart w:id="6561" w:name="_Toc73981976"/>
      <w:bookmarkStart w:id="6562" w:name="_Toc88652065"/>
      <w:bookmarkStart w:id="6563" w:name="_Toc97891108"/>
      <w:bookmarkStart w:id="6564" w:name="_Toc99123186"/>
      <w:bookmarkStart w:id="6565" w:name="_Toc99661990"/>
      <w:bookmarkStart w:id="6566" w:name="_Toc105152051"/>
      <w:bookmarkStart w:id="6567" w:name="_Toc105173857"/>
      <w:bookmarkStart w:id="6568" w:name="_Toc106108856"/>
      <w:bookmarkStart w:id="6569" w:name="_Toc106122761"/>
      <w:bookmarkStart w:id="6570" w:name="_Toc107409314"/>
      <w:bookmarkStart w:id="6571" w:name="_Toc112756503"/>
      <w:r w:rsidRPr="001D2E49">
        <w:t>8.14.1</w:t>
      </w:r>
      <w:r w:rsidRPr="001D2E49">
        <w:tab/>
        <w:t>UE Radio Capability Info Indication</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293F678D" w14:textId="77777777" w:rsidR="009B75C3" w:rsidRPr="001D2E49" w:rsidRDefault="009B75C3" w:rsidP="009B75C3">
      <w:pPr>
        <w:pStyle w:val="Heading4"/>
      </w:pPr>
      <w:bookmarkStart w:id="6572" w:name="_Toc20955050"/>
      <w:bookmarkStart w:id="6573" w:name="_Toc29503487"/>
      <w:bookmarkStart w:id="6574" w:name="_Toc29504071"/>
      <w:bookmarkStart w:id="6575" w:name="_Toc29504655"/>
      <w:bookmarkStart w:id="6576" w:name="_Toc36553101"/>
      <w:bookmarkStart w:id="6577" w:name="_Toc36554828"/>
      <w:bookmarkStart w:id="6578" w:name="_Toc45652118"/>
      <w:bookmarkStart w:id="6579" w:name="_Toc45658550"/>
      <w:bookmarkStart w:id="6580" w:name="_Toc45720370"/>
      <w:bookmarkStart w:id="6581" w:name="_Toc45798250"/>
      <w:bookmarkStart w:id="6582" w:name="_Toc45897639"/>
      <w:bookmarkStart w:id="6583" w:name="_Toc51745843"/>
      <w:bookmarkStart w:id="6584" w:name="_Toc64446107"/>
      <w:bookmarkStart w:id="6585" w:name="_Toc73981977"/>
      <w:bookmarkStart w:id="6586" w:name="_Toc88652066"/>
      <w:bookmarkStart w:id="6587" w:name="_Toc97891109"/>
      <w:bookmarkStart w:id="6588" w:name="_Toc99123187"/>
      <w:bookmarkStart w:id="6589" w:name="_Toc99661991"/>
      <w:bookmarkStart w:id="6590" w:name="_Toc105152052"/>
      <w:bookmarkStart w:id="6591" w:name="_Toc105173858"/>
      <w:bookmarkStart w:id="6592" w:name="_Toc106108857"/>
      <w:bookmarkStart w:id="6593" w:name="_Toc106122762"/>
      <w:bookmarkStart w:id="6594" w:name="_Toc107409315"/>
      <w:bookmarkStart w:id="6595" w:name="_Toc112756504"/>
      <w:r w:rsidRPr="001D2E49">
        <w:t>8.14.1.1</w:t>
      </w:r>
      <w:r w:rsidRPr="001D2E49">
        <w:tab/>
        <w:t>General</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6596" w:name="_Toc20955051"/>
      <w:bookmarkStart w:id="6597" w:name="_Toc29503488"/>
      <w:bookmarkStart w:id="6598" w:name="_Toc29504072"/>
      <w:bookmarkStart w:id="6599" w:name="_Toc29504656"/>
      <w:bookmarkStart w:id="6600" w:name="_Toc36553102"/>
      <w:bookmarkStart w:id="6601" w:name="_Toc36554829"/>
      <w:bookmarkStart w:id="6602" w:name="_Toc45652119"/>
      <w:bookmarkStart w:id="6603" w:name="_Toc45658551"/>
      <w:bookmarkStart w:id="6604" w:name="_Toc45720371"/>
      <w:bookmarkStart w:id="6605" w:name="_Toc45798251"/>
      <w:bookmarkStart w:id="6606" w:name="_Toc45897640"/>
      <w:bookmarkStart w:id="6607" w:name="_Toc51745844"/>
      <w:bookmarkStart w:id="6608" w:name="_Toc64446108"/>
      <w:bookmarkStart w:id="6609" w:name="_Toc73981978"/>
      <w:bookmarkStart w:id="6610" w:name="_Toc88652067"/>
      <w:bookmarkStart w:id="6611" w:name="_Toc97891110"/>
      <w:bookmarkStart w:id="6612" w:name="_Toc99123188"/>
      <w:bookmarkStart w:id="6613" w:name="_Toc99661992"/>
      <w:bookmarkStart w:id="6614" w:name="_Toc105152053"/>
      <w:bookmarkStart w:id="6615" w:name="_Toc105173859"/>
      <w:bookmarkStart w:id="6616" w:name="_Toc106108858"/>
      <w:bookmarkStart w:id="6617" w:name="_Toc106122763"/>
      <w:bookmarkStart w:id="6618" w:name="_Toc107409316"/>
      <w:bookmarkStart w:id="6619" w:name="_Toc112756505"/>
      <w:r w:rsidRPr="001D2E49">
        <w:t>8.14.1.2</w:t>
      </w:r>
      <w:r w:rsidRPr="001D2E49">
        <w:tab/>
        <w:t>Successful Operation</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73E91EF7" w14:textId="77777777" w:rsidR="009B75C3" w:rsidRPr="001D2E49" w:rsidRDefault="009B75C3" w:rsidP="009B75C3">
      <w:pPr>
        <w:pStyle w:val="TH"/>
      </w:pPr>
      <w:r w:rsidRPr="001D2E49">
        <w:object w:dxaOrig="6893" w:dyaOrig="2427" w14:anchorId="7EBC3856">
          <v:shape id="_x0000_i1097" type="#_x0000_t75" style="width:345pt;height:120.95pt" o:ole="">
            <v:imagedata r:id="rId156" o:title=""/>
          </v:shape>
          <o:OLEObject Type="Embed" ProgID="Visio.Drawing.11" ShapeID="_x0000_i1097" DrawAspect="Content" ObjectID="_1725365891"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6620"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6620"/>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6621" w:name="_Toc20955052"/>
      <w:bookmarkStart w:id="6622" w:name="_Toc29503489"/>
      <w:bookmarkStart w:id="6623" w:name="_Toc29504073"/>
      <w:bookmarkStart w:id="6624" w:name="_Toc29504657"/>
      <w:bookmarkStart w:id="6625" w:name="_Toc36553103"/>
      <w:bookmarkStart w:id="6626"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6627" w:name="_Toc45652120"/>
      <w:bookmarkStart w:id="6628" w:name="_Toc45658552"/>
      <w:bookmarkStart w:id="6629" w:name="_Toc45720372"/>
      <w:bookmarkStart w:id="6630" w:name="_Toc45798252"/>
      <w:bookmarkStart w:id="6631" w:name="_Toc45897641"/>
      <w:bookmarkStart w:id="6632" w:name="_Toc51745845"/>
      <w:bookmarkStart w:id="6633" w:name="_Toc64446109"/>
      <w:bookmarkStart w:id="6634" w:name="_Toc73981979"/>
      <w:bookmarkStart w:id="6635" w:name="_Toc88652068"/>
      <w:bookmarkStart w:id="6636" w:name="_Toc97891111"/>
      <w:bookmarkStart w:id="6637" w:name="_Toc99123189"/>
      <w:bookmarkStart w:id="6638" w:name="_Toc99661993"/>
      <w:bookmarkStart w:id="6639" w:name="_Toc105152054"/>
      <w:bookmarkStart w:id="6640" w:name="_Toc105173860"/>
      <w:bookmarkStart w:id="6641" w:name="_Toc106108859"/>
      <w:bookmarkStart w:id="6642" w:name="_Toc106122764"/>
      <w:bookmarkStart w:id="6643" w:name="_Toc107409317"/>
      <w:bookmarkStart w:id="6644" w:name="_Toc112756506"/>
      <w:r w:rsidRPr="001D2E49">
        <w:t>8.14.1.3</w:t>
      </w:r>
      <w:r w:rsidRPr="001D2E49">
        <w:tab/>
        <w:t>Abnormal Conditions</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6645" w:name="_Toc20955053"/>
      <w:bookmarkStart w:id="6646" w:name="_Toc29503490"/>
      <w:bookmarkStart w:id="6647" w:name="_Toc29504074"/>
      <w:bookmarkStart w:id="6648" w:name="_Toc29504658"/>
      <w:bookmarkStart w:id="6649" w:name="_Toc36553104"/>
      <w:bookmarkStart w:id="6650" w:name="_Toc36554831"/>
      <w:bookmarkStart w:id="6651" w:name="_Toc45652121"/>
      <w:bookmarkStart w:id="6652" w:name="_Toc45658553"/>
      <w:bookmarkStart w:id="6653" w:name="_Toc45720373"/>
      <w:bookmarkStart w:id="6654" w:name="_Toc45798253"/>
      <w:bookmarkStart w:id="6655" w:name="_Toc45897642"/>
      <w:bookmarkStart w:id="6656" w:name="_Toc51745846"/>
      <w:bookmarkStart w:id="6657" w:name="_Toc64446110"/>
      <w:bookmarkStart w:id="6658" w:name="_Toc73981980"/>
      <w:bookmarkStart w:id="6659" w:name="_Toc88652069"/>
      <w:bookmarkStart w:id="6660" w:name="_Toc97891112"/>
      <w:bookmarkStart w:id="6661" w:name="_Toc99123190"/>
      <w:bookmarkStart w:id="6662" w:name="_Toc99661994"/>
      <w:bookmarkStart w:id="6663" w:name="_Toc105152055"/>
      <w:bookmarkStart w:id="6664" w:name="_Toc105173861"/>
      <w:bookmarkStart w:id="6665" w:name="_Toc106108860"/>
      <w:bookmarkStart w:id="6666" w:name="_Toc106122765"/>
      <w:bookmarkStart w:id="6667" w:name="_Toc107409318"/>
      <w:bookmarkStart w:id="6668" w:name="_Toc112756507"/>
      <w:r w:rsidRPr="001D2E49">
        <w:t>8.14.2</w:t>
      </w:r>
      <w:r w:rsidRPr="001D2E49">
        <w:tab/>
        <w:t>UE Radio Capability Check</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3CD8EC4B" w14:textId="77777777" w:rsidR="009B75C3" w:rsidRPr="001D2E49" w:rsidRDefault="009B75C3" w:rsidP="009B75C3">
      <w:pPr>
        <w:pStyle w:val="Heading4"/>
      </w:pPr>
      <w:bookmarkStart w:id="6669" w:name="_Toc20955054"/>
      <w:bookmarkStart w:id="6670" w:name="_Toc29503491"/>
      <w:bookmarkStart w:id="6671" w:name="_Toc29504075"/>
      <w:bookmarkStart w:id="6672" w:name="_Toc29504659"/>
      <w:bookmarkStart w:id="6673" w:name="_Toc36553105"/>
      <w:bookmarkStart w:id="6674" w:name="_Toc36554832"/>
      <w:bookmarkStart w:id="6675" w:name="_Toc45652122"/>
      <w:bookmarkStart w:id="6676" w:name="_Toc45658554"/>
      <w:bookmarkStart w:id="6677" w:name="_Toc45720374"/>
      <w:bookmarkStart w:id="6678" w:name="_Toc45798254"/>
      <w:bookmarkStart w:id="6679" w:name="_Toc45897643"/>
      <w:bookmarkStart w:id="6680" w:name="_Toc51745847"/>
      <w:bookmarkStart w:id="6681" w:name="_Toc64446111"/>
      <w:bookmarkStart w:id="6682" w:name="_Toc73981981"/>
      <w:bookmarkStart w:id="6683" w:name="_Toc88652070"/>
      <w:bookmarkStart w:id="6684" w:name="_Toc97891113"/>
      <w:bookmarkStart w:id="6685" w:name="_Toc99123191"/>
      <w:bookmarkStart w:id="6686" w:name="_Toc99661995"/>
      <w:bookmarkStart w:id="6687" w:name="_Toc105152056"/>
      <w:bookmarkStart w:id="6688" w:name="_Toc105173862"/>
      <w:bookmarkStart w:id="6689" w:name="_Toc106108861"/>
      <w:bookmarkStart w:id="6690" w:name="_Toc106122766"/>
      <w:bookmarkStart w:id="6691" w:name="_Toc107409319"/>
      <w:bookmarkStart w:id="6692" w:name="_Toc112756508"/>
      <w:r w:rsidRPr="001D2E49">
        <w:t>8.14.2.1</w:t>
      </w:r>
      <w:r w:rsidRPr="001D2E49">
        <w:tab/>
        <w:t>General</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6693" w:name="_Toc20955055"/>
      <w:bookmarkStart w:id="6694" w:name="_Toc29503492"/>
      <w:bookmarkStart w:id="6695" w:name="_Toc29504076"/>
      <w:bookmarkStart w:id="6696" w:name="_Toc29504660"/>
      <w:bookmarkStart w:id="6697" w:name="_Toc36553106"/>
      <w:bookmarkStart w:id="6698" w:name="_Toc36554833"/>
      <w:bookmarkStart w:id="6699" w:name="_Toc45652123"/>
      <w:bookmarkStart w:id="6700" w:name="_Toc45658555"/>
      <w:bookmarkStart w:id="6701" w:name="_Toc45720375"/>
      <w:bookmarkStart w:id="6702" w:name="_Toc45798255"/>
      <w:bookmarkStart w:id="6703" w:name="_Toc45897644"/>
      <w:bookmarkStart w:id="6704" w:name="_Toc51745848"/>
      <w:bookmarkStart w:id="6705" w:name="_Toc64446112"/>
      <w:bookmarkStart w:id="6706" w:name="_Toc73981982"/>
      <w:bookmarkStart w:id="6707" w:name="_Toc88652071"/>
      <w:bookmarkStart w:id="6708" w:name="_Toc97891114"/>
      <w:bookmarkStart w:id="6709" w:name="_Toc99123192"/>
      <w:bookmarkStart w:id="6710" w:name="_Toc99661996"/>
      <w:bookmarkStart w:id="6711" w:name="_Toc105152057"/>
      <w:bookmarkStart w:id="6712" w:name="_Toc105173863"/>
      <w:bookmarkStart w:id="6713" w:name="_Toc106108862"/>
      <w:bookmarkStart w:id="6714" w:name="_Toc106122767"/>
      <w:bookmarkStart w:id="6715" w:name="_Toc107409320"/>
      <w:bookmarkStart w:id="6716" w:name="_Toc112756509"/>
      <w:r w:rsidRPr="001D2E49">
        <w:t>8.14.2.2</w:t>
      </w:r>
      <w:r w:rsidRPr="001D2E49">
        <w:tab/>
        <w:t>Successful Operation</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5C81ED94" w14:textId="77777777" w:rsidR="009B75C3" w:rsidRPr="001D2E49" w:rsidRDefault="009B75C3" w:rsidP="009B75C3">
      <w:pPr>
        <w:pStyle w:val="TH"/>
      </w:pPr>
      <w:r w:rsidRPr="001D2E49">
        <w:object w:dxaOrig="6893" w:dyaOrig="2427" w14:anchorId="15CA2FAF">
          <v:shape id="_x0000_i1098" type="#_x0000_t75" style="width:345pt;height:120.95pt" o:ole="">
            <v:imagedata r:id="rId158" o:title=""/>
          </v:shape>
          <o:OLEObject Type="Embed" ProgID="Visio.Drawing.11" ShapeID="_x0000_i1098" DrawAspect="Content" ObjectID="_1725365892"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6717" w:name="_Toc20955056"/>
      <w:bookmarkStart w:id="6718" w:name="_Toc29503493"/>
      <w:bookmarkStart w:id="6719" w:name="_Toc29504077"/>
      <w:bookmarkStart w:id="6720" w:name="_Toc29504661"/>
      <w:bookmarkStart w:id="6721" w:name="_Toc36553107"/>
      <w:bookmarkStart w:id="6722"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6723" w:name="_Toc45652124"/>
      <w:bookmarkStart w:id="6724" w:name="_Toc45658556"/>
      <w:bookmarkStart w:id="6725" w:name="_Toc45720376"/>
      <w:bookmarkStart w:id="6726" w:name="_Toc45798256"/>
      <w:bookmarkStart w:id="6727" w:name="_Toc45897645"/>
      <w:bookmarkStart w:id="6728" w:name="_Toc51745849"/>
      <w:bookmarkStart w:id="6729" w:name="_Toc64446113"/>
      <w:bookmarkStart w:id="6730" w:name="_Toc73981983"/>
      <w:bookmarkStart w:id="6731" w:name="_Toc88652072"/>
      <w:bookmarkStart w:id="6732" w:name="_Toc97891115"/>
      <w:bookmarkStart w:id="6733" w:name="_Toc99123193"/>
      <w:bookmarkStart w:id="6734" w:name="_Toc99661997"/>
      <w:bookmarkStart w:id="6735" w:name="_Toc105152058"/>
      <w:bookmarkStart w:id="6736" w:name="_Toc105173864"/>
      <w:bookmarkStart w:id="6737" w:name="_Toc106108863"/>
      <w:bookmarkStart w:id="6738" w:name="_Toc106122768"/>
      <w:bookmarkStart w:id="6739" w:name="_Toc107409321"/>
      <w:bookmarkStart w:id="6740" w:name="_Toc112756510"/>
      <w:r w:rsidRPr="001D2E49">
        <w:t>8.14.2.3</w:t>
      </w:r>
      <w:r w:rsidRPr="001D2E49">
        <w:tab/>
        <w:t>Unsuccessful Operation</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6741" w:name="_Toc20955057"/>
      <w:bookmarkStart w:id="6742" w:name="_Toc29503494"/>
      <w:bookmarkStart w:id="6743" w:name="_Toc29504078"/>
      <w:bookmarkStart w:id="6744" w:name="_Toc29504662"/>
      <w:bookmarkStart w:id="6745" w:name="_Toc36553108"/>
      <w:bookmarkStart w:id="6746" w:name="_Toc36554835"/>
      <w:bookmarkStart w:id="6747" w:name="_Toc45652125"/>
      <w:bookmarkStart w:id="6748" w:name="_Toc45658557"/>
      <w:bookmarkStart w:id="6749" w:name="_Toc45720377"/>
      <w:bookmarkStart w:id="6750" w:name="_Toc45798257"/>
      <w:bookmarkStart w:id="6751" w:name="_Toc45897646"/>
      <w:bookmarkStart w:id="6752" w:name="_Toc51745850"/>
      <w:bookmarkStart w:id="6753" w:name="_Toc64446114"/>
      <w:bookmarkStart w:id="6754" w:name="_Toc73981984"/>
      <w:bookmarkStart w:id="6755" w:name="_Toc88652073"/>
      <w:bookmarkStart w:id="6756" w:name="_Toc97891116"/>
      <w:bookmarkStart w:id="6757" w:name="_Toc99123194"/>
      <w:bookmarkStart w:id="6758" w:name="_Toc99661998"/>
      <w:bookmarkStart w:id="6759" w:name="_Toc105152059"/>
      <w:bookmarkStart w:id="6760" w:name="_Toc105173865"/>
      <w:bookmarkStart w:id="6761" w:name="_Toc106108864"/>
      <w:bookmarkStart w:id="6762" w:name="_Toc106122769"/>
      <w:bookmarkStart w:id="6763" w:name="_Toc107409322"/>
      <w:bookmarkStart w:id="6764" w:name="_Toc112756511"/>
      <w:r w:rsidRPr="001D2E49">
        <w:t>8.14.2.4</w:t>
      </w:r>
      <w:r w:rsidRPr="001D2E49">
        <w:tab/>
        <w:t>Abnormal Conditions</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6765" w:name="_Toc45652126"/>
      <w:bookmarkStart w:id="6766" w:name="_Toc45658558"/>
      <w:bookmarkStart w:id="6767" w:name="_Toc45720378"/>
      <w:bookmarkStart w:id="6768" w:name="_Toc45798258"/>
      <w:bookmarkStart w:id="6769" w:name="_Toc45897647"/>
      <w:bookmarkStart w:id="6770" w:name="_Toc51745851"/>
      <w:bookmarkStart w:id="6771" w:name="_Toc64446115"/>
      <w:bookmarkStart w:id="6772" w:name="_Toc73981985"/>
      <w:bookmarkStart w:id="6773" w:name="_Toc88652074"/>
      <w:bookmarkStart w:id="6774" w:name="_Toc97891117"/>
      <w:bookmarkStart w:id="6775" w:name="_Toc99123195"/>
      <w:bookmarkStart w:id="6776" w:name="_Toc99661999"/>
      <w:bookmarkStart w:id="6777" w:name="_Toc105152060"/>
      <w:bookmarkStart w:id="6778" w:name="_Toc105173866"/>
      <w:bookmarkStart w:id="6779" w:name="_Toc106108865"/>
      <w:bookmarkStart w:id="6780" w:name="_Toc106122770"/>
      <w:bookmarkStart w:id="6781" w:name="_Toc107409323"/>
      <w:bookmarkStart w:id="6782" w:name="_Toc112756512"/>
      <w:bookmarkStart w:id="6783" w:name="_Hlk24016628"/>
      <w:bookmarkStart w:id="6784" w:name="_Toc20955058"/>
      <w:bookmarkStart w:id="6785" w:name="_Toc29503495"/>
      <w:bookmarkStart w:id="6786" w:name="_Toc29504079"/>
      <w:bookmarkStart w:id="6787" w:name="_Toc29504663"/>
      <w:bookmarkStart w:id="6788" w:name="_Toc36553109"/>
      <w:bookmarkStart w:id="6789" w:name="_Toc36554836"/>
      <w:r w:rsidRPr="009F5A10">
        <w:t>8.14.</w:t>
      </w:r>
      <w:r>
        <w:t>3</w:t>
      </w:r>
      <w:r w:rsidRPr="009F5A10">
        <w:tab/>
        <w:t xml:space="preserve">UE </w:t>
      </w:r>
      <w:r>
        <w:t xml:space="preserve">Radio </w:t>
      </w:r>
      <w:r w:rsidRPr="009F5A10">
        <w:t xml:space="preserve">Capability </w:t>
      </w:r>
      <w:r>
        <w:t>ID Mapping</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33A52F46" w14:textId="77777777" w:rsidR="0097459A" w:rsidRPr="009F5A10" w:rsidRDefault="0097459A" w:rsidP="0097459A">
      <w:pPr>
        <w:pStyle w:val="Heading4"/>
      </w:pPr>
      <w:bookmarkStart w:id="6790" w:name="_Toc45652127"/>
      <w:bookmarkStart w:id="6791" w:name="_Toc45658559"/>
      <w:bookmarkStart w:id="6792" w:name="_Toc45720379"/>
      <w:bookmarkStart w:id="6793" w:name="_Toc45798259"/>
      <w:bookmarkStart w:id="6794" w:name="_Toc45897648"/>
      <w:bookmarkStart w:id="6795" w:name="_Toc51745852"/>
      <w:bookmarkStart w:id="6796" w:name="_Toc64446116"/>
      <w:bookmarkStart w:id="6797" w:name="_Toc73981986"/>
      <w:bookmarkStart w:id="6798" w:name="_Toc88652075"/>
      <w:bookmarkStart w:id="6799" w:name="_Toc97891118"/>
      <w:bookmarkStart w:id="6800" w:name="_Toc99123196"/>
      <w:bookmarkStart w:id="6801" w:name="_Toc99662000"/>
      <w:bookmarkStart w:id="6802" w:name="_Toc105152061"/>
      <w:bookmarkStart w:id="6803" w:name="_Toc105173867"/>
      <w:bookmarkStart w:id="6804" w:name="_Toc106108866"/>
      <w:bookmarkStart w:id="6805" w:name="_Toc106122771"/>
      <w:bookmarkStart w:id="6806" w:name="_Toc107409324"/>
      <w:bookmarkStart w:id="6807" w:name="_Toc112756513"/>
      <w:r w:rsidRPr="009F5A10">
        <w:t>8.14.</w:t>
      </w:r>
      <w:r>
        <w:t>3</w:t>
      </w:r>
      <w:r w:rsidRPr="009F5A10">
        <w:t>.1</w:t>
      </w:r>
      <w:r w:rsidRPr="009F5A10">
        <w:tab/>
        <w:t>General</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6808" w:name="_Toc45652128"/>
      <w:bookmarkStart w:id="6809" w:name="_Toc45658560"/>
      <w:bookmarkStart w:id="6810" w:name="_Toc45720380"/>
      <w:bookmarkStart w:id="6811" w:name="_Toc45798260"/>
      <w:bookmarkStart w:id="6812" w:name="_Toc45897649"/>
      <w:bookmarkStart w:id="6813" w:name="_Toc51745853"/>
      <w:bookmarkStart w:id="6814" w:name="_Toc64446117"/>
      <w:bookmarkStart w:id="6815" w:name="_Toc73981987"/>
      <w:bookmarkStart w:id="6816" w:name="_Toc88652076"/>
      <w:bookmarkStart w:id="6817" w:name="_Toc97891119"/>
      <w:bookmarkStart w:id="6818" w:name="_Toc99123197"/>
      <w:bookmarkStart w:id="6819" w:name="_Toc99662001"/>
      <w:bookmarkStart w:id="6820" w:name="_Toc105152062"/>
      <w:bookmarkStart w:id="6821" w:name="_Toc105173868"/>
      <w:bookmarkStart w:id="6822" w:name="_Toc106108867"/>
      <w:bookmarkStart w:id="6823" w:name="_Toc106122772"/>
      <w:bookmarkStart w:id="6824" w:name="_Toc107409325"/>
      <w:bookmarkStart w:id="6825" w:name="_Toc112756514"/>
      <w:r w:rsidRPr="009F5A10">
        <w:t>8.14.</w:t>
      </w:r>
      <w:r>
        <w:t>3</w:t>
      </w:r>
      <w:r w:rsidRPr="009F5A10">
        <w:t>.2</w:t>
      </w:r>
      <w:r w:rsidRPr="009F5A10">
        <w:tab/>
        <w:t>Successful Operation</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612208EC" w14:textId="77777777" w:rsidR="0097459A" w:rsidRPr="009F5A10" w:rsidRDefault="0097459A" w:rsidP="0097459A">
      <w:pPr>
        <w:pStyle w:val="TH"/>
      </w:pPr>
      <w:r w:rsidRPr="009F5A10">
        <w:object w:dxaOrig="6876" w:dyaOrig="2412" w14:anchorId="08940A8B">
          <v:shape id="_x0000_i1099" type="#_x0000_t75" style="width:345pt;height:119.8pt" o:ole="">
            <v:imagedata r:id="rId160" o:title=""/>
          </v:shape>
          <o:OLEObject Type="Embed" ProgID="Visio.Drawing.11" ShapeID="_x0000_i1099" DrawAspect="Content" ObjectID="_1725365893"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6826" w:name="_Toc45652129"/>
      <w:bookmarkStart w:id="6827" w:name="_Toc45658561"/>
      <w:bookmarkStart w:id="6828" w:name="_Toc45720381"/>
      <w:bookmarkStart w:id="6829" w:name="_Toc45798261"/>
      <w:bookmarkStart w:id="6830" w:name="_Toc45897650"/>
      <w:bookmarkStart w:id="6831" w:name="_Toc51745854"/>
      <w:bookmarkStart w:id="6832" w:name="_Toc64446118"/>
      <w:bookmarkStart w:id="6833" w:name="_Toc73981988"/>
      <w:bookmarkStart w:id="6834" w:name="_Toc88652077"/>
      <w:bookmarkStart w:id="6835" w:name="_Toc97891120"/>
      <w:bookmarkStart w:id="6836" w:name="_Toc99123198"/>
      <w:bookmarkStart w:id="6837" w:name="_Toc99662002"/>
      <w:bookmarkStart w:id="6838" w:name="_Toc105152063"/>
      <w:bookmarkStart w:id="6839" w:name="_Toc105173869"/>
      <w:bookmarkStart w:id="6840" w:name="_Toc106108868"/>
      <w:bookmarkStart w:id="6841" w:name="_Toc106122773"/>
      <w:bookmarkStart w:id="6842" w:name="_Toc107409326"/>
      <w:bookmarkStart w:id="6843" w:name="_Toc112756515"/>
      <w:r w:rsidRPr="009F5A10">
        <w:t>8.14.</w:t>
      </w:r>
      <w:r>
        <w:t>3</w:t>
      </w:r>
      <w:r w:rsidRPr="009F5A10">
        <w:t>.3</w:t>
      </w:r>
      <w:r w:rsidRPr="009F5A10">
        <w:tab/>
        <w:t>Unsuccessful Operation</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6844" w:name="_Toc45652130"/>
      <w:bookmarkStart w:id="6845" w:name="_Toc45658562"/>
      <w:bookmarkStart w:id="6846" w:name="_Toc45720382"/>
      <w:bookmarkStart w:id="6847" w:name="_Toc45798262"/>
      <w:bookmarkStart w:id="6848" w:name="_Toc45897651"/>
      <w:bookmarkStart w:id="6849" w:name="_Toc51745855"/>
      <w:bookmarkStart w:id="6850" w:name="_Toc64446119"/>
      <w:bookmarkStart w:id="6851" w:name="_Toc73981989"/>
      <w:bookmarkStart w:id="6852" w:name="_Toc88652078"/>
      <w:bookmarkStart w:id="6853" w:name="_Toc97891121"/>
      <w:bookmarkStart w:id="6854" w:name="_Toc99123199"/>
      <w:bookmarkStart w:id="6855" w:name="_Toc99662003"/>
      <w:bookmarkStart w:id="6856" w:name="_Toc105152064"/>
      <w:bookmarkStart w:id="6857" w:name="_Toc105173870"/>
      <w:bookmarkStart w:id="6858" w:name="_Toc106108869"/>
      <w:bookmarkStart w:id="6859" w:name="_Toc106122774"/>
      <w:bookmarkStart w:id="6860" w:name="_Toc107409327"/>
      <w:bookmarkStart w:id="6861" w:name="_Toc112756516"/>
      <w:r w:rsidRPr="009F5A10">
        <w:t>8.14.</w:t>
      </w:r>
      <w:r>
        <w:t>3</w:t>
      </w:r>
      <w:r w:rsidRPr="009F5A10">
        <w:t>.4</w:t>
      </w:r>
      <w:r w:rsidRPr="009F5A10">
        <w:tab/>
        <w:t>Abnormal Conditions</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6862" w:name="_Toc45652131"/>
      <w:bookmarkStart w:id="6863" w:name="_Toc45658563"/>
      <w:bookmarkStart w:id="6864" w:name="_Toc45720383"/>
      <w:bookmarkStart w:id="6865" w:name="_Toc45798263"/>
      <w:bookmarkStart w:id="6866" w:name="_Toc45897652"/>
      <w:bookmarkStart w:id="6867" w:name="_Toc51745856"/>
      <w:bookmarkStart w:id="6868" w:name="_Toc64446120"/>
      <w:bookmarkStart w:id="6869" w:name="_Toc73981990"/>
      <w:bookmarkStart w:id="6870" w:name="_Toc88652079"/>
      <w:bookmarkStart w:id="6871" w:name="_Toc97891122"/>
      <w:bookmarkStart w:id="6872" w:name="_Toc99123200"/>
      <w:bookmarkStart w:id="6873" w:name="_Toc99662004"/>
      <w:bookmarkStart w:id="6874" w:name="_Toc105152065"/>
      <w:bookmarkStart w:id="6875" w:name="_Toc105173871"/>
      <w:bookmarkStart w:id="6876" w:name="_Toc106108870"/>
      <w:bookmarkStart w:id="6877" w:name="_Toc106122775"/>
      <w:bookmarkStart w:id="6878" w:name="_Toc107409328"/>
      <w:bookmarkStart w:id="6879" w:name="_Toc112756517"/>
      <w:bookmarkEnd w:id="6783"/>
      <w:r w:rsidRPr="001D2E49">
        <w:t>8.15</w:t>
      </w:r>
      <w:r w:rsidRPr="001D2E49">
        <w:tab/>
      </w:r>
      <w:r w:rsidRPr="001D2E49">
        <w:rPr>
          <w:rFonts w:eastAsia="MS Mincho" w:hint="eastAsia"/>
          <w:lang w:eastAsia="ja-JP"/>
        </w:rPr>
        <w:t xml:space="preserve">Data Usage </w:t>
      </w:r>
      <w:r w:rsidRPr="001D2E49">
        <w:t>Reporting Procedures</w:t>
      </w:r>
      <w:bookmarkEnd w:id="6784"/>
      <w:bookmarkEnd w:id="6785"/>
      <w:bookmarkEnd w:id="6786"/>
      <w:bookmarkEnd w:id="6787"/>
      <w:bookmarkEnd w:id="6788"/>
      <w:bookmarkEnd w:id="6789"/>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60EA71C8" w14:textId="77777777" w:rsidR="009B75C3" w:rsidRPr="001D2E49" w:rsidRDefault="009B75C3" w:rsidP="009B75C3">
      <w:pPr>
        <w:pStyle w:val="Heading3"/>
      </w:pPr>
      <w:bookmarkStart w:id="6880" w:name="_Toc20955059"/>
      <w:bookmarkStart w:id="6881" w:name="_Toc29503496"/>
      <w:bookmarkStart w:id="6882" w:name="_Toc29504080"/>
      <w:bookmarkStart w:id="6883" w:name="_Toc29504664"/>
      <w:bookmarkStart w:id="6884" w:name="_Toc36553110"/>
      <w:bookmarkStart w:id="6885" w:name="_Toc36554837"/>
      <w:bookmarkStart w:id="6886" w:name="_Toc45652132"/>
      <w:bookmarkStart w:id="6887" w:name="_Toc45658564"/>
      <w:bookmarkStart w:id="6888" w:name="_Toc45720384"/>
      <w:bookmarkStart w:id="6889" w:name="_Toc45798264"/>
      <w:bookmarkStart w:id="6890" w:name="_Toc45897653"/>
      <w:bookmarkStart w:id="6891" w:name="_Toc51745857"/>
      <w:bookmarkStart w:id="6892" w:name="_Toc64446121"/>
      <w:bookmarkStart w:id="6893" w:name="_Toc73981991"/>
      <w:bookmarkStart w:id="6894" w:name="_Toc88652080"/>
      <w:bookmarkStart w:id="6895" w:name="_Toc97891123"/>
      <w:bookmarkStart w:id="6896" w:name="_Toc99123201"/>
      <w:bookmarkStart w:id="6897" w:name="_Toc99662005"/>
      <w:bookmarkStart w:id="6898" w:name="_Toc105152066"/>
      <w:bookmarkStart w:id="6899" w:name="_Toc105173872"/>
      <w:bookmarkStart w:id="6900" w:name="_Toc106108871"/>
      <w:bookmarkStart w:id="6901" w:name="_Toc106122776"/>
      <w:bookmarkStart w:id="6902" w:name="_Toc107409329"/>
      <w:bookmarkStart w:id="6903" w:name="_Toc112756518"/>
      <w:r w:rsidRPr="001D2E49">
        <w:t>8.15.1</w:t>
      </w:r>
      <w:r w:rsidRPr="001D2E49">
        <w:tab/>
        <w:t>Secondary RAT Data Usage Report</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1D1BF4B4" w14:textId="77777777" w:rsidR="009B75C3" w:rsidRPr="001D2E49" w:rsidRDefault="009B75C3" w:rsidP="009B75C3">
      <w:pPr>
        <w:pStyle w:val="Heading4"/>
        <w:rPr>
          <w:rFonts w:eastAsia="Batang"/>
        </w:rPr>
      </w:pPr>
      <w:bookmarkStart w:id="6904" w:name="_Toc20955060"/>
      <w:bookmarkStart w:id="6905" w:name="_Toc29503497"/>
      <w:bookmarkStart w:id="6906" w:name="_Toc29504081"/>
      <w:bookmarkStart w:id="6907" w:name="_Toc29504665"/>
      <w:bookmarkStart w:id="6908" w:name="_Toc36553111"/>
      <w:bookmarkStart w:id="6909" w:name="_Toc36554838"/>
      <w:bookmarkStart w:id="6910" w:name="_Toc45652133"/>
      <w:bookmarkStart w:id="6911" w:name="_Toc45658565"/>
      <w:bookmarkStart w:id="6912" w:name="_Toc45720385"/>
      <w:bookmarkStart w:id="6913" w:name="_Toc45798265"/>
      <w:bookmarkStart w:id="6914" w:name="_Toc45897654"/>
      <w:bookmarkStart w:id="6915" w:name="_Toc51745858"/>
      <w:bookmarkStart w:id="6916" w:name="_Toc64446122"/>
      <w:bookmarkStart w:id="6917" w:name="_Toc73981992"/>
      <w:bookmarkStart w:id="6918" w:name="_Toc88652081"/>
      <w:bookmarkStart w:id="6919" w:name="_Toc97891124"/>
      <w:bookmarkStart w:id="6920" w:name="_Toc99123202"/>
      <w:bookmarkStart w:id="6921" w:name="_Toc99662006"/>
      <w:bookmarkStart w:id="6922" w:name="_Toc105152067"/>
      <w:bookmarkStart w:id="6923" w:name="_Toc105173873"/>
      <w:bookmarkStart w:id="6924" w:name="_Toc106108872"/>
      <w:bookmarkStart w:id="6925" w:name="_Toc106122777"/>
      <w:bookmarkStart w:id="6926" w:name="_Toc107409330"/>
      <w:bookmarkStart w:id="6927" w:name="_Toc112756519"/>
      <w:r w:rsidRPr="001D2E49">
        <w:t>8.15.1.1</w:t>
      </w:r>
      <w:r w:rsidRPr="001D2E49">
        <w:tab/>
        <w:t>General</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6928"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6928"/>
      <w:r w:rsidR="00200126">
        <w:t xml:space="preserve"> </w:t>
      </w:r>
      <w:bookmarkStart w:id="6929" w:name="_Toc20955061"/>
      <w:bookmarkStart w:id="6930" w:name="_Toc29503498"/>
      <w:bookmarkStart w:id="6931" w:name="_Toc29504082"/>
      <w:bookmarkStart w:id="6932" w:name="_Toc29504666"/>
      <w:bookmarkStart w:id="6933" w:name="_Toc36553112"/>
      <w:bookmarkStart w:id="6934" w:name="_Toc36554839"/>
      <w:bookmarkStart w:id="6935" w:name="_Toc45652134"/>
      <w:bookmarkStart w:id="6936" w:name="_Toc45658566"/>
      <w:bookmarkStart w:id="6937" w:name="_Toc45720386"/>
      <w:bookmarkStart w:id="6938" w:name="_Toc45798266"/>
      <w:bookmarkStart w:id="6939" w:name="_Toc45897655"/>
      <w:bookmarkStart w:id="6940"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6941" w:name="_Toc64446123"/>
      <w:bookmarkStart w:id="6942" w:name="_Toc73981993"/>
      <w:bookmarkStart w:id="6943" w:name="_Toc88652082"/>
      <w:bookmarkStart w:id="6944" w:name="_Toc97891125"/>
      <w:bookmarkStart w:id="6945" w:name="_Toc99123203"/>
      <w:bookmarkStart w:id="6946" w:name="_Toc99662007"/>
      <w:bookmarkStart w:id="6947" w:name="_Toc105152068"/>
      <w:bookmarkStart w:id="6948" w:name="_Toc105173874"/>
      <w:bookmarkStart w:id="6949" w:name="_Toc106108873"/>
      <w:bookmarkStart w:id="6950" w:name="_Toc106122778"/>
      <w:bookmarkStart w:id="6951" w:name="_Toc107409331"/>
      <w:bookmarkStart w:id="6952" w:name="_Toc112756520"/>
      <w:r w:rsidRPr="001D2E49">
        <w:t>8.15.1.</w:t>
      </w:r>
      <w:r w:rsidRPr="001D2E49">
        <w:rPr>
          <w:rFonts w:eastAsia="Batang"/>
        </w:rPr>
        <w:t>2</w:t>
      </w:r>
      <w:r w:rsidRPr="001D2E49">
        <w:tab/>
        <w:t>Successful Operation</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7D5D7A76" w14:textId="77777777" w:rsidR="009B75C3" w:rsidRPr="001D2E49" w:rsidRDefault="009B75C3" w:rsidP="009B75C3">
      <w:pPr>
        <w:pStyle w:val="TH"/>
      </w:pPr>
      <w:r w:rsidRPr="001D2E49">
        <w:object w:dxaOrig="6893" w:dyaOrig="2427" w14:anchorId="3265324A">
          <v:shape id="_x0000_i1100" type="#_x0000_t75" style="width:345pt;height:120.95pt" o:ole="">
            <v:imagedata r:id="rId162" o:title=""/>
          </v:shape>
          <o:OLEObject Type="Embed" ProgID="Visio.Drawing.11" ShapeID="_x0000_i1100" DrawAspect="Content" ObjectID="_1725365894"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6953" w:name="_Toc20955062"/>
      <w:bookmarkStart w:id="6954" w:name="_Toc29503499"/>
      <w:bookmarkStart w:id="6955" w:name="_Toc29504083"/>
      <w:bookmarkStart w:id="6956" w:name="_Toc29504667"/>
      <w:bookmarkStart w:id="6957" w:name="_Toc36553113"/>
      <w:bookmarkStart w:id="6958" w:name="_Toc36554840"/>
      <w:bookmarkStart w:id="6959" w:name="_Toc45652135"/>
      <w:bookmarkStart w:id="6960" w:name="_Toc45658567"/>
      <w:bookmarkStart w:id="6961" w:name="_Toc45720387"/>
      <w:bookmarkStart w:id="6962" w:name="_Toc45798267"/>
      <w:bookmarkStart w:id="6963" w:name="_Toc45897656"/>
      <w:bookmarkStart w:id="6964" w:name="_Toc51745860"/>
      <w:bookmarkStart w:id="6965" w:name="_Toc64446124"/>
      <w:bookmarkStart w:id="6966" w:name="_Toc73981994"/>
      <w:bookmarkStart w:id="6967" w:name="_Toc88652083"/>
      <w:bookmarkStart w:id="6968" w:name="_Toc97891126"/>
      <w:bookmarkStart w:id="6969" w:name="_Toc99123204"/>
      <w:bookmarkStart w:id="6970" w:name="_Toc99662008"/>
      <w:bookmarkStart w:id="6971" w:name="_Toc105152069"/>
      <w:bookmarkStart w:id="6972" w:name="_Toc105173875"/>
      <w:bookmarkStart w:id="6973" w:name="_Toc106108874"/>
      <w:bookmarkStart w:id="6974" w:name="_Toc106122779"/>
      <w:bookmarkStart w:id="6975" w:name="_Toc107409332"/>
      <w:bookmarkStart w:id="6976" w:name="_Toc112756521"/>
      <w:r w:rsidRPr="001D2E49">
        <w:t>8.15.1.3</w:t>
      </w:r>
      <w:r w:rsidRPr="001D2E49">
        <w:tab/>
        <w:t>Abnormal Conditions</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6977" w:name="_Toc29503500"/>
      <w:bookmarkStart w:id="6978" w:name="_Toc29504084"/>
      <w:bookmarkStart w:id="6979" w:name="_Toc29504668"/>
      <w:bookmarkStart w:id="6980" w:name="_Toc36553114"/>
      <w:bookmarkStart w:id="6981" w:name="_Toc36554841"/>
      <w:bookmarkStart w:id="6982" w:name="_Toc45652136"/>
      <w:bookmarkStart w:id="6983" w:name="_Toc45658568"/>
      <w:bookmarkStart w:id="6984" w:name="_Toc45720388"/>
      <w:bookmarkStart w:id="6985" w:name="_Toc45798268"/>
      <w:bookmarkStart w:id="6986" w:name="_Toc45897657"/>
      <w:bookmarkStart w:id="6987" w:name="_Toc51745861"/>
      <w:bookmarkStart w:id="6988" w:name="_Toc64446125"/>
      <w:bookmarkStart w:id="6989" w:name="_Toc73981995"/>
      <w:bookmarkStart w:id="6990" w:name="_Toc88652084"/>
      <w:bookmarkStart w:id="6991" w:name="_Toc97891127"/>
      <w:bookmarkStart w:id="6992" w:name="_Toc99123205"/>
      <w:bookmarkStart w:id="6993" w:name="_Toc99662009"/>
      <w:bookmarkStart w:id="6994" w:name="_Toc105152070"/>
      <w:bookmarkStart w:id="6995" w:name="_Toc105173876"/>
      <w:bookmarkStart w:id="6996" w:name="_Toc106108875"/>
      <w:bookmarkStart w:id="6997" w:name="_Toc106122780"/>
      <w:bookmarkStart w:id="6998" w:name="_Toc107409333"/>
      <w:bookmarkStart w:id="6999" w:name="_Toc112756522"/>
      <w:r w:rsidRPr="001D2E49">
        <w:rPr>
          <w:lang w:eastAsia="zh-CN"/>
        </w:rPr>
        <w:t>8.16</w:t>
      </w:r>
      <w:r w:rsidRPr="001D2E49">
        <w:rPr>
          <w:lang w:eastAsia="zh-CN"/>
        </w:rPr>
        <w:tab/>
        <w:t>RIM Information Transfer Procedures</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2F159E30" w14:textId="77777777" w:rsidR="00E530A7" w:rsidRPr="001D2E49" w:rsidRDefault="00E530A7" w:rsidP="009C502E">
      <w:pPr>
        <w:pStyle w:val="Heading3"/>
        <w:rPr>
          <w:lang w:eastAsia="zh-CN"/>
        </w:rPr>
      </w:pPr>
      <w:bookmarkStart w:id="7000" w:name="_Toc534720354"/>
      <w:bookmarkStart w:id="7001" w:name="_Toc29503501"/>
      <w:bookmarkStart w:id="7002" w:name="_Toc29504085"/>
      <w:bookmarkStart w:id="7003" w:name="_Toc29504669"/>
      <w:bookmarkStart w:id="7004" w:name="_Toc36553115"/>
      <w:bookmarkStart w:id="7005" w:name="_Toc36554842"/>
      <w:bookmarkStart w:id="7006" w:name="_Toc45652137"/>
      <w:bookmarkStart w:id="7007" w:name="_Toc45658569"/>
      <w:bookmarkStart w:id="7008" w:name="_Toc45720389"/>
      <w:bookmarkStart w:id="7009" w:name="_Toc45798269"/>
      <w:bookmarkStart w:id="7010" w:name="_Toc45897658"/>
      <w:bookmarkStart w:id="7011" w:name="_Toc51745862"/>
      <w:bookmarkStart w:id="7012" w:name="_Toc64446126"/>
      <w:bookmarkStart w:id="7013" w:name="_Toc73981996"/>
      <w:bookmarkStart w:id="7014" w:name="_Toc88652085"/>
      <w:bookmarkStart w:id="7015" w:name="_Toc97891128"/>
      <w:bookmarkStart w:id="7016" w:name="_Toc99123206"/>
      <w:bookmarkStart w:id="7017" w:name="_Toc99662010"/>
      <w:bookmarkStart w:id="7018" w:name="_Toc105152071"/>
      <w:bookmarkStart w:id="7019" w:name="_Toc105173877"/>
      <w:bookmarkStart w:id="7020" w:name="_Toc106108876"/>
      <w:bookmarkStart w:id="7021" w:name="_Toc106122781"/>
      <w:bookmarkStart w:id="7022" w:name="_Toc107409334"/>
      <w:bookmarkStart w:id="7023" w:name="_Toc112756523"/>
      <w:r w:rsidRPr="001D2E49">
        <w:rPr>
          <w:lang w:eastAsia="zh-CN"/>
        </w:rPr>
        <w:t>8.16.1</w:t>
      </w:r>
      <w:r w:rsidRPr="001D2E49">
        <w:rPr>
          <w:lang w:eastAsia="zh-CN"/>
        </w:rPr>
        <w:tab/>
        <w:t>Uplink RIM Information Transfer</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6B627638" w14:textId="77777777" w:rsidR="00E530A7" w:rsidRPr="001D2E49" w:rsidRDefault="00E530A7" w:rsidP="009C502E">
      <w:pPr>
        <w:pStyle w:val="Heading4"/>
        <w:rPr>
          <w:lang w:eastAsia="zh-CN"/>
        </w:rPr>
      </w:pPr>
      <w:bookmarkStart w:id="7024" w:name="_Toc534720355"/>
      <w:bookmarkStart w:id="7025" w:name="_Toc29503502"/>
      <w:bookmarkStart w:id="7026" w:name="_Toc29504086"/>
      <w:bookmarkStart w:id="7027" w:name="_Toc29504670"/>
      <w:bookmarkStart w:id="7028" w:name="_Toc36553116"/>
      <w:bookmarkStart w:id="7029" w:name="_Toc36554843"/>
      <w:bookmarkStart w:id="7030" w:name="_Toc45652138"/>
      <w:bookmarkStart w:id="7031" w:name="_Toc45658570"/>
      <w:bookmarkStart w:id="7032" w:name="_Toc45720390"/>
      <w:bookmarkStart w:id="7033" w:name="_Toc45798270"/>
      <w:bookmarkStart w:id="7034" w:name="_Toc45897659"/>
      <w:bookmarkStart w:id="7035" w:name="_Toc51745863"/>
      <w:bookmarkStart w:id="7036" w:name="_Toc64446127"/>
      <w:bookmarkStart w:id="7037" w:name="_Toc73981997"/>
      <w:bookmarkStart w:id="7038" w:name="_Toc88652086"/>
      <w:bookmarkStart w:id="7039" w:name="_Toc97891129"/>
      <w:bookmarkStart w:id="7040" w:name="_Toc99123207"/>
      <w:bookmarkStart w:id="7041" w:name="_Toc99662011"/>
      <w:bookmarkStart w:id="7042" w:name="_Toc105152072"/>
      <w:bookmarkStart w:id="7043" w:name="_Toc105173878"/>
      <w:bookmarkStart w:id="7044" w:name="_Toc106108877"/>
      <w:bookmarkStart w:id="7045" w:name="_Toc106122782"/>
      <w:bookmarkStart w:id="7046" w:name="_Toc107409335"/>
      <w:bookmarkStart w:id="7047" w:name="_Toc112756524"/>
      <w:r w:rsidRPr="001D2E49">
        <w:rPr>
          <w:lang w:eastAsia="zh-CN"/>
        </w:rPr>
        <w:t>8.16.1.1</w:t>
      </w:r>
      <w:r w:rsidRPr="001D2E49">
        <w:rPr>
          <w:lang w:eastAsia="zh-CN"/>
        </w:rPr>
        <w:tab/>
        <w:t>General</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048" w:name="_Toc534720356"/>
      <w:bookmarkStart w:id="7049" w:name="_Toc29503503"/>
      <w:bookmarkStart w:id="7050" w:name="_Toc29504087"/>
      <w:bookmarkStart w:id="7051" w:name="_Toc29504671"/>
      <w:bookmarkStart w:id="7052" w:name="_Toc36553117"/>
      <w:bookmarkStart w:id="7053" w:name="_Toc36554844"/>
      <w:bookmarkStart w:id="7054" w:name="_Toc45652139"/>
      <w:bookmarkStart w:id="7055" w:name="_Toc45658571"/>
      <w:bookmarkStart w:id="7056" w:name="_Toc45720391"/>
      <w:bookmarkStart w:id="7057" w:name="_Toc45798271"/>
      <w:bookmarkStart w:id="7058" w:name="_Toc45897660"/>
      <w:bookmarkStart w:id="7059" w:name="_Toc51745864"/>
      <w:bookmarkStart w:id="7060" w:name="_Toc64446128"/>
      <w:bookmarkStart w:id="7061" w:name="_Toc73981998"/>
      <w:bookmarkStart w:id="7062" w:name="_Toc88652087"/>
      <w:bookmarkStart w:id="7063" w:name="_Toc97891130"/>
      <w:bookmarkStart w:id="7064" w:name="_Toc99123208"/>
      <w:bookmarkStart w:id="7065" w:name="_Toc99662012"/>
      <w:bookmarkStart w:id="7066" w:name="_Toc105152073"/>
      <w:bookmarkStart w:id="7067" w:name="_Toc105173879"/>
      <w:bookmarkStart w:id="7068" w:name="_Toc106108878"/>
      <w:bookmarkStart w:id="7069" w:name="_Toc106122783"/>
      <w:bookmarkStart w:id="7070" w:name="_Toc107409336"/>
      <w:bookmarkStart w:id="7071" w:name="_Toc112756525"/>
      <w:r w:rsidRPr="001D2E49">
        <w:rPr>
          <w:lang w:eastAsia="zh-CN"/>
        </w:rPr>
        <w:t>8.16.1.2</w:t>
      </w:r>
      <w:r w:rsidRPr="001D2E49">
        <w:rPr>
          <w:lang w:eastAsia="zh-CN"/>
        </w:rPr>
        <w:tab/>
        <w:t>Successful Operation</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bookmarkStart w:id="7072"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3.85pt;height:120.4pt;mso-position-horizontal-relative:page;mso-position-vertical-relative:page" o:ole="">
            <v:imagedata r:id="rId164" o:title=""/>
          </v:shape>
          <o:OLEObject Type="Embed" ProgID="Visio.Drawing.11" ShapeID="对象 2" DrawAspect="Content" ObjectID="_1725365895" r:id="rId165"/>
        </w:object>
      </w:r>
      <w:bookmarkEnd w:id="7072"/>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073"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074" w:name="_Toc29503504"/>
      <w:bookmarkStart w:id="7075" w:name="_Toc29504088"/>
      <w:bookmarkStart w:id="7076" w:name="_Toc29504672"/>
      <w:bookmarkStart w:id="7077" w:name="_Toc36553118"/>
      <w:bookmarkStart w:id="7078" w:name="_Toc36554845"/>
      <w:bookmarkStart w:id="7079" w:name="_Toc45652140"/>
      <w:bookmarkStart w:id="7080" w:name="_Toc45658572"/>
      <w:bookmarkStart w:id="7081" w:name="_Toc45720392"/>
      <w:bookmarkStart w:id="7082" w:name="_Toc45798272"/>
      <w:bookmarkStart w:id="7083" w:name="_Toc45897661"/>
      <w:bookmarkStart w:id="7084" w:name="_Toc51745865"/>
      <w:bookmarkStart w:id="7085" w:name="_Toc64446129"/>
      <w:bookmarkStart w:id="7086" w:name="_Toc73981999"/>
      <w:bookmarkStart w:id="7087" w:name="_Toc88652088"/>
      <w:bookmarkStart w:id="7088" w:name="_Toc97891131"/>
      <w:bookmarkStart w:id="7089" w:name="_Toc99123209"/>
      <w:bookmarkStart w:id="7090" w:name="_Toc99662013"/>
      <w:bookmarkStart w:id="7091" w:name="_Toc105152074"/>
      <w:bookmarkStart w:id="7092" w:name="_Toc105173880"/>
      <w:bookmarkStart w:id="7093" w:name="_Toc106108879"/>
      <w:bookmarkStart w:id="7094" w:name="_Toc106122784"/>
      <w:bookmarkStart w:id="7095" w:name="_Toc107409337"/>
      <w:bookmarkStart w:id="7096" w:name="_Toc112756526"/>
      <w:r w:rsidRPr="001D2E49">
        <w:rPr>
          <w:lang w:eastAsia="zh-CN"/>
        </w:rPr>
        <w:t>8.16.1.3</w:t>
      </w:r>
      <w:r w:rsidRPr="001D2E49">
        <w:rPr>
          <w:lang w:eastAsia="zh-CN"/>
        </w:rPr>
        <w:tab/>
        <w:t>Abnormal Conditions</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097" w:name="_Toc534720358"/>
      <w:bookmarkStart w:id="7098" w:name="_Toc29503505"/>
      <w:bookmarkStart w:id="7099" w:name="_Toc29504089"/>
      <w:bookmarkStart w:id="7100" w:name="_Toc29504673"/>
      <w:bookmarkStart w:id="7101" w:name="_Toc36553119"/>
      <w:bookmarkStart w:id="7102" w:name="_Toc36554846"/>
      <w:bookmarkStart w:id="7103" w:name="_Toc45652141"/>
      <w:bookmarkStart w:id="7104" w:name="_Toc45658573"/>
      <w:bookmarkStart w:id="7105" w:name="_Toc45720393"/>
      <w:bookmarkStart w:id="7106" w:name="_Toc45798273"/>
      <w:bookmarkStart w:id="7107" w:name="_Toc45897662"/>
      <w:bookmarkStart w:id="7108" w:name="_Toc51745866"/>
      <w:bookmarkStart w:id="7109" w:name="_Toc64446130"/>
      <w:bookmarkStart w:id="7110" w:name="_Toc73982000"/>
      <w:bookmarkStart w:id="7111" w:name="_Toc88652089"/>
      <w:bookmarkStart w:id="7112" w:name="_Toc97891132"/>
      <w:bookmarkStart w:id="7113" w:name="_Toc99123210"/>
      <w:bookmarkStart w:id="7114" w:name="_Toc99662014"/>
      <w:bookmarkStart w:id="7115" w:name="_Toc105152075"/>
      <w:bookmarkStart w:id="7116" w:name="_Toc105173881"/>
      <w:bookmarkStart w:id="7117" w:name="_Toc106108880"/>
      <w:bookmarkStart w:id="7118" w:name="_Toc106122785"/>
      <w:bookmarkStart w:id="7119" w:name="_Toc107409338"/>
      <w:bookmarkStart w:id="7120" w:name="_Toc112756527"/>
      <w:r w:rsidRPr="001D2E49">
        <w:rPr>
          <w:lang w:eastAsia="zh-CN"/>
        </w:rPr>
        <w:t>8.16.2</w:t>
      </w:r>
      <w:r w:rsidRPr="001D2E49">
        <w:rPr>
          <w:lang w:eastAsia="zh-CN"/>
        </w:rPr>
        <w:tab/>
        <w:t xml:space="preserve">Downlink </w:t>
      </w:r>
      <w:bookmarkEnd w:id="7097"/>
      <w:r w:rsidRPr="001D2E49">
        <w:rPr>
          <w:lang w:eastAsia="zh-CN"/>
        </w:rPr>
        <w:t>RIM Information Transfer</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77EF185C" w14:textId="77777777" w:rsidR="00E530A7" w:rsidRPr="001D2E49" w:rsidRDefault="00E530A7" w:rsidP="009C502E">
      <w:pPr>
        <w:pStyle w:val="Heading4"/>
        <w:rPr>
          <w:lang w:eastAsia="zh-CN"/>
        </w:rPr>
      </w:pPr>
      <w:bookmarkStart w:id="7121" w:name="_Toc534720359"/>
      <w:bookmarkStart w:id="7122" w:name="_Toc29503506"/>
      <w:bookmarkStart w:id="7123" w:name="_Toc29504090"/>
      <w:bookmarkStart w:id="7124" w:name="_Toc29504674"/>
      <w:bookmarkStart w:id="7125" w:name="_Toc36553120"/>
      <w:bookmarkStart w:id="7126" w:name="_Toc36554847"/>
      <w:bookmarkStart w:id="7127" w:name="_Toc45652142"/>
      <w:bookmarkStart w:id="7128" w:name="_Toc45658574"/>
      <w:bookmarkStart w:id="7129" w:name="_Toc45720394"/>
      <w:bookmarkStart w:id="7130" w:name="_Toc45798274"/>
      <w:bookmarkStart w:id="7131" w:name="_Toc45897663"/>
      <w:bookmarkStart w:id="7132" w:name="_Toc51745867"/>
      <w:bookmarkStart w:id="7133" w:name="_Toc64446131"/>
      <w:bookmarkStart w:id="7134" w:name="_Toc73982001"/>
      <w:bookmarkStart w:id="7135" w:name="_Toc88652090"/>
      <w:bookmarkStart w:id="7136" w:name="_Toc97891133"/>
      <w:bookmarkStart w:id="7137" w:name="_Toc99123211"/>
      <w:bookmarkStart w:id="7138" w:name="_Toc99662015"/>
      <w:bookmarkStart w:id="7139" w:name="_Toc105152076"/>
      <w:bookmarkStart w:id="7140" w:name="_Toc105173882"/>
      <w:bookmarkStart w:id="7141" w:name="_Toc106108881"/>
      <w:bookmarkStart w:id="7142" w:name="_Toc106122786"/>
      <w:bookmarkStart w:id="7143" w:name="_Toc107409339"/>
      <w:bookmarkStart w:id="7144" w:name="_Toc112756528"/>
      <w:r w:rsidRPr="001D2E49">
        <w:rPr>
          <w:lang w:eastAsia="zh-CN"/>
        </w:rPr>
        <w:t>8.16.2.1</w:t>
      </w:r>
      <w:r w:rsidRPr="001D2E49">
        <w:rPr>
          <w:lang w:eastAsia="zh-CN"/>
        </w:rPr>
        <w:tab/>
        <w:t>General</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145" w:name="_Toc534720360"/>
      <w:bookmarkStart w:id="7146" w:name="_Toc29503507"/>
      <w:bookmarkStart w:id="7147" w:name="_Toc29504091"/>
      <w:bookmarkStart w:id="7148" w:name="_Toc29504675"/>
      <w:bookmarkStart w:id="7149" w:name="_Toc36553121"/>
      <w:bookmarkStart w:id="7150" w:name="_Toc36554848"/>
      <w:bookmarkStart w:id="7151" w:name="_Toc45652143"/>
      <w:bookmarkStart w:id="7152" w:name="_Toc45658575"/>
      <w:bookmarkStart w:id="7153" w:name="_Toc45720395"/>
      <w:bookmarkStart w:id="7154" w:name="_Toc45798275"/>
      <w:bookmarkStart w:id="7155" w:name="_Toc45897664"/>
      <w:bookmarkStart w:id="7156" w:name="_Toc51745868"/>
      <w:bookmarkStart w:id="7157" w:name="_Toc64446132"/>
      <w:bookmarkStart w:id="7158" w:name="_Toc73982002"/>
      <w:bookmarkStart w:id="7159" w:name="_Toc88652091"/>
      <w:bookmarkStart w:id="7160" w:name="_Toc97891134"/>
      <w:bookmarkStart w:id="7161" w:name="_Toc99123212"/>
      <w:bookmarkStart w:id="7162" w:name="_Toc99662016"/>
      <w:bookmarkStart w:id="7163" w:name="_Toc105152077"/>
      <w:bookmarkStart w:id="7164" w:name="_Toc105173883"/>
      <w:bookmarkStart w:id="7165" w:name="_Toc106108882"/>
      <w:bookmarkStart w:id="7166" w:name="_Toc106122787"/>
      <w:bookmarkStart w:id="7167" w:name="_Toc107409340"/>
      <w:bookmarkStart w:id="7168" w:name="_Toc112756529"/>
      <w:r w:rsidRPr="001D2E49">
        <w:rPr>
          <w:lang w:eastAsia="zh-CN"/>
        </w:rPr>
        <w:t>8.16.2.2</w:t>
      </w:r>
      <w:r w:rsidRPr="001D2E49">
        <w:rPr>
          <w:lang w:eastAsia="zh-CN"/>
        </w:rPr>
        <w:tab/>
        <w:t>Successful Operation</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3.85pt;height:120.4pt;mso-position-horizontal-relative:page;mso-position-vertical-relative:page" o:ole="">
            <v:imagedata r:id="rId166" o:title=""/>
          </v:shape>
          <o:OLEObject Type="Embed" ProgID="Visio.Drawing.11" ShapeID="对象 3" DrawAspect="Content" ObjectID="_1725365896"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169" w:name="_Toc534720361"/>
      <w:bookmarkStart w:id="7170" w:name="_Toc29503508"/>
      <w:bookmarkStart w:id="7171" w:name="_Toc29504092"/>
      <w:bookmarkStart w:id="7172" w:name="_Toc29504676"/>
      <w:bookmarkStart w:id="7173" w:name="_Toc36553122"/>
      <w:bookmarkStart w:id="7174" w:name="_Toc36554849"/>
      <w:bookmarkStart w:id="7175" w:name="_Toc45652144"/>
      <w:bookmarkStart w:id="7176" w:name="_Toc45658576"/>
      <w:bookmarkStart w:id="7177" w:name="_Toc45720396"/>
      <w:bookmarkStart w:id="7178" w:name="_Toc45798276"/>
      <w:bookmarkStart w:id="7179" w:name="_Toc45897665"/>
      <w:bookmarkStart w:id="7180" w:name="_Toc51745869"/>
      <w:bookmarkStart w:id="7181" w:name="_Toc64446133"/>
      <w:bookmarkStart w:id="7182" w:name="_Toc73982003"/>
      <w:bookmarkStart w:id="7183" w:name="_Toc88652092"/>
      <w:bookmarkStart w:id="7184" w:name="_Toc97891135"/>
      <w:bookmarkStart w:id="7185" w:name="_Toc99123213"/>
      <w:bookmarkStart w:id="7186" w:name="_Toc99662017"/>
      <w:bookmarkStart w:id="7187" w:name="_Toc105152078"/>
      <w:bookmarkStart w:id="7188" w:name="_Toc105173884"/>
      <w:bookmarkStart w:id="7189" w:name="_Toc106108883"/>
      <w:bookmarkStart w:id="7190" w:name="_Toc106122788"/>
      <w:bookmarkStart w:id="7191" w:name="_Toc107409341"/>
      <w:bookmarkStart w:id="7192" w:name="_Toc112756530"/>
      <w:r w:rsidRPr="001D2E49">
        <w:rPr>
          <w:lang w:eastAsia="zh-CN"/>
        </w:rPr>
        <w:t>8.16.2.3</w:t>
      </w:r>
      <w:r w:rsidRPr="001D2E49">
        <w:rPr>
          <w:lang w:eastAsia="zh-CN"/>
        </w:rPr>
        <w:tab/>
        <w:t>Abnormal Conditions</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193" w:name="_Toc99123214"/>
      <w:bookmarkStart w:id="7194" w:name="_Toc99662018"/>
      <w:bookmarkStart w:id="7195" w:name="_Toc105152079"/>
      <w:bookmarkStart w:id="7196" w:name="_Toc105173885"/>
      <w:bookmarkStart w:id="7197" w:name="_Toc106108884"/>
      <w:bookmarkStart w:id="7198" w:name="_Toc106122789"/>
      <w:bookmarkStart w:id="7199" w:name="_Toc107409342"/>
      <w:bookmarkStart w:id="7200" w:name="_Toc112756531"/>
      <w:bookmarkStart w:id="7201" w:name="_Toc20955063"/>
      <w:bookmarkStart w:id="7202" w:name="_Toc29503509"/>
      <w:bookmarkStart w:id="7203" w:name="_Toc29504093"/>
      <w:bookmarkStart w:id="7204" w:name="_Toc29504677"/>
      <w:bookmarkStart w:id="7205" w:name="_Toc36553123"/>
      <w:bookmarkStart w:id="7206" w:name="_Toc36554850"/>
      <w:bookmarkStart w:id="7207" w:name="_Toc45652145"/>
      <w:bookmarkStart w:id="7208" w:name="_Toc45658577"/>
      <w:bookmarkStart w:id="7209" w:name="_Toc45720397"/>
      <w:bookmarkStart w:id="7210" w:name="_Toc45798277"/>
      <w:bookmarkStart w:id="7211" w:name="_Toc45897666"/>
      <w:bookmarkStart w:id="7212" w:name="_Toc51745870"/>
      <w:bookmarkStart w:id="7213" w:name="_Toc64446134"/>
      <w:bookmarkStart w:id="7214" w:name="_Toc73982004"/>
      <w:bookmarkStart w:id="7215" w:name="_Toc88652093"/>
      <w:bookmarkStart w:id="7216" w:name="_Toc9789113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193"/>
      <w:r w:rsidR="005C6522">
        <w:rPr>
          <w:lang w:eastAsia="zh-CN"/>
        </w:rPr>
        <w:t>s</w:t>
      </w:r>
      <w:bookmarkEnd w:id="7194"/>
      <w:bookmarkEnd w:id="7195"/>
      <w:bookmarkEnd w:id="7196"/>
      <w:bookmarkEnd w:id="7197"/>
      <w:bookmarkEnd w:id="7198"/>
      <w:bookmarkEnd w:id="7199"/>
      <w:bookmarkEnd w:id="7200"/>
    </w:p>
    <w:p w14:paraId="5BD20BFC" w14:textId="77777777" w:rsidR="0091039C" w:rsidRPr="001F5312" w:rsidRDefault="0091039C" w:rsidP="0091039C">
      <w:pPr>
        <w:pStyle w:val="Heading3"/>
        <w:rPr>
          <w:lang w:eastAsia="zh-CN"/>
        </w:rPr>
      </w:pPr>
      <w:bookmarkStart w:id="7217" w:name="_Toc99123215"/>
      <w:bookmarkStart w:id="7218" w:name="_Toc99662019"/>
      <w:bookmarkStart w:id="7219" w:name="_Toc105152080"/>
      <w:bookmarkStart w:id="7220" w:name="_Toc105173886"/>
      <w:bookmarkStart w:id="7221" w:name="_Toc106108885"/>
      <w:bookmarkStart w:id="7222" w:name="_Toc106122790"/>
      <w:bookmarkStart w:id="7223" w:name="_Toc107409343"/>
      <w:bookmarkStart w:id="7224" w:name="_Toc112756532"/>
      <w:r w:rsidRPr="001F5312">
        <w:t>8.</w:t>
      </w:r>
      <w:r>
        <w:t>17</w:t>
      </w:r>
      <w:r w:rsidRPr="001F5312">
        <w:t>.1</w:t>
      </w:r>
      <w:r w:rsidRPr="001F5312">
        <w:tab/>
      </w:r>
      <w:r w:rsidRPr="001F5312">
        <w:rPr>
          <w:lang w:eastAsia="zh-CN"/>
        </w:rPr>
        <w:t>Broadcast Session Setup</w:t>
      </w:r>
      <w:bookmarkEnd w:id="7217"/>
      <w:bookmarkEnd w:id="7218"/>
      <w:bookmarkEnd w:id="7219"/>
      <w:bookmarkEnd w:id="7220"/>
      <w:bookmarkEnd w:id="7221"/>
      <w:bookmarkEnd w:id="7222"/>
      <w:bookmarkEnd w:id="7223"/>
      <w:bookmarkEnd w:id="7224"/>
    </w:p>
    <w:p w14:paraId="24229768" w14:textId="77777777" w:rsidR="0091039C" w:rsidRPr="001F5312" w:rsidRDefault="0091039C" w:rsidP="0091039C">
      <w:pPr>
        <w:pStyle w:val="Heading4"/>
      </w:pPr>
      <w:bookmarkStart w:id="7225" w:name="_Toc99123216"/>
      <w:bookmarkStart w:id="7226" w:name="_Toc99662020"/>
      <w:bookmarkStart w:id="7227" w:name="_Toc105152081"/>
      <w:bookmarkStart w:id="7228" w:name="_Toc105173887"/>
      <w:bookmarkStart w:id="7229" w:name="_Toc106108886"/>
      <w:bookmarkStart w:id="7230" w:name="_Toc106122791"/>
      <w:bookmarkStart w:id="7231" w:name="_Toc107409344"/>
      <w:bookmarkStart w:id="7232" w:name="_Toc112756533"/>
      <w:r w:rsidRPr="001F5312">
        <w:t>8.</w:t>
      </w:r>
      <w:r>
        <w:t>17</w:t>
      </w:r>
      <w:r w:rsidRPr="001F5312">
        <w:t>.1.1</w:t>
      </w:r>
      <w:r w:rsidRPr="001F5312">
        <w:tab/>
        <w:t>General</w:t>
      </w:r>
      <w:bookmarkEnd w:id="7225"/>
      <w:bookmarkEnd w:id="7226"/>
      <w:bookmarkEnd w:id="7227"/>
      <w:bookmarkEnd w:id="7228"/>
      <w:bookmarkEnd w:id="7229"/>
      <w:bookmarkEnd w:id="7230"/>
      <w:bookmarkEnd w:id="7231"/>
      <w:bookmarkEnd w:id="723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233" w:name="_Toc99123217"/>
      <w:bookmarkStart w:id="7234" w:name="_Toc99662021"/>
      <w:bookmarkStart w:id="7235" w:name="_Toc105152082"/>
      <w:bookmarkStart w:id="7236" w:name="_Toc105173888"/>
      <w:bookmarkStart w:id="7237" w:name="_Toc106108887"/>
      <w:bookmarkStart w:id="7238" w:name="_Toc106122792"/>
      <w:bookmarkStart w:id="7239" w:name="_Toc107409345"/>
      <w:bookmarkStart w:id="7240" w:name="_Toc112756534"/>
      <w:r w:rsidRPr="001F5312">
        <w:t>8.</w:t>
      </w:r>
      <w:r>
        <w:t>17</w:t>
      </w:r>
      <w:r w:rsidRPr="001F5312">
        <w:t>.</w:t>
      </w:r>
      <w:r w:rsidRPr="001F5312">
        <w:rPr>
          <w:rFonts w:hint="eastAsia"/>
          <w:lang w:eastAsia="zh-CN"/>
        </w:rPr>
        <w:t>1.2</w:t>
      </w:r>
      <w:r w:rsidRPr="001F5312">
        <w:tab/>
        <w:t>Successful Operation</w:t>
      </w:r>
      <w:bookmarkEnd w:id="7233"/>
      <w:bookmarkEnd w:id="7234"/>
      <w:bookmarkEnd w:id="7235"/>
      <w:bookmarkEnd w:id="7236"/>
      <w:bookmarkEnd w:id="7237"/>
      <w:bookmarkEnd w:id="7238"/>
      <w:bookmarkEnd w:id="7239"/>
      <w:bookmarkEnd w:id="7240"/>
    </w:p>
    <w:bookmarkStart w:id="7241"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45pt;height:119.8pt" o:ole="">
            <v:imagedata r:id="rId168" o:title=""/>
          </v:shape>
          <o:OLEObject Type="Embed" ProgID="Visio.Drawing.11" ShapeID="_x0000_i1103" DrawAspect="Content" ObjectID="_1725365897" r:id="rId169"/>
        </w:object>
      </w:r>
      <w:bookmarkEnd w:id="7241"/>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242" w:name="_Toc99123218"/>
      <w:bookmarkStart w:id="724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244" w:name="_Toc105152083"/>
      <w:bookmarkStart w:id="7245" w:name="_Toc105173889"/>
      <w:bookmarkStart w:id="7246" w:name="_Toc106108888"/>
      <w:bookmarkStart w:id="7247" w:name="_Toc106122793"/>
      <w:bookmarkStart w:id="7248" w:name="_Toc107409346"/>
      <w:bookmarkStart w:id="7249" w:name="_Toc112756535"/>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242"/>
      <w:bookmarkEnd w:id="7243"/>
      <w:bookmarkEnd w:id="7244"/>
      <w:bookmarkEnd w:id="7245"/>
      <w:bookmarkEnd w:id="7246"/>
      <w:bookmarkEnd w:id="7247"/>
      <w:bookmarkEnd w:id="7248"/>
      <w:bookmarkEnd w:id="7249"/>
    </w:p>
    <w:p w14:paraId="68F64E4C" w14:textId="77777777" w:rsidR="0091039C" w:rsidRPr="001F5312" w:rsidRDefault="0091039C" w:rsidP="0091039C">
      <w:pPr>
        <w:pStyle w:val="TH"/>
      </w:pPr>
      <w:r w:rsidRPr="001F5312">
        <w:object w:dxaOrig="6885" w:dyaOrig="2415" w14:anchorId="6C2C23F0">
          <v:shape id="_x0000_i1104" type="#_x0000_t75" style="width:344.45pt;height:119.8pt" o:ole="">
            <v:imagedata r:id="rId170" o:title=""/>
          </v:shape>
          <o:OLEObject Type="Embed" ProgID="Visio.Drawing.11" ShapeID="_x0000_i1104" DrawAspect="Content" ObjectID="_1725365898"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250" w:name="_Toc99123219"/>
      <w:bookmarkStart w:id="7251" w:name="_Toc99662023"/>
      <w:bookmarkStart w:id="7252" w:name="_Toc105152084"/>
      <w:bookmarkStart w:id="7253" w:name="_Toc105173890"/>
      <w:bookmarkStart w:id="7254" w:name="_Toc106108889"/>
      <w:bookmarkStart w:id="7255" w:name="_Toc106122794"/>
      <w:bookmarkStart w:id="7256" w:name="_Toc107409347"/>
      <w:bookmarkStart w:id="7257" w:name="_Toc112756536"/>
      <w:r w:rsidRPr="001F5312">
        <w:t>8.</w:t>
      </w:r>
      <w:r>
        <w:t>17</w:t>
      </w:r>
      <w:r w:rsidRPr="001F5312">
        <w:t>.1.4</w:t>
      </w:r>
      <w:r w:rsidRPr="001F5312">
        <w:tab/>
      </w:r>
      <w:r w:rsidRPr="001F5312">
        <w:tab/>
        <w:t>Abnormal Conditions</w:t>
      </w:r>
      <w:bookmarkEnd w:id="7250"/>
      <w:bookmarkEnd w:id="7251"/>
      <w:bookmarkEnd w:id="7252"/>
      <w:bookmarkEnd w:id="7253"/>
      <w:bookmarkEnd w:id="7254"/>
      <w:bookmarkEnd w:id="7255"/>
      <w:bookmarkEnd w:id="7256"/>
      <w:bookmarkEnd w:id="7257"/>
    </w:p>
    <w:p w14:paraId="4097617F" w14:textId="77777777" w:rsidR="0091039C" w:rsidRPr="001F5312" w:rsidRDefault="0091039C" w:rsidP="0091039C">
      <w:pPr>
        <w:spacing w:after="120"/>
        <w:jc w:val="both"/>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258" w:name="_Toc99123220"/>
      <w:bookmarkStart w:id="7259" w:name="_Toc99662024"/>
      <w:bookmarkStart w:id="7260" w:name="_Toc105152085"/>
      <w:bookmarkStart w:id="7261" w:name="_Toc105173891"/>
      <w:bookmarkStart w:id="7262" w:name="_Toc106108890"/>
      <w:bookmarkStart w:id="7263" w:name="_Toc106122795"/>
      <w:bookmarkStart w:id="7264" w:name="_Toc107409348"/>
      <w:bookmarkStart w:id="7265" w:name="_Toc112756537"/>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258"/>
      <w:bookmarkEnd w:id="7259"/>
      <w:bookmarkEnd w:id="7260"/>
      <w:bookmarkEnd w:id="7261"/>
      <w:bookmarkEnd w:id="7262"/>
      <w:bookmarkEnd w:id="7263"/>
      <w:bookmarkEnd w:id="7264"/>
      <w:bookmarkEnd w:id="7265"/>
    </w:p>
    <w:p w14:paraId="06F62D68" w14:textId="77777777" w:rsidR="0091039C" w:rsidRPr="001F5312" w:rsidRDefault="0091039C" w:rsidP="0091039C">
      <w:pPr>
        <w:pStyle w:val="Heading4"/>
      </w:pPr>
      <w:bookmarkStart w:id="7266" w:name="_Toc99123221"/>
      <w:bookmarkStart w:id="7267" w:name="_Toc99662025"/>
      <w:bookmarkStart w:id="7268" w:name="_Toc105152086"/>
      <w:bookmarkStart w:id="7269" w:name="_Toc105173892"/>
      <w:bookmarkStart w:id="7270" w:name="_Toc106108891"/>
      <w:bookmarkStart w:id="7271" w:name="_Toc106122796"/>
      <w:bookmarkStart w:id="7272" w:name="_Toc107409349"/>
      <w:bookmarkStart w:id="7273" w:name="_Toc112756538"/>
      <w:r w:rsidRPr="001F5312">
        <w:t>8.</w:t>
      </w:r>
      <w:r>
        <w:t>17</w:t>
      </w:r>
      <w:r w:rsidRPr="001F5312">
        <w:t>.</w:t>
      </w:r>
      <w:r w:rsidRPr="001F5312">
        <w:rPr>
          <w:rFonts w:hint="eastAsia"/>
          <w:lang w:eastAsia="zh-CN"/>
        </w:rPr>
        <w:t>2</w:t>
      </w:r>
      <w:r w:rsidRPr="001F5312">
        <w:t>.1</w:t>
      </w:r>
      <w:r w:rsidRPr="001F5312">
        <w:tab/>
        <w:t>General</w:t>
      </w:r>
      <w:bookmarkEnd w:id="7266"/>
      <w:bookmarkEnd w:id="7267"/>
      <w:bookmarkEnd w:id="7268"/>
      <w:bookmarkEnd w:id="7269"/>
      <w:bookmarkEnd w:id="7270"/>
      <w:bookmarkEnd w:id="7271"/>
      <w:bookmarkEnd w:id="7272"/>
      <w:bookmarkEnd w:id="727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274" w:name="_Toc99123222"/>
      <w:bookmarkStart w:id="7275" w:name="_Toc99662026"/>
      <w:bookmarkStart w:id="7276" w:name="_Toc105152087"/>
      <w:bookmarkStart w:id="7277" w:name="_Toc105173893"/>
      <w:bookmarkStart w:id="7278" w:name="_Toc106108892"/>
      <w:bookmarkStart w:id="7279" w:name="_Toc106122797"/>
      <w:bookmarkStart w:id="7280" w:name="_Toc107409350"/>
      <w:bookmarkStart w:id="7281" w:name="_Toc112756539"/>
      <w:r w:rsidRPr="001F5312">
        <w:t>8.</w:t>
      </w:r>
      <w:r>
        <w:t>17</w:t>
      </w:r>
      <w:r w:rsidRPr="001F5312">
        <w:t>.</w:t>
      </w:r>
      <w:r w:rsidRPr="001F5312">
        <w:rPr>
          <w:rFonts w:hint="eastAsia"/>
          <w:lang w:eastAsia="zh-CN"/>
        </w:rPr>
        <w:t>2.2</w:t>
      </w:r>
      <w:r w:rsidRPr="001F5312">
        <w:tab/>
        <w:t>Successful Operation</w:t>
      </w:r>
      <w:bookmarkEnd w:id="7274"/>
      <w:bookmarkEnd w:id="7275"/>
      <w:bookmarkEnd w:id="7276"/>
      <w:bookmarkEnd w:id="7277"/>
      <w:bookmarkEnd w:id="7278"/>
      <w:bookmarkEnd w:id="7279"/>
      <w:bookmarkEnd w:id="7280"/>
      <w:bookmarkEnd w:id="7281"/>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45pt;height:119.8pt" o:ole="">
            <v:imagedata r:id="rId172" o:title=""/>
          </v:shape>
          <o:OLEObject Type="Embed" ProgID="Visio.Drawing.11" ShapeID="_x0000_i1105" DrawAspect="Content" ObjectID="_1725365899"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282" w:name="_Toc99123223"/>
      <w:bookmarkStart w:id="7283" w:name="_Toc99662027"/>
      <w:bookmarkStart w:id="7284" w:name="_Toc105152088"/>
      <w:bookmarkStart w:id="7285" w:name="_Toc105173894"/>
      <w:bookmarkStart w:id="7286" w:name="_Toc106108893"/>
      <w:bookmarkStart w:id="7287" w:name="_Toc106122798"/>
      <w:bookmarkStart w:id="7288" w:name="_Toc107409351"/>
      <w:bookmarkStart w:id="7289" w:name="_Toc112756540"/>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282"/>
      <w:bookmarkEnd w:id="7283"/>
      <w:bookmarkEnd w:id="7284"/>
      <w:bookmarkEnd w:id="7285"/>
      <w:bookmarkEnd w:id="7286"/>
      <w:bookmarkEnd w:id="7287"/>
      <w:bookmarkEnd w:id="7288"/>
      <w:bookmarkEnd w:id="7289"/>
    </w:p>
    <w:bookmarkStart w:id="7290"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45pt;height:120.4pt" o:ole="">
            <v:imagedata r:id="rId174" o:title=""/>
          </v:shape>
          <o:OLEObject Type="Embed" ProgID="Visio.Drawing.11" ShapeID="_x0000_i1106" DrawAspect="Content" ObjectID="_1725365900" r:id="rId175"/>
        </w:object>
      </w:r>
    </w:p>
    <w:bookmarkEnd w:id="7290"/>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291" w:name="_Toc99123224"/>
      <w:bookmarkStart w:id="7292" w:name="_Toc99662028"/>
      <w:bookmarkStart w:id="7293" w:name="_Toc105152089"/>
      <w:bookmarkStart w:id="7294" w:name="_Toc105173895"/>
      <w:bookmarkStart w:id="7295" w:name="_Toc106108894"/>
      <w:bookmarkStart w:id="7296" w:name="_Toc106122799"/>
      <w:bookmarkStart w:id="7297" w:name="_Toc107409352"/>
      <w:bookmarkStart w:id="7298" w:name="_Toc112756541"/>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291"/>
      <w:bookmarkEnd w:id="7292"/>
      <w:bookmarkEnd w:id="7293"/>
      <w:bookmarkEnd w:id="7294"/>
      <w:bookmarkEnd w:id="7295"/>
      <w:bookmarkEnd w:id="7296"/>
      <w:bookmarkEnd w:id="7297"/>
      <w:bookmarkEnd w:id="7298"/>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299" w:name="_Toc99123225"/>
      <w:bookmarkStart w:id="7300" w:name="_Toc99662029"/>
      <w:bookmarkStart w:id="7301" w:name="_Toc105152090"/>
      <w:bookmarkStart w:id="7302" w:name="_Toc105173896"/>
      <w:bookmarkStart w:id="7303" w:name="_Toc106108895"/>
      <w:bookmarkStart w:id="7304" w:name="_Toc106122800"/>
      <w:bookmarkStart w:id="7305" w:name="_Toc107409353"/>
      <w:bookmarkStart w:id="7306" w:name="_Toc112756542"/>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299"/>
      <w:bookmarkEnd w:id="7300"/>
      <w:bookmarkEnd w:id="7301"/>
      <w:bookmarkEnd w:id="7302"/>
      <w:bookmarkEnd w:id="7303"/>
      <w:bookmarkEnd w:id="7304"/>
      <w:bookmarkEnd w:id="7305"/>
      <w:bookmarkEnd w:id="7306"/>
    </w:p>
    <w:p w14:paraId="4F496C51" w14:textId="77777777" w:rsidR="0091039C" w:rsidRPr="001F5312" w:rsidRDefault="0091039C" w:rsidP="0091039C">
      <w:pPr>
        <w:pStyle w:val="Heading4"/>
      </w:pPr>
      <w:bookmarkStart w:id="7307" w:name="_Toc99123226"/>
      <w:bookmarkStart w:id="7308" w:name="_Toc99662030"/>
      <w:bookmarkStart w:id="7309" w:name="_Toc105152091"/>
      <w:bookmarkStart w:id="7310" w:name="_Toc105173897"/>
      <w:bookmarkStart w:id="7311" w:name="_Toc106108896"/>
      <w:bookmarkStart w:id="7312" w:name="_Toc106122801"/>
      <w:bookmarkStart w:id="7313" w:name="_Toc107409354"/>
      <w:bookmarkStart w:id="7314" w:name="_Toc112756543"/>
      <w:r w:rsidRPr="001F5312">
        <w:t>8.</w:t>
      </w:r>
      <w:r>
        <w:t>17</w:t>
      </w:r>
      <w:r w:rsidRPr="001F5312">
        <w:rPr>
          <w:rFonts w:hint="eastAsia"/>
          <w:lang w:eastAsia="zh-CN"/>
        </w:rPr>
        <w:t>.3</w:t>
      </w:r>
      <w:r w:rsidRPr="001F5312">
        <w:t>.1</w:t>
      </w:r>
      <w:r w:rsidRPr="001F5312">
        <w:tab/>
        <w:t>General</w:t>
      </w:r>
      <w:bookmarkEnd w:id="7307"/>
      <w:bookmarkEnd w:id="7308"/>
      <w:bookmarkEnd w:id="7309"/>
      <w:bookmarkEnd w:id="7310"/>
      <w:bookmarkEnd w:id="7311"/>
      <w:bookmarkEnd w:id="7312"/>
      <w:bookmarkEnd w:id="7313"/>
      <w:bookmarkEnd w:id="731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315" w:name="_Toc99123227"/>
      <w:bookmarkStart w:id="7316" w:name="_Toc99662031"/>
      <w:bookmarkStart w:id="7317" w:name="_Toc105152092"/>
      <w:bookmarkStart w:id="7318" w:name="_Toc105173898"/>
      <w:bookmarkStart w:id="7319" w:name="_Toc106108897"/>
      <w:bookmarkStart w:id="7320" w:name="_Toc106122802"/>
      <w:bookmarkStart w:id="7321" w:name="_Toc107409355"/>
      <w:bookmarkStart w:id="7322" w:name="_Toc112756544"/>
      <w:r w:rsidRPr="001F5312">
        <w:t>8.</w:t>
      </w:r>
      <w:r>
        <w:t>17</w:t>
      </w:r>
      <w:r w:rsidRPr="001F5312">
        <w:rPr>
          <w:rFonts w:hint="eastAsia"/>
          <w:lang w:eastAsia="zh-CN"/>
        </w:rPr>
        <w:t>.3.</w:t>
      </w:r>
      <w:r w:rsidRPr="001F5312">
        <w:t>2</w:t>
      </w:r>
      <w:r w:rsidRPr="001F5312">
        <w:tab/>
        <w:t>Successful Operation</w:t>
      </w:r>
      <w:bookmarkEnd w:id="7315"/>
      <w:bookmarkEnd w:id="7316"/>
      <w:bookmarkEnd w:id="7317"/>
      <w:bookmarkEnd w:id="7318"/>
      <w:bookmarkEnd w:id="7319"/>
      <w:bookmarkEnd w:id="7320"/>
      <w:bookmarkEnd w:id="7321"/>
      <w:bookmarkEnd w:id="7322"/>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45pt;height:120.4pt" o:ole="">
            <v:imagedata r:id="rId176" o:title=""/>
          </v:shape>
          <o:OLEObject Type="Embed" ProgID="Visio.Drawing.11" ShapeID="_x0000_i1107" DrawAspect="Content" ObjectID="_1725365901"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323" w:name="_Toc99662032"/>
      <w:bookmarkStart w:id="7324"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325" w:name="_Toc105152093"/>
      <w:bookmarkStart w:id="7326" w:name="_Toc105173899"/>
      <w:bookmarkStart w:id="7327" w:name="_Toc106108898"/>
      <w:bookmarkStart w:id="7328" w:name="_Toc106122803"/>
      <w:bookmarkStart w:id="7329" w:name="_Toc107409356"/>
      <w:bookmarkStart w:id="7330" w:name="_Toc112756545"/>
      <w:r w:rsidRPr="001F5312">
        <w:t>8.</w:t>
      </w:r>
      <w:r>
        <w:t>17</w:t>
      </w:r>
      <w:r w:rsidRPr="001F5312">
        <w:rPr>
          <w:rFonts w:hint="eastAsia"/>
          <w:lang w:eastAsia="zh-CN"/>
        </w:rPr>
        <w:t>.3</w:t>
      </w:r>
      <w:r w:rsidRPr="001F5312">
        <w:t>.3</w:t>
      </w:r>
      <w:r w:rsidRPr="001F5312">
        <w:tab/>
      </w:r>
      <w:r>
        <w:t>Unsuccessful Operation</w:t>
      </w:r>
      <w:bookmarkEnd w:id="7323"/>
      <w:bookmarkEnd w:id="7325"/>
      <w:bookmarkEnd w:id="7326"/>
      <w:bookmarkEnd w:id="7327"/>
      <w:bookmarkEnd w:id="7328"/>
      <w:bookmarkEnd w:id="7329"/>
      <w:bookmarkEnd w:id="7330"/>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331" w:name="_Toc99662033"/>
      <w:bookmarkStart w:id="7332" w:name="_Toc105152094"/>
      <w:bookmarkStart w:id="7333" w:name="_Toc105173900"/>
      <w:bookmarkStart w:id="7334" w:name="_Toc106108899"/>
      <w:bookmarkStart w:id="7335" w:name="_Toc106122804"/>
      <w:bookmarkStart w:id="7336" w:name="_Toc107409357"/>
      <w:bookmarkStart w:id="7337" w:name="_Toc112756546"/>
      <w:r w:rsidRPr="001F5312">
        <w:t>8.</w:t>
      </w:r>
      <w:r>
        <w:t>17</w:t>
      </w:r>
      <w:r w:rsidRPr="001F5312">
        <w:rPr>
          <w:rFonts w:hint="eastAsia"/>
          <w:lang w:eastAsia="zh-CN"/>
        </w:rPr>
        <w:t>.3</w:t>
      </w:r>
      <w:r w:rsidRPr="001F5312">
        <w:t>.</w:t>
      </w:r>
      <w:r w:rsidR="00A27E19">
        <w:t>4</w:t>
      </w:r>
      <w:r w:rsidRPr="001F5312">
        <w:tab/>
        <w:t>Abnormal Conditions</w:t>
      </w:r>
      <w:bookmarkEnd w:id="7324"/>
      <w:bookmarkEnd w:id="7331"/>
      <w:bookmarkEnd w:id="7332"/>
      <w:bookmarkEnd w:id="7333"/>
      <w:bookmarkEnd w:id="7334"/>
      <w:bookmarkEnd w:id="7335"/>
      <w:bookmarkEnd w:id="7336"/>
      <w:bookmarkEnd w:id="7337"/>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338" w:name="_Toc105152095"/>
      <w:bookmarkStart w:id="7339" w:name="_Toc105173901"/>
      <w:bookmarkStart w:id="7340" w:name="_Toc106108900"/>
      <w:bookmarkStart w:id="7341" w:name="_Toc106122805"/>
      <w:bookmarkStart w:id="7342" w:name="_Toc107409358"/>
      <w:bookmarkStart w:id="7343" w:name="_Toc112756547"/>
      <w:bookmarkStart w:id="7344" w:name="_Toc99123229"/>
      <w:bookmarkStart w:id="7345"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338"/>
      <w:bookmarkEnd w:id="7339"/>
      <w:bookmarkEnd w:id="7340"/>
      <w:bookmarkEnd w:id="7341"/>
      <w:bookmarkEnd w:id="7342"/>
      <w:bookmarkEnd w:id="7343"/>
    </w:p>
    <w:p w14:paraId="6028049B" w14:textId="77777777" w:rsidR="006534BF" w:rsidRPr="001F5312" w:rsidRDefault="006534BF" w:rsidP="006534BF">
      <w:pPr>
        <w:pStyle w:val="Heading4"/>
      </w:pPr>
      <w:bookmarkStart w:id="7346" w:name="_Toc105152096"/>
      <w:bookmarkStart w:id="7347" w:name="_Toc105173902"/>
      <w:bookmarkStart w:id="7348" w:name="_Toc106108901"/>
      <w:bookmarkStart w:id="7349" w:name="_Toc106122806"/>
      <w:bookmarkStart w:id="7350" w:name="_Toc107409359"/>
      <w:bookmarkStart w:id="7351" w:name="_Toc112756548"/>
      <w:r w:rsidRPr="001F5312">
        <w:t>8.</w:t>
      </w:r>
      <w:r>
        <w:t>17</w:t>
      </w:r>
      <w:r w:rsidRPr="001F5312">
        <w:rPr>
          <w:rFonts w:hint="eastAsia"/>
          <w:lang w:eastAsia="zh-CN"/>
        </w:rPr>
        <w:t>.</w:t>
      </w:r>
      <w:r>
        <w:rPr>
          <w:lang w:eastAsia="zh-CN"/>
        </w:rPr>
        <w:t>4</w:t>
      </w:r>
      <w:r w:rsidRPr="001F5312">
        <w:t>.1</w:t>
      </w:r>
      <w:r w:rsidRPr="001F5312">
        <w:tab/>
        <w:t>General</w:t>
      </w:r>
      <w:bookmarkEnd w:id="7346"/>
      <w:bookmarkEnd w:id="7347"/>
      <w:bookmarkEnd w:id="7348"/>
      <w:bookmarkEnd w:id="7349"/>
      <w:bookmarkEnd w:id="7350"/>
      <w:bookmarkEnd w:id="735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7352" w:name="_Toc105152097"/>
      <w:bookmarkStart w:id="7353" w:name="_Toc105173903"/>
      <w:bookmarkStart w:id="7354" w:name="_Toc106108902"/>
      <w:bookmarkStart w:id="7355" w:name="_Toc106122807"/>
      <w:bookmarkStart w:id="7356" w:name="_Toc107409360"/>
      <w:bookmarkStart w:id="7357" w:name="_Toc112756549"/>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7352"/>
      <w:bookmarkEnd w:id="7353"/>
      <w:bookmarkEnd w:id="7354"/>
      <w:bookmarkEnd w:id="7355"/>
      <w:bookmarkEnd w:id="7356"/>
      <w:bookmarkEnd w:id="7357"/>
    </w:p>
    <w:bookmarkStart w:id="7358" w:name="_MON_1701090197"/>
    <w:bookmarkEnd w:id="7358"/>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0.95pt;height:102.55pt" o:ole="">
            <v:imagedata r:id="rId178" o:title=""/>
          </v:shape>
          <o:OLEObject Type="Embed" ProgID="Word.Picture.8" ShapeID="_x0000_i1108" DrawAspect="Content" ObjectID="_1725365902"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1EE0C7CB" w:rsidR="006534BF" w:rsidRPr="001F5312" w:rsidRDefault="006534BF" w:rsidP="006534BF">
      <w:pPr>
        <w:rPr>
          <w:noProof/>
          <w:lang w:eastAsia="zh-CN"/>
        </w:rPr>
      </w:pPr>
      <w:r w:rsidRPr="001F5312">
        <w:rPr>
          <w:noProof/>
          <w:lang w:eastAsia="zh-CN"/>
        </w:rPr>
        <w:t xml:space="preserve">Upon recei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7359"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7359"/>
    </w:p>
    <w:p w14:paraId="537FE60B" w14:textId="77777777" w:rsidR="006534BF" w:rsidRPr="001F5312" w:rsidRDefault="006534BF" w:rsidP="006534BF">
      <w:pPr>
        <w:pStyle w:val="Heading4"/>
      </w:pPr>
      <w:bookmarkStart w:id="7360" w:name="_Toc105152099"/>
      <w:bookmarkStart w:id="7361" w:name="_Toc105173905"/>
      <w:bookmarkStart w:id="7362" w:name="_Toc106108903"/>
      <w:bookmarkStart w:id="7363" w:name="_Toc106122808"/>
      <w:bookmarkStart w:id="7364" w:name="_Toc107409361"/>
      <w:bookmarkStart w:id="7365" w:name="_Toc112756550"/>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7360"/>
      <w:bookmarkEnd w:id="7361"/>
      <w:bookmarkEnd w:id="7362"/>
      <w:bookmarkEnd w:id="7363"/>
      <w:bookmarkEnd w:id="7364"/>
      <w:bookmarkEnd w:id="7365"/>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7366" w:name="_Toc105152100"/>
      <w:bookmarkStart w:id="7367" w:name="_Toc105173906"/>
      <w:bookmarkStart w:id="7368" w:name="_Toc106108904"/>
      <w:bookmarkStart w:id="7369" w:name="_Toc106122809"/>
      <w:bookmarkStart w:id="7370" w:name="_Toc107409362"/>
      <w:bookmarkStart w:id="7371" w:name="_Toc112756551"/>
      <w:r w:rsidRPr="001F5312">
        <w:t>8.</w:t>
      </w:r>
      <w:r>
        <w:t>18</w:t>
      </w:r>
      <w:r w:rsidRPr="001F5312">
        <w:tab/>
        <w:t>Multicast Session Management Procedures</w:t>
      </w:r>
      <w:bookmarkEnd w:id="7344"/>
      <w:bookmarkEnd w:id="7345"/>
      <w:bookmarkEnd w:id="7366"/>
      <w:bookmarkEnd w:id="7367"/>
      <w:bookmarkEnd w:id="7368"/>
      <w:bookmarkEnd w:id="7369"/>
      <w:bookmarkEnd w:id="7370"/>
      <w:bookmarkEnd w:id="7371"/>
    </w:p>
    <w:p w14:paraId="46DA34CE" w14:textId="77777777" w:rsidR="0091039C" w:rsidRPr="001F5312" w:rsidRDefault="0091039C" w:rsidP="0091039C">
      <w:pPr>
        <w:pStyle w:val="Heading3"/>
      </w:pPr>
      <w:bookmarkStart w:id="7372" w:name="_Toc99123230"/>
      <w:bookmarkStart w:id="7373" w:name="_Toc99662035"/>
      <w:bookmarkStart w:id="7374" w:name="_Toc105152101"/>
      <w:bookmarkStart w:id="7375" w:name="_Toc105173907"/>
      <w:bookmarkStart w:id="7376" w:name="_Toc106108905"/>
      <w:bookmarkStart w:id="7377" w:name="_Toc106122810"/>
      <w:bookmarkStart w:id="7378" w:name="_Toc107409363"/>
      <w:bookmarkStart w:id="7379" w:name="_Toc112756552"/>
      <w:r w:rsidRPr="001F5312">
        <w:t>8.</w:t>
      </w:r>
      <w:r>
        <w:t>18</w:t>
      </w:r>
      <w:r w:rsidRPr="001F5312">
        <w:t>.</w:t>
      </w:r>
      <w:r>
        <w:t>1</w:t>
      </w:r>
      <w:r w:rsidRPr="001F5312">
        <w:tab/>
      </w:r>
      <w:r w:rsidRPr="001F5312">
        <w:rPr>
          <w:lang w:eastAsia="zh-CN"/>
        </w:rPr>
        <w:t>Distribution Setup</w:t>
      </w:r>
      <w:bookmarkEnd w:id="7372"/>
      <w:bookmarkEnd w:id="7373"/>
      <w:bookmarkEnd w:id="7374"/>
      <w:bookmarkEnd w:id="7375"/>
      <w:bookmarkEnd w:id="7376"/>
      <w:bookmarkEnd w:id="7377"/>
      <w:bookmarkEnd w:id="7378"/>
      <w:bookmarkEnd w:id="7379"/>
    </w:p>
    <w:p w14:paraId="3C289435" w14:textId="77777777" w:rsidR="0091039C" w:rsidRPr="001F5312" w:rsidRDefault="0091039C" w:rsidP="0091039C">
      <w:pPr>
        <w:pStyle w:val="Heading4"/>
      </w:pPr>
      <w:bookmarkStart w:id="7380" w:name="_Toc99123231"/>
      <w:bookmarkStart w:id="7381" w:name="_Toc99662036"/>
      <w:bookmarkStart w:id="7382" w:name="_Toc105152102"/>
      <w:bookmarkStart w:id="7383" w:name="_Toc105173908"/>
      <w:bookmarkStart w:id="7384" w:name="_Toc106108906"/>
      <w:bookmarkStart w:id="7385" w:name="_Toc106122811"/>
      <w:bookmarkStart w:id="7386" w:name="_Toc107409364"/>
      <w:bookmarkStart w:id="7387" w:name="_Toc112756553"/>
      <w:r w:rsidRPr="001F5312">
        <w:t>8.</w:t>
      </w:r>
      <w:r>
        <w:t>18</w:t>
      </w:r>
      <w:r w:rsidRPr="001F5312">
        <w:t>.</w:t>
      </w:r>
      <w:r>
        <w:t>1</w:t>
      </w:r>
      <w:r w:rsidRPr="001F5312">
        <w:t>.1</w:t>
      </w:r>
      <w:r w:rsidRPr="001F5312">
        <w:tab/>
        <w:t>General</w:t>
      </w:r>
      <w:bookmarkEnd w:id="7380"/>
      <w:bookmarkEnd w:id="7381"/>
      <w:bookmarkEnd w:id="7382"/>
      <w:bookmarkEnd w:id="7383"/>
      <w:bookmarkEnd w:id="7384"/>
      <w:bookmarkEnd w:id="7385"/>
      <w:bookmarkEnd w:id="7386"/>
      <w:bookmarkEnd w:id="738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7388" w:name="_Toc99123232"/>
      <w:bookmarkStart w:id="7389" w:name="_Toc99662037"/>
      <w:bookmarkStart w:id="7390" w:name="_Toc105152103"/>
      <w:bookmarkStart w:id="7391" w:name="_Toc105173909"/>
      <w:bookmarkStart w:id="7392" w:name="_Toc106108907"/>
      <w:bookmarkStart w:id="7393" w:name="_Toc106122812"/>
      <w:bookmarkStart w:id="7394" w:name="_Toc107409365"/>
      <w:bookmarkStart w:id="7395" w:name="_Toc112756554"/>
      <w:r w:rsidRPr="001F5312">
        <w:t>8.</w:t>
      </w:r>
      <w:r>
        <w:t>18</w:t>
      </w:r>
      <w:r w:rsidRPr="001F5312">
        <w:t>.</w:t>
      </w:r>
      <w:r>
        <w:t>1</w:t>
      </w:r>
      <w:r w:rsidRPr="001F5312">
        <w:t>.2</w:t>
      </w:r>
      <w:r w:rsidRPr="001F5312">
        <w:tab/>
        <w:t>Successful Operation</w:t>
      </w:r>
      <w:bookmarkEnd w:id="7388"/>
      <w:bookmarkEnd w:id="7389"/>
      <w:bookmarkEnd w:id="7390"/>
      <w:bookmarkEnd w:id="7391"/>
      <w:bookmarkEnd w:id="7392"/>
      <w:bookmarkEnd w:id="7393"/>
      <w:bookmarkEnd w:id="7394"/>
      <w:bookmarkEnd w:id="7395"/>
    </w:p>
    <w:bookmarkStart w:id="7396" w:name="_MON_1702191607"/>
    <w:bookmarkEnd w:id="7396"/>
    <w:p w14:paraId="07470C12" w14:textId="77777777" w:rsidR="0091039C" w:rsidRPr="001F5312" w:rsidRDefault="00C33530" w:rsidP="0091039C">
      <w:pPr>
        <w:pStyle w:val="TH"/>
      </w:pPr>
      <w:r w:rsidRPr="001F5312">
        <w:object w:dxaOrig="6539" w:dyaOrig="2016" w14:anchorId="11C30E20">
          <v:shape id="_x0000_i1109" type="#_x0000_t75" style="width:342.15pt;height:114.05pt" o:ole="">
            <v:imagedata r:id="rId180" o:title="" croptop="-9216f" cropleft="-4551f" cropright="1660f"/>
          </v:shape>
          <o:OLEObject Type="Embed" ProgID="Word.Picture.8" ShapeID="_x0000_i1109" DrawAspect="Content" ObjectID="_1725365903"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7397" w:name="_Toc99123233"/>
      <w:bookmarkStart w:id="7398" w:name="_Toc99662038"/>
      <w:bookmarkStart w:id="7399" w:name="_Toc105152104"/>
      <w:bookmarkStart w:id="7400" w:name="_Toc105173910"/>
      <w:bookmarkStart w:id="7401" w:name="_Toc106108908"/>
      <w:bookmarkStart w:id="7402" w:name="_Toc106122813"/>
      <w:bookmarkStart w:id="7403" w:name="_Toc107409366"/>
      <w:bookmarkStart w:id="7404" w:name="_Toc112756555"/>
      <w:r w:rsidRPr="001F5312">
        <w:t>8.</w:t>
      </w:r>
      <w:r>
        <w:t>18</w:t>
      </w:r>
      <w:r w:rsidRPr="001F5312">
        <w:t>.</w:t>
      </w:r>
      <w:r>
        <w:t>1</w:t>
      </w:r>
      <w:r w:rsidRPr="001F5312">
        <w:t>.3</w:t>
      </w:r>
      <w:r w:rsidRPr="001F5312">
        <w:tab/>
        <w:t>Unsuccessful Operation</w:t>
      </w:r>
      <w:bookmarkEnd w:id="7397"/>
      <w:bookmarkEnd w:id="7398"/>
      <w:bookmarkEnd w:id="7399"/>
      <w:bookmarkEnd w:id="7400"/>
      <w:bookmarkEnd w:id="7401"/>
      <w:bookmarkEnd w:id="7402"/>
      <w:bookmarkEnd w:id="7403"/>
      <w:bookmarkEnd w:id="7404"/>
    </w:p>
    <w:bookmarkStart w:id="7405" w:name="_MON_1702191740"/>
    <w:bookmarkEnd w:id="7405"/>
    <w:p w14:paraId="6857E4FD" w14:textId="77777777" w:rsidR="0091039C" w:rsidRPr="001F5312" w:rsidRDefault="00C33530" w:rsidP="0091039C">
      <w:pPr>
        <w:pStyle w:val="TH"/>
      </w:pPr>
      <w:r w:rsidRPr="001F5312">
        <w:object w:dxaOrig="6539" w:dyaOrig="2016" w14:anchorId="03019C39">
          <v:shape id="_x0000_i1110" type="#_x0000_t75" style="width:342.15pt;height:114.6pt" o:ole="">
            <v:imagedata r:id="rId182" o:title="" croptop="-9216f" cropleft="-4551f" cropright="1660f"/>
          </v:shape>
          <o:OLEObject Type="Embed" ProgID="Word.Picture.8" ShapeID="_x0000_i1110" DrawAspect="Content" ObjectID="_1725365904"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1F5312" w:rsidRDefault="0091039C" w:rsidP="0091039C">
      <w:pPr>
        <w:pStyle w:val="Heading4"/>
        <w:rPr>
          <w:lang w:val="fr-FR"/>
        </w:rPr>
      </w:pPr>
      <w:bookmarkStart w:id="7406" w:name="_Toc99123234"/>
      <w:bookmarkStart w:id="7407" w:name="_Toc99662039"/>
      <w:bookmarkStart w:id="7408" w:name="_Toc105152105"/>
      <w:bookmarkStart w:id="7409" w:name="_Toc105173911"/>
      <w:bookmarkStart w:id="7410" w:name="_Toc106108909"/>
      <w:bookmarkStart w:id="7411" w:name="_Toc106122814"/>
      <w:bookmarkStart w:id="7412" w:name="_Toc107409367"/>
      <w:bookmarkStart w:id="7413" w:name="_Toc112756556"/>
      <w:bookmarkStart w:id="7414" w:name="_Hlk99518478"/>
      <w:r w:rsidRPr="001F5312">
        <w:rPr>
          <w:lang w:val="fr-FR"/>
        </w:rPr>
        <w:t>8.</w:t>
      </w:r>
      <w:r>
        <w:rPr>
          <w:lang w:val="fr-FR"/>
        </w:rPr>
        <w:t>18</w:t>
      </w:r>
      <w:r w:rsidRPr="001F5312">
        <w:rPr>
          <w:lang w:val="fr-FR"/>
        </w:rPr>
        <w:t>.</w:t>
      </w:r>
      <w:r>
        <w:rPr>
          <w:lang w:val="fr-FR"/>
        </w:rPr>
        <w:t>1</w:t>
      </w:r>
      <w:r w:rsidRPr="001F5312">
        <w:rPr>
          <w:lang w:val="fr-FR"/>
        </w:rPr>
        <w:t>.4</w:t>
      </w:r>
      <w:r w:rsidRPr="001F5312">
        <w:rPr>
          <w:lang w:val="fr-FR"/>
        </w:rPr>
        <w:tab/>
        <w:t>Abnormal Conditions</w:t>
      </w:r>
      <w:bookmarkEnd w:id="7406"/>
      <w:bookmarkEnd w:id="7407"/>
      <w:bookmarkEnd w:id="7408"/>
      <w:bookmarkEnd w:id="7409"/>
      <w:bookmarkEnd w:id="7410"/>
      <w:bookmarkEnd w:id="7411"/>
      <w:bookmarkEnd w:id="7412"/>
      <w:bookmarkEnd w:id="7413"/>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7415" w:name="_Toc99123235"/>
      <w:bookmarkStart w:id="7416" w:name="_Toc99662040"/>
      <w:bookmarkStart w:id="7417" w:name="_Toc105152106"/>
      <w:bookmarkStart w:id="7418" w:name="_Toc105173912"/>
      <w:bookmarkStart w:id="7419" w:name="_Toc106108910"/>
      <w:bookmarkStart w:id="7420" w:name="_Toc106122815"/>
      <w:bookmarkStart w:id="7421" w:name="_Toc107409368"/>
      <w:bookmarkStart w:id="7422" w:name="_Toc112756557"/>
      <w:bookmarkEnd w:id="7414"/>
      <w:r w:rsidRPr="001F5312">
        <w:t>8.</w:t>
      </w:r>
      <w:r>
        <w:t>18</w:t>
      </w:r>
      <w:r w:rsidRPr="001F5312">
        <w:t>.</w:t>
      </w:r>
      <w:r>
        <w:t>2</w:t>
      </w:r>
      <w:r w:rsidRPr="001F5312">
        <w:tab/>
      </w:r>
      <w:r w:rsidRPr="001F5312">
        <w:rPr>
          <w:lang w:eastAsia="zh-CN"/>
        </w:rPr>
        <w:t>Distribution Release</w:t>
      </w:r>
      <w:bookmarkEnd w:id="7415"/>
      <w:bookmarkEnd w:id="7416"/>
      <w:bookmarkEnd w:id="7417"/>
      <w:bookmarkEnd w:id="7418"/>
      <w:bookmarkEnd w:id="7419"/>
      <w:bookmarkEnd w:id="7420"/>
      <w:bookmarkEnd w:id="7421"/>
      <w:bookmarkEnd w:id="7422"/>
    </w:p>
    <w:p w14:paraId="170E64DE" w14:textId="77777777" w:rsidR="0091039C" w:rsidRPr="001F5312" w:rsidRDefault="0091039C" w:rsidP="0091039C">
      <w:pPr>
        <w:pStyle w:val="Heading4"/>
      </w:pPr>
      <w:bookmarkStart w:id="7423" w:name="_Toc99123236"/>
      <w:bookmarkStart w:id="7424" w:name="_Toc99662041"/>
      <w:bookmarkStart w:id="7425" w:name="_Toc105152107"/>
      <w:bookmarkStart w:id="7426" w:name="_Toc105173913"/>
      <w:bookmarkStart w:id="7427" w:name="_Toc106108911"/>
      <w:bookmarkStart w:id="7428" w:name="_Toc106122816"/>
      <w:bookmarkStart w:id="7429" w:name="_Toc107409369"/>
      <w:bookmarkStart w:id="7430" w:name="_Toc112756558"/>
      <w:r w:rsidRPr="001F5312">
        <w:t>8.</w:t>
      </w:r>
      <w:r>
        <w:t>18</w:t>
      </w:r>
      <w:r w:rsidRPr="001F5312">
        <w:t>.</w:t>
      </w:r>
      <w:r>
        <w:t>2</w:t>
      </w:r>
      <w:r w:rsidRPr="001F5312">
        <w:t>.1</w:t>
      </w:r>
      <w:r w:rsidRPr="001F5312">
        <w:tab/>
        <w:t>General</w:t>
      </w:r>
      <w:bookmarkEnd w:id="7423"/>
      <w:bookmarkEnd w:id="7424"/>
      <w:bookmarkEnd w:id="7425"/>
      <w:bookmarkEnd w:id="7426"/>
      <w:bookmarkEnd w:id="7427"/>
      <w:bookmarkEnd w:id="7428"/>
      <w:bookmarkEnd w:id="7429"/>
      <w:bookmarkEnd w:id="743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7431" w:name="_Toc99123237"/>
      <w:bookmarkStart w:id="7432" w:name="_Toc99662042"/>
      <w:bookmarkStart w:id="7433" w:name="_Toc105152108"/>
      <w:bookmarkStart w:id="7434" w:name="_Toc105173914"/>
      <w:bookmarkStart w:id="7435" w:name="_Toc106108912"/>
      <w:bookmarkStart w:id="7436" w:name="_Toc106122817"/>
      <w:bookmarkStart w:id="7437" w:name="_Toc107409370"/>
      <w:bookmarkStart w:id="7438" w:name="_Toc112756559"/>
      <w:r w:rsidRPr="001F5312">
        <w:t>8.</w:t>
      </w:r>
      <w:r>
        <w:t>18</w:t>
      </w:r>
      <w:r w:rsidRPr="001F5312">
        <w:t>.</w:t>
      </w:r>
      <w:r>
        <w:t>2</w:t>
      </w:r>
      <w:r w:rsidRPr="001F5312">
        <w:t>.2</w:t>
      </w:r>
      <w:r w:rsidRPr="001F5312">
        <w:tab/>
        <w:t>Successful Operation</w:t>
      </w:r>
      <w:bookmarkEnd w:id="7431"/>
      <w:bookmarkEnd w:id="7432"/>
      <w:bookmarkEnd w:id="7433"/>
      <w:bookmarkEnd w:id="7434"/>
      <w:bookmarkEnd w:id="7435"/>
      <w:bookmarkEnd w:id="7436"/>
      <w:bookmarkEnd w:id="7437"/>
      <w:bookmarkEnd w:id="7438"/>
    </w:p>
    <w:bookmarkStart w:id="7439" w:name="_MON_1702801889"/>
    <w:bookmarkEnd w:id="7439"/>
    <w:p w14:paraId="3EC7D4D7" w14:textId="77777777" w:rsidR="0091039C" w:rsidRPr="001F5312" w:rsidRDefault="00C33530" w:rsidP="0091039C">
      <w:pPr>
        <w:pStyle w:val="TH"/>
      </w:pPr>
      <w:r w:rsidRPr="001F5312">
        <w:object w:dxaOrig="6539" w:dyaOrig="2016" w14:anchorId="6FD2EBD4">
          <v:shape id="_x0000_i1111" type="#_x0000_t75" style="width:342.15pt;height:114.6pt" o:ole="">
            <v:imagedata r:id="rId184" o:title="" croptop="-9216f" cropleft="-4551f" cropright="1660f"/>
          </v:shape>
          <o:OLEObject Type="Embed" ProgID="Word.Picture.8" ShapeID="_x0000_i1111" DrawAspect="Content" ObjectID="_1725365905"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7440" w:name="_Toc99123238"/>
      <w:bookmarkStart w:id="7441" w:name="_Toc99662043"/>
      <w:bookmarkStart w:id="7442" w:name="_Toc105152109"/>
      <w:bookmarkStart w:id="7443" w:name="_Toc105173915"/>
      <w:bookmarkStart w:id="7444" w:name="_Toc106108913"/>
      <w:bookmarkStart w:id="7445" w:name="_Toc106122818"/>
      <w:bookmarkStart w:id="7446" w:name="_Toc107409371"/>
      <w:bookmarkStart w:id="7447" w:name="_Toc112756560"/>
      <w:r w:rsidRPr="001F5312">
        <w:t>8.</w:t>
      </w:r>
      <w:r w:rsidR="00446748">
        <w:t>18</w:t>
      </w:r>
      <w:r w:rsidRPr="001F5312">
        <w:t>.</w:t>
      </w:r>
      <w:r>
        <w:t>2</w:t>
      </w:r>
      <w:r w:rsidRPr="001F5312">
        <w:t>.3</w:t>
      </w:r>
      <w:r w:rsidRPr="001F5312">
        <w:tab/>
      </w:r>
      <w:r w:rsidRPr="001F5312">
        <w:tab/>
        <w:t>Unsuccessful Operation</w:t>
      </w:r>
      <w:bookmarkEnd w:id="7440"/>
      <w:bookmarkEnd w:id="7441"/>
      <w:bookmarkEnd w:id="7442"/>
      <w:bookmarkEnd w:id="7443"/>
      <w:bookmarkEnd w:id="7444"/>
      <w:bookmarkEnd w:id="7445"/>
      <w:bookmarkEnd w:id="7446"/>
      <w:bookmarkEnd w:id="7447"/>
    </w:p>
    <w:p w14:paraId="09CC03BE" w14:textId="77777777" w:rsidR="0091039C" w:rsidRPr="001F5312" w:rsidRDefault="0091039C" w:rsidP="0091039C">
      <w:r w:rsidRPr="001F5312">
        <w:t>Not applicable.</w:t>
      </w:r>
    </w:p>
    <w:p w14:paraId="72B84478" w14:textId="77777777" w:rsidR="0091039C" w:rsidRPr="001F5312" w:rsidRDefault="0091039C" w:rsidP="0091039C">
      <w:pPr>
        <w:pStyle w:val="Heading4"/>
        <w:rPr>
          <w:lang w:val="fr-FR"/>
        </w:rPr>
      </w:pPr>
      <w:bookmarkStart w:id="7448" w:name="_Toc99123239"/>
      <w:bookmarkStart w:id="7449" w:name="_Toc99662044"/>
      <w:bookmarkStart w:id="7450" w:name="_Toc105152110"/>
      <w:bookmarkStart w:id="7451" w:name="_Toc105173916"/>
      <w:bookmarkStart w:id="7452" w:name="_Toc106108914"/>
      <w:bookmarkStart w:id="7453" w:name="_Toc106122819"/>
      <w:bookmarkStart w:id="7454" w:name="_Toc107409372"/>
      <w:bookmarkStart w:id="7455" w:name="_Toc112756561"/>
      <w:r w:rsidRPr="001F5312">
        <w:rPr>
          <w:lang w:val="fr-FR"/>
        </w:rPr>
        <w:t>8.</w:t>
      </w:r>
      <w:r w:rsidR="00446748">
        <w:rPr>
          <w:lang w:val="fr-FR"/>
        </w:rPr>
        <w:t>18</w:t>
      </w:r>
      <w:r w:rsidRPr="001F5312">
        <w:rPr>
          <w:lang w:val="fr-FR"/>
        </w:rPr>
        <w:t>.</w:t>
      </w:r>
      <w:r>
        <w:rPr>
          <w:lang w:val="fr-FR"/>
        </w:rPr>
        <w:t>2</w:t>
      </w:r>
      <w:r w:rsidRPr="001F5312">
        <w:rPr>
          <w:lang w:val="fr-FR"/>
        </w:rPr>
        <w:t>.4</w:t>
      </w:r>
      <w:r w:rsidRPr="001F5312">
        <w:rPr>
          <w:lang w:val="fr-FR"/>
        </w:rPr>
        <w:tab/>
        <w:t>Abnormal Conditions</w:t>
      </w:r>
      <w:bookmarkEnd w:id="7448"/>
      <w:bookmarkEnd w:id="7449"/>
      <w:bookmarkEnd w:id="7450"/>
      <w:bookmarkEnd w:id="7451"/>
      <w:bookmarkEnd w:id="7452"/>
      <w:bookmarkEnd w:id="7453"/>
      <w:bookmarkEnd w:id="7454"/>
      <w:bookmarkEnd w:id="7455"/>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7456" w:name="_Toc99123240"/>
      <w:bookmarkStart w:id="7457" w:name="_Toc99662045"/>
      <w:bookmarkStart w:id="7458" w:name="_Toc105152111"/>
      <w:bookmarkStart w:id="7459" w:name="_Toc105173917"/>
      <w:bookmarkStart w:id="7460" w:name="_Toc106108915"/>
      <w:bookmarkStart w:id="7461" w:name="_Toc106122820"/>
      <w:bookmarkStart w:id="7462" w:name="_Toc107409373"/>
      <w:bookmarkStart w:id="7463" w:name="_Toc112756562"/>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7456"/>
      <w:bookmarkEnd w:id="7457"/>
      <w:bookmarkEnd w:id="7458"/>
      <w:bookmarkEnd w:id="7459"/>
      <w:bookmarkEnd w:id="7460"/>
      <w:bookmarkEnd w:id="7461"/>
      <w:bookmarkEnd w:id="7462"/>
      <w:bookmarkEnd w:id="7463"/>
    </w:p>
    <w:p w14:paraId="55E57F9B" w14:textId="77777777" w:rsidR="0091039C" w:rsidRPr="001F5312" w:rsidRDefault="0091039C" w:rsidP="0091039C">
      <w:pPr>
        <w:pStyle w:val="Heading4"/>
      </w:pPr>
      <w:bookmarkStart w:id="7464" w:name="_Toc99123241"/>
      <w:bookmarkStart w:id="7465" w:name="_Toc99662046"/>
      <w:bookmarkStart w:id="7466" w:name="_Toc105152112"/>
      <w:bookmarkStart w:id="7467" w:name="_Toc105173918"/>
      <w:bookmarkStart w:id="7468" w:name="_Toc106108916"/>
      <w:bookmarkStart w:id="7469" w:name="_Toc106122821"/>
      <w:bookmarkStart w:id="7470" w:name="_Toc107409374"/>
      <w:bookmarkStart w:id="7471" w:name="_Toc112756563"/>
      <w:r w:rsidRPr="001F5312">
        <w:t>8.</w:t>
      </w:r>
      <w:r w:rsidR="00446748">
        <w:t>18</w:t>
      </w:r>
      <w:r w:rsidRPr="001F5312">
        <w:t>.</w:t>
      </w:r>
      <w:r w:rsidR="00446748">
        <w:t>3</w:t>
      </w:r>
      <w:r w:rsidRPr="001F5312">
        <w:t>.1</w:t>
      </w:r>
      <w:r w:rsidRPr="001F5312">
        <w:tab/>
        <w:t>General</w:t>
      </w:r>
      <w:bookmarkEnd w:id="7464"/>
      <w:bookmarkEnd w:id="7465"/>
      <w:bookmarkEnd w:id="7466"/>
      <w:bookmarkEnd w:id="7467"/>
      <w:bookmarkEnd w:id="7468"/>
      <w:bookmarkEnd w:id="7469"/>
      <w:bookmarkEnd w:id="7470"/>
      <w:bookmarkEnd w:id="747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7472" w:name="_Toc99123242"/>
      <w:bookmarkStart w:id="7473" w:name="_Toc99662047"/>
      <w:bookmarkStart w:id="7474" w:name="_Toc105152113"/>
      <w:bookmarkStart w:id="7475" w:name="_Toc105173919"/>
      <w:bookmarkStart w:id="7476" w:name="_Toc106108917"/>
      <w:bookmarkStart w:id="7477" w:name="_Toc106122822"/>
      <w:bookmarkStart w:id="7478" w:name="_Toc107409375"/>
      <w:bookmarkStart w:id="7479" w:name="_Toc112756564"/>
      <w:r w:rsidRPr="001F5312">
        <w:t>8.</w:t>
      </w:r>
      <w:r w:rsidR="00446748">
        <w:t>18</w:t>
      </w:r>
      <w:r w:rsidRPr="001F5312">
        <w:t>.</w:t>
      </w:r>
      <w:r w:rsidR="00446748">
        <w:t>3</w:t>
      </w:r>
      <w:r w:rsidRPr="001F5312">
        <w:t>.2</w:t>
      </w:r>
      <w:r w:rsidRPr="001F5312">
        <w:tab/>
        <w:t>Successful Operation</w:t>
      </w:r>
      <w:bookmarkEnd w:id="7472"/>
      <w:bookmarkEnd w:id="7473"/>
      <w:bookmarkEnd w:id="7474"/>
      <w:bookmarkEnd w:id="7475"/>
      <w:bookmarkEnd w:id="7476"/>
      <w:bookmarkEnd w:id="7477"/>
      <w:bookmarkEnd w:id="7478"/>
      <w:bookmarkEnd w:id="7479"/>
    </w:p>
    <w:bookmarkStart w:id="7480" w:name="_MON_1710143870"/>
    <w:bookmarkEnd w:id="7480"/>
    <w:p w14:paraId="6ED8391F" w14:textId="77777777" w:rsidR="0091039C" w:rsidRPr="001F5312" w:rsidRDefault="00C33530" w:rsidP="0091039C">
      <w:pPr>
        <w:pStyle w:val="TH"/>
      </w:pPr>
      <w:r w:rsidRPr="001F5312">
        <w:object w:dxaOrig="6539" w:dyaOrig="3015" w14:anchorId="09AE1BE8">
          <v:shape id="_x0000_i1112" type="#_x0000_t75" style="width:342.15pt;height:171.65pt" o:ole="">
            <v:imagedata r:id="rId186" o:title="" croptop="-9216f" cropleft="-4551f" cropright="1660f"/>
          </v:shape>
          <o:OLEObject Type="Embed" ProgID="Word.Picture.8" ShapeID="_x0000_i1112" DrawAspect="Content" ObjectID="_1725365906"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7481" w:name="_Toc99123243"/>
      <w:bookmarkStart w:id="7482" w:name="_Toc99662048"/>
      <w:bookmarkStart w:id="7483" w:name="_Toc105152114"/>
      <w:bookmarkStart w:id="7484" w:name="_Toc105173920"/>
      <w:bookmarkStart w:id="7485" w:name="_Toc106108918"/>
      <w:bookmarkStart w:id="7486" w:name="_Toc106122823"/>
      <w:bookmarkStart w:id="7487" w:name="_Toc107409376"/>
      <w:bookmarkStart w:id="7488" w:name="_Toc112756565"/>
      <w:r w:rsidRPr="001F5312">
        <w:t>8.</w:t>
      </w:r>
      <w:r w:rsidR="00446748">
        <w:t>18</w:t>
      </w:r>
      <w:r w:rsidRPr="001F5312">
        <w:t>.</w:t>
      </w:r>
      <w:r w:rsidR="00446748">
        <w:t>3</w:t>
      </w:r>
      <w:r w:rsidRPr="001F5312">
        <w:t>.3</w:t>
      </w:r>
      <w:r w:rsidRPr="001F5312">
        <w:tab/>
        <w:t>Unsuccessful Operation</w:t>
      </w:r>
      <w:bookmarkEnd w:id="7481"/>
      <w:bookmarkEnd w:id="7482"/>
      <w:bookmarkEnd w:id="7483"/>
      <w:bookmarkEnd w:id="7484"/>
      <w:bookmarkEnd w:id="7485"/>
      <w:bookmarkEnd w:id="7486"/>
      <w:bookmarkEnd w:id="7487"/>
      <w:bookmarkEnd w:id="7488"/>
    </w:p>
    <w:bookmarkStart w:id="7489" w:name="_MON_1710143892"/>
    <w:bookmarkEnd w:id="7489"/>
    <w:p w14:paraId="7F36D3E9" w14:textId="77777777" w:rsidR="0091039C" w:rsidRPr="001F5312" w:rsidRDefault="00C33530" w:rsidP="0091039C">
      <w:pPr>
        <w:pStyle w:val="TH"/>
      </w:pPr>
      <w:r w:rsidRPr="001F5312">
        <w:object w:dxaOrig="6539" w:dyaOrig="3015" w14:anchorId="77714F72">
          <v:shape id="_x0000_i1113" type="#_x0000_t75" style="width:342.15pt;height:171.65pt" o:ole="">
            <v:imagedata r:id="rId188" o:title="" croptop="-9216f" cropleft="-4551f" cropright="1660f"/>
          </v:shape>
          <o:OLEObject Type="Embed" ProgID="Word.Picture.8" ShapeID="_x0000_i1113" DrawAspect="Content" ObjectID="_1725365907"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7490" w:name="_Toc99123244"/>
      <w:bookmarkStart w:id="7491" w:name="_Toc99662049"/>
      <w:bookmarkStart w:id="7492" w:name="_Toc105152115"/>
      <w:bookmarkStart w:id="7493" w:name="_Toc105173921"/>
      <w:bookmarkStart w:id="7494" w:name="_Toc106108919"/>
      <w:bookmarkStart w:id="7495" w:name="_Toc106122824"/>
      <w:bookmarkStart w:id="7496" w:name="_Toc107409377"/>
      <w:bookmarkStart w:id="7497" w:name="_Toc112756566"/>
      <w:r w:rsidRPr="001F5312">
        <w:t>8.</w:t>
      </w:r>
      <w:r w:rsidR="00446748">
        <w:t>18</w:t>
      </w:r>
      <w:r w:rsidRPr="001F5312">
        <w:t>.</w:t>
      </w:r>
      <w:r w:rsidR="00446748">
        <w:t>3</w:t>
      </w:r>
      <w:r w:rsidRPr="001F5312">
        <w:t>.4</w:t>
      </w:r>
      <w:r w:rsidRPr="001F5312">
        <w:tab/>
        <w:t>Abnormal Conditions</w:t>
      </w:r>
      <w:bookmarkEnd w:id="7490"/>
      <w:bookmarkEnd w:id="7491"/>
      <w:bookmarkEnd w:id="7492"/>
      <w:bookmarkEnd w:id="7493"/>
      <w:bookmarkEnd w:id="7494"/>
      <w:bookmarkEnd w:id="7495"/>
      <w:bookmarkEnd w:id="7496"/>
      <w:bookmarkEnd w:id="7497"/>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7498" w:name="_Toc99123245"/>
      <w:bookmarkStart w:id="7499" w:name="_Toc99662050"/>
      <w:bookmarkStart w:id="7500" w:name="_Toc105152116"/>
      <w:bookmarkStart w:id="7501" w:name="_Toc105173922"/>
      <w:bookmarkStart w:id="7502" w:name="_Toc106108920"/>
      <w:bookmarkStart w:id="7503" w:name="_Toc106122825"/>
      <w:bookmarkStart w:id="7504" w:name="_Toc107409378"/>
      <w:bookmarkStart w:id="7505" w:name="_Toc112756567"/>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7498"/>
      <w:bookmarkEnd w:id="7499"/>
      <w:bookmarkEnd w:id="7500"/>
      <w:bookmarkEnd w:id="7501"/>
      <w:bookmarkEnd w:id="7502"/>
      <w:bookmarkEnd w:id="7503"/>
      <w:bookmarkEnd w:id="7504"/>
      <w:bookmarkEnd w:id="7505"/>
    </w:p>
    <w:p w14:paraId="0B456D76" w14:textId="77777777" w:rsidR="0091039C" w:rsidRPr="001F5312" w:rsidRDefault="0091039C" w:rsidP="0091039C">
      <w:pPr>
        <w:pStyle w:val="Heading4"/>
      </w:pPr>
      <w:bookmarkStart w:id="7506" w:name="_Toc99123246"/>
      <w:bookmarkStart w:id="7507" w:name="_Toc99662051"/>
      <w:bookmarkStart w:id="7508" w:name="_Toc105152117"/>
      <w:bookmarkStart w:id="7509" w:name="_Toc105173923"/>
      <w:bookmarkStart w:id="7510" w:name="_Toc106108921"/>
      <w:bookmarkStart w:id="7511" w:name="_Toc106122826"/>
      <w:bookmarkStart w:id="7512" w:name="_Toc107409379"/>
      <w:bookmarkStart w:id="7513" w:name="_Toc112756568"/>
      <w:r w:rsidRPr="001F5312">
        <w:t>8.</w:t>
      </w:r>
      <w:r w:rsidR="00446748">
        <w:t>18</w:t>
      </w:r>
      <w:r w:rsidRPr="001F5312">
        <w:t>.</w:t>
      </w:r>
      <w:r w:rsidR="00446748">
        <w:t>4</w:t>
      </w:r>
      <w:r w:rsidRPr="001F5312">
        <w:t>.1</w:t>
      </w:r>
      <w:r w:rsidRPr="001F5312">
        <w:tab/>
        <w:t>General</w:t>
      </w:r>
      <w:bookmarkEnd w:id="7506"/>
      <w:bookmarkEnd w:id="7507"/>
      <w:bookmarkEnd w:id="7508"/>
      <w:bookmarkEnd w:id="7509"/>
      <w:bookmarkEnd w:id="7510"/>
      <w:bookmarkEnd w:id="7511"/>
      <w:bookmarkEnd w:id="7512"/>
      <w:bookmarkEnd w:id="751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7514" w:name="_Toc99123247"/>
      <w:bookmarkStart w:id="7515" w:name="_Toc99662052"/>
      <w:bookmarkStart w:id="7516" w:name="_Toc105152118"/>
      <w:bookmarkStart w:id="7517" w:name="_Toc105173924"/>
      <w:bookmarkStart w:id="7518" w:name="_Toc106108922"/>
      <w:bookmarkStart w:id="7519" w:name="_Toc106122827"/>
      <w:bookmarkStart w:id="7520" w:name="_Toc107409380"/>
      <w:bookmarkStart w:id="7521" w:name="_Toc112756569"/>
      <w:r w:rsidRPr="001F5312">
        <w:t>8.</w:t>
      </w:r>
      <w:r w:rsidR="00446748">
        <w:t>18</w:t>
      </w:r>
      <w:r w:rsidRPr="001F5312">
        <w:t>.</w:t>
      </w:r>
      <w:r w:rsidR="00446748">
        <w:t>4</w:t>
      </w:r>
      <w:r w:rsidRPr="001F5312">
        <w:t>.2</w:t>
      </w:r>
      <w:r w:rsidRPr="001F5312">
        <w:tab/>
        <w:t>Successful Operation</w:t>
      </w:r>
      <w:bookmarkEnd w:id="7514"/>
      <w:bookmarkEnd w:id="7515"/>
      <w:bookmarkEnd w:id="7516"/>
      <w:bookmarkEnd w:id="7517"/>
      <w:bookmarkEnd w:id="7518"/>
      <w:bookmarkEnd w:id="7519"/>
      <w:bookmarkEnd w:id="7520"/>
      <w:bookmarkEnd w:id="7521"/>
    </w:p>
    <w:bookmarkStart w:id="7522" w:name="_MON_1710143908"/>
    <w:bookmarkEnd w:id="7522"/>
    <w:p w14:paraId="052F7315" w14:textId="77777777" w:rsidR="0091039C" w:rsidRPr="001F5312" w:rsidRDefault="00C33530" w:rsidP="0091039C">
      <w:pPr>
        <w:pStyle w:val="TH"/>
      </w:pPr>
      <w:r w:rsidRPr="001F5312">
        <w:object w:dxaOrig="6539" w:dyaOrig="3015" w14:anchorId="5101C325">
          <v:shape id="_x0000_i1114" type="#_x0000_t75" style="width:342.15pt;height:171.65pt" o:ole="">
            <v:imagedata r:id="rId190" o:title="" croptop="-9216f" cropleft="-4551f" cropright="1660f"/>
          </v:shape>
          <o:OLEObject Type="Embed" ProgID="Word.Picture.8" ShapeID="_x0000_i1114" DrawAspect="Content" ObjectID="_1725365908"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7523" w:name="_Toc99123248"/>
      <w:bookmarkStart w:id="7524" w:name="_Toc99662053"/>
      <w:bookmarkStart w:id="7525" w:name="_Toc105152119"/>
      <w:bookmarkStart w:id="7526" w:name="_Toc105173925"/>
      <w:bookmarkStart w:id="7527" w:name="_Toc106108923"/>
      <w:bookmarkStart w:id="7528" w:name="_Toc106122828"/>
      <w:bookmarkStart w:id="7529" w:name="_Toc107409381"/>
      <w:bookmarkStart w:id="7530" w:name="_Toc112756570"/>
      <w:r w:rsidRPr="001F5312">
        <w:t>8.</w:t>
      </w:r>
      <w:r w:rsidR="00446748">
        <w:t>18</w:t>
      </w:r>
      <w:r w:rsidRPr="001F5312">
        <w:t>.</w:t>
      </w:r>
      <w:r w:rsidR="00446748">
        <w:t>4</w:t>
      </w:r>
      <w:r w:rsidRPr="001F5312">
        <w:t>.3</w:t>
      </w:r>
      <w:r w:rsidRPr="001F5312">
        <w:tab/>
        <w:t>Unsuccessful Operation</w:t>
      </w:r>
      <w:bookmarkEnd w:id="7523"/>
      <w:bookmarkEnd w:id="7524"/>
      <w:bookmarkEnd w:id="7525"/>
      <w:bookmarkEnd w:id="7526"/>
      <w:bookmarkEnd w:id="7527"/>
      <w:bookmarkEnd w:id="7528"/>
      <w:bookmarkEnd w:id="7529"/>
      <w:bookmarkEnd w:id="7530"/>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7531" w:name="_Toc99123249"/>
      <w:bookmarkStart w:id="7532" w:name="_Toc99662054"/>
      <w:bookmarkStart w:id="7533" w:name="_Toc105152120"/>
      <w:bookmarkStart w:id="7534" w:name="_Toc105173926"/>
      <w:bookmarkStart w:id="7535" w:name="_Toc106108924"/>
      <w:bookmarkStart w:id="7536" w:name="_Toc106122829"/>
      <w:bookmarkStart w:id="7537" w:name="_Toc107409382"/>
      <w:bookmarkStart w:id="7538" w:name="_Toc112756571"/>
      <w:r w:rsidRPr="001F5312">
        <w:t>8.</w:t>
      </w:r>
      <w:r w:rsidR="00446748">
        <w:t>18</w:t>
      </w:r>
      <w:r w:rsidRPr="001F5312">
        <w:t>.</w:t>
      </w:r>
      <w:r w:rsidR="00446748">
        <w:t>4</w:t>
      </w:r>
      <w:r w:rsidRPr="001F5312">
        <w:t>.4</w:t>
      </w:r>
      <w:r w:rsidRPr="001F5312">
        <w:tab/>
        <w:t>Abnormal Conditions</w:t>
      </w:r>
      <w:bookmarkEnd w:id="7531"/>
      <w:bookmarkEnd w:id="7532"/>
      <w:bookmarkEnd w:id="7533"/>
      <w:bookmarkEnd w:id="7534"/>
      <w:bookmarkEnd w:id="7535"/>
      <w:bookmarkEnd w:id="7536"/>
      <w:bookmarkEnd w:id="7537"/>
      <w:bookmarkEnd w:id="7538"/>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7539" w:name="_Toc99123250"/>
      <w:bookmarkStart w:id="7540" w:name="_Toc99662055"/>
      <w:bookmarkStart w:id="7541" w:name="_Toc105152121"/>
      <w:bookmarkStart w:id="7542" w:name="_Toc105173927"/>
      <w:bookmarkStart w:id="7543" w:name="_Toc106108925"/>
      <w:bookmarkStart w:id="7544" w:name="_Toc106122830"/>
      <w:bookmarkStart w:id="7545" w:name="_Toc107409383"/>
      <w:bookmarkStart w:id="7546" w:name="_Toc112756572"/>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7539"/>
      <w:bookmarkEnd w:id="7540"/>
      <w:bookmarkEnd w:id="7541"/>
      <w:bookmarkEnd w:id="7542"/>
      <w:bookmarkEnd w:id="7543"/>
      <w:bookmarkEnd w:id="7544"/>
      <w:bookmarkEnd w:id="7545"/>
      <w:bookmarkEnd w:id="7546"/>
    </w:p>
    <w:p w14:paraId="3AC35EB6" w14:textId="77777777" w:rsidR="0091039C" w:rsidRPr="001F5312" w:rsidRDefault="0091039C" w:rsidP="0091039C">
      <w:pPr>
        <w:pStyle w:val="Heading4"/>
      </w:pPr>
      <w:bookmarkStart w:id="7547" w:name="_Toc99123251"/>
      <w:bookmarkStart w:id="7548" w:name="_Toc99662056"/>
      <w:bookmarkStart w:id="7549" w:name="_Toc105152122"/>
      <w:bookmarkStart w:id="7550" w:name="_Toc105173928"/>
      <w:bookmarkStart w:id="7551" w:name="_Toc106108926"/>
      <w:bookmarkStart w:id="7552" w:name="_Toc106122831"/>
      <w:bookmarkStart w:id="7553" w:name="_Toc107409384"/>
      <w:bookmarkStart w:id="7554" w:name="_Toc112756573"/>
      <w:r w:rsidRPr="001F5312">
        <w:t>8.</w:t>
      </w:r>
      <w:r w:rsidR="00446748">
        <w:t>18</w:t>
      </w:r>
      <w:r w:rsidRPr="001F5312">
        <w:t>.</w:t>
      </w:r>
      <w:r w:rsidR="00446748">
        <w:t>5</w:t>
      </w:r>
      <w:r w:rsidRPr="001F5312">
        <w:t>.1</w:t>
      </w:r>
      <w:r w:rsidRPr="001F5312">
        <w:tab/>
        <w:t>General</w:t>
      </w:r>
      <w:bookmarkEnd w:id="7547"/>
      <w:bookmarkEnd w:id="7548"/>
      <w:bookmarkEnd w:id="7549"/>
      <w:bookmarkEnd w:id="7550"/>
      <w:bookmarkEnd w:id="7551"/>
      <w:bookmarkEnd w:id="7552"/>
      <w:bookmarkEnd w:id="7553"/>
      <w:bookmarkEnd w:id="755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7555" w:name="_Toc99123252"/>
      <w:bookmarkStart w:id="7556" w:name="_Toc99662057"/>
      <w:bookmarkStart w:id="7557" w:name="_Toc105152123"/>
      <w:bookmarkStart w:id="7558" w:name="_Toc105173929"/>
      <w:bookmarkStart w:id="7559" w:name="_Toc106108927"/>
      <w:bookmarkStart w:id="7560" w:name="_Toc106122832"/>
      <w:bookmarkStart w:id="7561" w:name="_Toc107409385"/>
      <w:bookmarkStart w:id="7562" w:name="_Toc112756574"/>
      <w:r w:rsidRPr="001F5312">
        <w:t>8.</w:t>
      </w:r>
      <w:r w:rsidR="00446748">
        <w:t>18</w:t>
      </w:r>
      <w:r w:rsidRPr="001F5312">
        <w:t>.</w:t>
      </w:r>
      <w:r w:rsidR="00446748">
        <w:t>5</w:t>
      </w:r>
      <w:r w:rsidRPr="001F5312">
        <w:rPr>
          <w:rFonts w:hint="eastAsia"/>
        </w:rPr>
        <w:t>.2</w:t>
      </w:r>
      <w:r w:rsidRPr="001F5312">
        <w:tab/>
        <w:t>Successful Operation</w:t>
      </w:r>
      <w:bookmarkEnd w:id="7555"/>
      <w:bookmarkEnd w:id="7556"/>
      <w:bookmarkEnd w:id="7557"/>
      <w:bookmarkEnd w:id="7558"/>
      <w:bookmarkEnd w:id="7559"/>
      <w:bookmarkEnd w:id="7560"/>
      <w:bookmarkEnd w:id="7561"/>
      <w:bookmarkEnd w:id="7562"/>
    </w:p>
    <w:bookmarkStart w:id="7563" w:name="_MON_1702130314"/>
    <w:bookmarkEnd w:id="7563"/>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15pt;height:171.65pt" o:ole="">
            <v:imagedata r:id="rId192" o:title="" croptop="-9216f" cropleft="-4551f" cropright="1660f"/>
          </v:shape>
          <o:OLEObject Type="Embed" ProgID="Word.Picture.8" ShapeID="_x0000_i1115" DrawAspect="Content" ObjectID="_1725365909"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7564" w:name="_Toc99123253"/>
      <w:bookmarkStart w:id="7565" w:name="_Toc99662058"/>
      <w:bookmarkStart w:id="7566" w:name="_Toc105152124"/>
      <w:bookmarkStart w:id="7567" w:name="_Toc105173930"/>
      <w:bookmarkStart w:id="7568" w:name="_Toc106108928"/>
      <w:bookmarkStart w:id="7569" w:name="_Toc106122833"/>
      <w:bookmarkStart w:id="7570"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7571" w:name="_Toc112756575"/>
      <w:r w:rsidRPr="001F5312">
        <w:t>8.</w:t>
      </w:r>
      <w:r w:rsidR="00446748">
        <w:t>18</w:t>
      </w:r>
      <w:r w:rsidRPr="001F5312">
        <w:t>.</w:t>
      </w:r>
      <w:r w:rsidR="00446748">
        <w:t>5</w:t>
      </w:r>
      <w:r w:rsidRPr="001F5312">
        <w:t>.3</w:t>
      </w:r>
      <w:r w:rsidRPr="001F5312">
        <w:tab/>
        <w:t>Unsuccessful Operation</w:t>
      </w:r>
      <w:bookmarkEnd w:id="7564"/>
      <w:bookmarkEnd w:id="7565"/>
      <w:bookmarkEnd w:id="7566"/>
      <w:bookmarkEnd w:id="7567"/>
      <w:bookmarkEnd w:id="7568"/>
      <w:bookmarkEnd w:id="7569"/>
      <w:bookmarkEnd w:id="7570"/>
      <w:bookmarkEnd w:id="7571"/>
    </w:p>
    <w:bookmarkStart w:id="7572" w:name="_Toc99123254"/>
    <w:bookmarkStart w:id="7573" w:name="_Toc99662059"/>
    <w:p w14:paraId="3AC5128A" w14:textId="77777777" w:rsidR="00C74B89" w:rsidRPr="00FC38F4" w:rsidRDefault="00C74B89" w:rsidP="00D1729B">
      <w:pPr>
        <w:pStyle w:val="TH"/>
      </w:pPr>
      <w:r w:rsidRPr="00FC38F4">
        <w:object w:dxaOrig="6539" w:dyaOrig="3015" w14:anchorId="132B44A8">
          <v:shape id="_x0000_i1116" type="#_x0000_t75" style="width:342.15pt;height:171.65pt" o:ole="">
            <v:imagedata r:id="rId194" o:title="" croptop="-9216f" cropleft="-4551f" cropright="1660f"/>
          </v:shape>
          <o:OLEObject Type="Embed" ProgID="Word.Picture.8" ShapeID="_x0000_i1116" DrawAspect="Content" ObjectID="_1725365910"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7574" w:name="_Toc105152125"/>
      <w:bookmarkStart w:id="7575" w:name="_Toc105173931"/>
      <w:bookmarkStart w:id="7576" w:name="_Toc106108929"/>
      <w:bookmarkStart w:id="7577" w:name="_Toc106122834"/>
      <w:bookmarkStart w:id="7578" w:name="_Toc107409387"/>
      <w:bookmarkStart w:id="7579" w:name="_Toc112756576"/>
      <w:r w:rsidRPr="001F5312">
        <w:t>8</w:t>
      </w:r>
      <w:r w:rsidR="00446748">
        <w:t>.18</w:t>
      </w:r>
      <w:r w:rsidRPr="001F5312">
        <w:rPr>
          <w:rFonts w:hint="eastAsia"/>
        </w:rPr>
        <w:t>.</w:t>
      </w:r>
      <w:r w:rsidR="00446748">
        <w:t>5</w:t>
      </w:r>
      <w:r w:rsidRPr="001F5312">
        <w:t>.4</w:t>
      </w:r>
      <w:r w:rsidRPr="001F5312">
        <w:tab/>
        <w:t>Abnormal Conditions</w:t>
      </w:r>
      <w:bookmarkEnd w:id="7572"/>
      <w:bookmarkEnd w:id="7573"/>
      <w:bookmarkEnd w:id="7574"/>
      <w:bookmarkEnd w:id="7575"/>
      <w:bookmarkEnd w:id="7576"/>
      <w:bookmarkEnd w:id="7577"/>
      <w:bookmarkEnd w:id="7578"/>
      <w:bookmarkEnd w:id="7579"/>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7580" w:name="_Toc99123255"/>
      <w:bookmarkStart w:id="7581" w:name="_Toc99662060"/>
      <w:bookmarkStart w:id="7582" w:name="_Toc105152126"/>
      <w:bookmarkStart w:id="7583" w:name="_Toc105173932"/>
      <w:bookmarkStart w:id="7584" w:name="_Toc106108930"/>
      <w:bookmarkStart w:id="7585" w:name="_Toc106122835"/>
      <w:bookmarkStart w:id="7586" w:name="_Toc107409388"/>
      <w:bookmarkStart w:id="7587" w:name="_Toc112756577"/>
      <w:r w:rsidRPr="001D2E49">
        <w:t>9</w:t>
      </w:r>
      <w:r w:rsidRPr="001D2E49">
        <w:tab/>
        <w:t>Elements for NGAP Communication</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580"/>
      <w:bookmarkEnd w:id="7581"/>
      <w:bookmarkEnd w:id="7582"/>
      <w:bookmarkEnd w:id="7583"/>
      <w:bookmarkEnd w:id="7584"/>
      <w:bookmarkEnd w:id="7585"/>
      <w:bookmarkEnd w:id="7586"/>
      <w:bookmarkEnd w:id="7587"/>
    </w:p>
    <w:p w14:paraId="495841F7" w14:textId="77777777" w:rsidR="009B75C3" w:rsidRPr="001D2E49" w:rsidRDefault="009B75C3" w:rsidP="009B75C3">
      <w:pPr>
        <w:pStyle w:val="Heading2"/>
      </w:pPr>
      <w:bookmarkStart w:id="7588" w:name="_Toc20955064"/>
      <w:bookmarkStart w:id="7589" w:name="_Toc29503510"/>
      <w:bookmarkStart w:id="7590" w:name="_Toc29504094"/>
      <w:bookmarkStart w:id="7591" w:name="_Toc29504678"/>
      <w:bookmarkStart w:id="7592" w:name="_Toc36553124"/>
      <w:bookmarkStart w:id="7593" w:name="_Toc36554851"/>
      <w:bookmarkStart w:id="7594" w:name="_Toc45652146"/>
      <w:bookmarkStart w:id="7595" w:name="_Toc45658578"/>
      <w:bookmarkStart w:id="7596" w:name="_Toc45720398"/>
      <w:bookmarkStart w:id="7597" w:name="_Toc45798278"/>
      <w:bookmarkStart w:id="7598" w:name="_Toc45897667"/>
      <w:bookmarkStart w:id="7599" w:name="_Toc51745871"/>
      <w:bookmarkStart w:id="7600" w:name="_Toc64446135"/>
      <w:bookmarkStart w:id="7601" w:name="_Toc73982005"/>
      <w:bookmarkStart w:id="7602" w:name="_Toc88652094"/>
      <w:bookmarkStart w:id="7603" w:name="_Toc97891137"/>
      <w:bookmarkStart w:id="7604" w:name="_Toc99123256"/>
      <w:bookmarkStart w:id="7605" w:name="_Toc99662061"/>
      <w:bookmarkStart w:id="7606" w:name="_Toc105152127"/>
      <w:bookmarkStart w:id="7607" w:name="_Toc105173933"/>
      <w:bookmarkStart w:id="7608" w:name="_Toc106108931"/>
      <w:bookmarkStart w:id="7609" w:name="_Toc106122836"/>
      <w:bookmarkStart w:id="7610" w:name="_Toc107409389"/>
      <w:bookmarkStart w:id="7611" w:name="_Toc112756578"/>
      <w:r w:rsidRPr="001D2E49">
        <w:t>9.0</w:t>
      </w:r>
      <w:r w:rsidRPr="001D2E49">
        <w:tab/>
        <w:t>General</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7612" w:name="_Toc20955065"/>
      <w:bookmarkStart w:id="7613" w:name="_Toc29503511"/>
      <w:bookmarkStart w:id="7614" w:name="_Toc29504095"/>
      <w:bookmarkStart w:id="7615" w:name="_Toc29504679"/>
      <w:bookmarkStart w:id="7616" w:name="_Toc36553125"/>
      <w:bookmarkStart w:id="7617" w:name="_Toc36554852"/>
      <w:bookmarkStart w:id="7618" w:name="_Toc45652147"/>
      <w:bookmarkStart w:id="7619" w:name="_Toc45658579"/>
      <w:bookmarkStart w:id="7620" w:name="_Toc45720399"/>
      <w:bookmarkStart w:id="7621" w:name="_Toc45798279"/>
      <w:bookmarkStart w:id="7622" w:name="_Toc45897668"/>
      <w:bookmarkStart w:id="7623" w:name="_Toc51745872"/>
      <w:bookmarkStart w:id="7624" w:name="_Toc64446136"/>
      <w:bookmarkStart w:id="7625" w:name="_Toc73982006"/>
      <w:bookmarkStart w:id="7626" w:name="_Toc88652095"/>
      <w:bookmarkStart w:id="7627" w:name="_Toc97891138"/>
      <w:bookmarkStart w:id="7628" w:name="_Toc99123257"/>
      <w:bookmarkStart w:id="7629" w:name="_Toc99662062"/>
      <w:bookmarkStart w:id="7630" w:name="_Toc105152128"/>
      <w:bookmarkStart w:id="7631" w:name="_Toc105173934"/>
      <w:bookmarkStart w:id="7632" w:name="_Toc106108932"/>
      <w:bookmarkStart w:id="7633" w:name="_Toc106122837"/>
      <w:bookmarkStart w:id="7634" w:name="_Toc107409390"/>
      <w:bookmarkStart w:id="7635" w:name="_Toc112756579"/>
      <w:r w:rsidRPr="001D2E49">
        <w:t>9.1</w:t>
      </w:r>
      <w:r w:rsidRPr="001D2E49">
        <w:tab/>
        <w:t>Tabular Format Contents</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702E417A" w14:textId="77777777" w:rsidR="009B75C3" w:rsidRPr="001D2E49" w:rsidRDefault="009B75C3" w:rsidP="009B75C3">
      <w:pPr>
        <w:pStyle w:val="Heading3"/>
      </w:pPr>
      <w:bookmarkStart w:id="7636" w:name="_Toc20955066"/>
      <w:bookmarkStart w:id="7637" w:name="_Toc29503512"/>
      <w:bookmarkStart w:id="7638" w:name="_Toc29504096"/>
      <w:bookmarkStart w:id="7639" w:name="_Toc29504680"/>
      <w:bookmarkStart w:id="7640" w:name="_Toc36553126"/>
      <w:bookmarkStart w:id="7641" w:name="_Toc36554853"/>
      <w:bookmarkStart w:id="7642" w:name="_Toc45652148"/>
      <w:bookmarkStart w:id="7643" w:name="_Toc45658580"/>
      <w:bookmarkStart w:id="7644" w:name="_Toc45720400"/>
      <w:bookmarkStart w:id="7645" w:name="_Toc45798280"/>
      <w:bookmarkStart w:id="7646" w:name="_Toc45897669"/>
      <w:bookmarkStart w:id="7647" w:name="_Toc51745873"/>
      <w:bookmarkStart w:id="7648" w:name="_Toc64446137"/>
      <w:bookmarkStart w:id="7649" w:name="_Toc73982007"/>
      <w:bookmarkStart w:id="7650" w:name="_Toc88652096"/>
      <w:bookmarkStart w:id="7651" w:name="_Toc97891139"/>
      <w:bookmarkStart w:id="7652" w:name="_Toc99123258"/>
      <w:bookmarkStart w:id="7653" w:name="_Toc99662063"/>
      <w:bookmarkStart w:id="7654" w:name="_Toc105152129"/>
      <w:bookmarkStart w:id="7655" w:name="_Toc105173935"/>
      <w:bookmarkStart w:id="7656" w:name="_Toc106108933"/>
      <w:bookmarkStart w:id="7657" w:name="_Toc106122838"/>
      <w:bookmarkStart w:id="7658" w:name="_Toc107409391"/>
      <w:bookmarkStart w:id="7659" w:name="_Toc112756580"/>
      <w:r w:rsidRPr="001D2E49">
        <w:t>9.1.1</w:t>
      </w:r>
      <w:r w:rsidRPr="001D2E49">
        <w:tab/>
        <w:t>Presence</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7660" w:name="_Toc20955067"/>
      <w:bookmarkStart w:id="7661" w:name="_Toc29503513"/>
      <w:bookmarkStart w:id="7662" w:name="_Toc29504097"/>
      <w:bookmarkStart w:id="7663" w:name="_Toc29504681"/>
      <w:bookmarkStart w:id="7664" w:name="_Toc36553127"/>
      <w:bookmarkStart w:id="7665" w:name="_Toc36554854"/>
      <w:bookmarkStart w:id="7666" w:name="_Toc45652149"/>
      <w:bookmarkStart w:id="7667" w:name="_Toc45658581"/>
      <w:bookmarkStart w:id="7668" w:name="_Toc45720401"/>
      <w:bookmarkStart w:id="7669" w:name="_Toc45798281"/>
      <w:bookmarkStart w:id="7670" w:name="_Toc45897670"/>
      <w:bookmarkStart w:id="7671" w:name="_Toc51745874"/>
      <w:bookmarkStart w:id="7672" w:name="_Toc64446138"/>
      <w:bookmarkStart w:id="7673" w:name="_Toc73982008"/>
      <w:bookmarkStart w:id="7674" w:name="_Toc88652097"/>
      <w:bookmarkStart w:id="7675" w:name="_Toc97891140"/>
      <w:bookmarkStart w:id="7676" w:name="_Toc99123259"/>
      <w:bookmarkStart w:id="7677" w:name="_Toc99662064"/>
      <w:bookmarkStart w:id="7678" w:name="_Toc105152130"/>
      <w:bookmarkStart w:id="7679" w:name="_Toc105173936"/>
      <w:bookmarkStart w:id="7680" w:name="_Toc106108934"/>
      <w:bookmarkStart w:id="7681" w:name="_Toc106122839"/>
      <w:bookmarkStart w:id="7682" w:name="_Toc107409392"/>
      <w:bookmarkStart w:id="7683" w:name="_Toc112756581"/>
      <w:r w:rsidRPr="001D2E49">
        <w:t>9.1.2</w:t>
      </w:r>
      <w:r w:rsidRPr="001D2E49">
        <w:tab/>
        <w:t>Criticality</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7684" w:name="_Toc20955068"/>
      <w:bookmarkStart w:id="7685" w:name="_Toc29503514"/>
      <w:bookmarkStart w:id="7686" w:name="_Toc29504098"/>
      <w:bookmarkStart w:id="7687" w:name="_Toc29504682"/>
      <w:bookmarkStart w:id="7688" w:name="_Toc36553128"/>
      <w:bookmarkStart w:id="7689" w:name="_Toc36554855"/>
      <w:bookmarkStart w:id="7690" w:name="_Toc45652150"/>
      <w:bookmarkStart w:id="7691" w:name="_Toc45658582"/>
      <w:bookmarkStart w:id="7692" w:name="_Toc45720402"/>
      <w:bookmarkStart w:id="7693" w:name="_Toc45798282"/>
      <w:bookmarkStart w:id="7694" w:name="_Toc45897671"/>
      <w:bookmarkStart w:id="7695" w:name="_Toc51745875"/>
      <w:bookmarkStart w:id="7696" w:name="_Toc64446139"/>
      <w:bookmarkStart w:id="7697" w:name="_Toc73982009"/>
      <w:bookmarkStart w:id="7698" w:name="_Toc88652098"/>
      <w:bookmarkStart w:id="7699" w:name="_Toc97891141"/>
      <w:bookmarkStart w:id="7700" w:name="_Toc99123260"/>
      <w:bookmarkStart w:id="7701" w:name="_Toc99662065"/>
      <w:bookmarkStart w:id="7702" w:name="_Toc105152131"/>
      <w:bookmarkStart w:id="7703" w:name="_Toc105173937"/>
      <w:bookmarkStart w:id="7704" w:name="_Toc106108935"/>
      <w:bookmarkStart w:id="7705" w:name="_Toc106122840"/>
      <w:bookmarkStart w:id="7706" w:name="_Toc107409393"/>
      <w:bookmarkStart w:id="7707" w:name="_Toc112756582"/>
      <w:r w:rsidRPr="001D2E49">
        <w:t>9.1.</w:t>
      </w:r>
      <w:r w:rsidRPr="001D2E49">
        <w:rPr>
          <w:rFonts w:eastAsia="MS Mincho"/>
        </w:rPr>
        <w:t>3</w:t>
      </w:r>
      <w:r w:rsidRPr="001D2E49">
        <w:tab/>
        <w:t>Range</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7708" w:name="_Toc20955069"/>
      <w:bookmarkStart w:id="7709" w:name="_Toc29503515"/>
      <w:bookmarkStart w:id="7710" w:name="_Toc29504099"/>
      <w:bookmarkStart w:id="7711" w:name="_Toc29504683"/>
      <w:bookmarkStart w:id="7712" w:name="_Toc36553129"/>
      <w:bookmarkStart w:id="7713" w:name="_Toc36554856"/>
      <w:bookmarkStart w:id="7714" w:name="_Toc45652151"/>
      <w:bookmarkStart w:id="7715" w:name="_Toc45658583"/>
      <w:bookmarkStart w:id="7716" w:name="_Toc45720403"/>
      <w:bookmarkStart w:id="7717" w:name="_Toc45798283"/>
      <w:bookmarkStart w:id="7718" w:name="_Toc45897672"/>
      <w:bookmarkStart w:id="7719" w:name="_Toc51745876"/>
      <w:bookmarkStart w:id="7720" w:name="_Toc64446140"/>
      <w:bookmarkStart w:id="7721" w:name="_Toc73982010"/>
      <w:bookmarkStart w:id="7722" w:name="_Toc88652099"/>
      <w:bookmarkStart w:id="7723" w:name="_Toc97891142"/>
      <w:bookmarkStart w:id="7724" w:name="_Toc99123261"/>
      <w:bookmarkStart w:id="7725" w:name="_Toc99662066"/>
      <w:bookmarkStart w:id="7726" w:name="_Toc105152132"/>
      <w:bookmarkStart w:id="7727" w:name="_Toc105173938"/>
      <w:bookmarkStart w:id="7728" w:name="_Toc106108936"/>
      <w:bookmarkStart w:id="7729" w:name="_Toc106122841"/>
      <w:bookmarkStart w:id="7730" w:name="_Toc107409394"/>
      <w:bookmarkStart w:id="7731" w:name="_Toc112756583"/>
      <w:r w:rsidRPr="001D2E49">
        <w:t>9.1.</w:t>
      </w:r>
      <w:r w:rsidRPr="001D2E49">
        <w:rPr>
          <w:rFonts w:eastAsia="MS Mincho"/>
        </w:rPr>
        <w:t>4</w:t>
      </w:r>
      <w:r w:rsidRPr="001D2E49">
        <w:tab/>
        <w:t>Assigned Criticality</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7732" w:name="_Toc20955070"/>
      <w:bookmarkStart w:id="7733" w:name="_Toc29503516"/>
      <w:bookmarkStart w:id="7734" w:name="_Toc29504100"/>
      <w:bookmarkStart w:id="7735" w:name="_Toc29504684"/>
      <w:bookmarkStart w:id="7736" w:name="_Toc36553130"/>
      <w:bookmarkStart w:id="7737" w:name="_Toc36554857"/>
      <w:bookmarkStart w:id="7738" w:name="_Toc45652152"/>
      <w:bookmarkStart w:id="7739" w:name="_Toc45658584"/>
      <w:bookmarkStart w:id="7740" w:name="_Toc45720404"/>
      <w:bookmarkStart w:id="7741" w:name="_Toc45798284"/>
      <w:bookmarkStart w:id="7742" w:name="_Toc45897673"/>
      <w:bookmarkStart w:id="7743" w:name="_Toc51745877"/>
      <w:bookmarkStart w:id="7744" w:name="_Toc64446141"/>
      <w:bookmarkStart w:id="7745" w:name="_Toc73982011"/>
      <w:bookmarkStart w:id="7746" w:name="_Toc88652100"/>
      <w:bookmarkStart w:id="7747" w:name="_Toc97891143"/>
      <w:bookmarkStart w:id="7748" w:name="_Toc99123262"/>
      <w:bookmarkStart w:id="7749" w:name="_Toc99662067"/>
      <w:bookmarkStart w:id="7750" w:name="_Toc105152133"/>
      <w:bookmarkStart w:id="7751" w:name="_Toc105173939"/>
      <w:bookmarkStart w:id="7752" w:name="_Toc106108937"/>
      <w:bookmarkStart w:id="7753" w:name="_Toc106122842"/>
      <w:bookmarkStart w:id="7754" w:name="_Toc107409395"/>
      <w:bookmarkStart w:id="7755" w:name="_Toc112756584"/>
      <w:r w:rsidRPr="001D2E49">
        <w:t>9.2</w:t>
      </w:r>
      <w:r w:rsidRPr="001D2E49">
        <w:tab/>
        <w:t>Message Functional Definition and Content</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615E3206" w14:textId="77777777" w:rsidR="009B75C3" w:rsidRPr="001D2E49" w:rsidRDefault="009B75C3" w:rsidP="009B75C3">
      <w:pPr>
        <w:pStyle w:val="Heading3"/>
      </w:pPr>
      <w:bookmarkStart w:id="7756" w:name="_Toc20955071"/>
      <w:bookmarkStart w:id="7757" w:name="_Toc29503517"/>
      <w:bookmarkStart w:id="7758" w:name="_Toc29504101"/>
      <w:bookmarkStart w:id="7759" w:name="_Toc29504685"/>
      <w:bookmarkStart w:id="7760" w:name="_Toc36553131"/>
      <w:bookmarkStart w:id="7761" w:name="_Toc36554858"/>
      <w:bookmarkStart w:id="7762" w:name="_Toc45652153"/>
      <w:bookmarkStart w:id="7763" w:name="_Toc45658585"/>
      <w:bookmarkStart w:id="7764" w:name="_Toc45720405"/>
      <w:bookmarkStart w:id="7765" w:name="_Toc45798285"/>
      <w:bookmarkStart w:id="7766" w:name="_Toc45897674"/>
      <w:bookmarkStart w:id="7767" w:name="_Toc51745878"/>
      <w:bookmarkStart w:id="7768" w:name="_Toc64446142"/>
      <w:bookmarkStart w:id="7769" w:name="_Toc73982012"/>
      <w:bookmarkStart w:id="7770" w:name="_Toc88652101"/>
      <w:bookmarkStart w:id="7771" w:name="_Toc97891144"/>
      <w:bookmarkStart w:id="7772" w:name="_Toc99123263"/>
      <w:bookmarkStart w:id="7773" w:name="_Toc99662068"/>
      <w:bookmarkStart w:id="7774" w:name="_Toc105152134"/>
      <w:bookmarkStart w:id="7775" w:name="_Toc105173940"/>
      <w:bookmarkStart w:id="7776" w:name="_Toc106108938"/>
      <w:bookmarkStart w:id="7777" w:name="_Toc106122843"/>
      <w:bookmarkStart w:id="7778" w:name="_Toc107409396"/>
      <w:bookmarkStart w:id="7779" w:name="_Toc112756585"/>
      <w:r w:rsidRPr="001D2E49">
        <w:t>9.2.1</w:t>
      </w:r>
      <w:r w:rsidRPr="001D2E49">
        <w:tab/>
        <w:t>PDU Session Management Messages</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75B1EA04" w14:textId="77777777" w:rsidR="009B75C3" w:rsidRPr="001D2E49" w:rsidRDefault="009B75C3" w:rsidP="009B75C3">
      <w:pPr>
        <w:pStyle w:val="Heading4"/>
      </w:pPr>
      <w:bookmarkStart w:id="7780" w:name="_Toc20955072"/>
      <w:bookmarkStart w:id="7781" w:name="_Toc29503518"/>
      <w:bookmarkStart w:id="7782" w:name="_Toc29504102"/>
      <w:bookmarkStart w:id="7783" w:name="_Toc29504686"/>
      <w:bookmarkStart w:id="7784" w:name="_Toc36553132"/>
      <w:bookmarkStart w:id="7785" w:name="_Toc36554859"/>
      <w:bookmarkStart w:id="7786" w:name="_Toc45652154"/>
      <w:bookmarkStart w:id="7787" w:name="_Toc45658586"/>
      <w:bookmarkStart w:id="7788" w:name="_Toc45720406"/>
      <w:bookmarkStart w:id="7789" w:name="_Toc45798286"/>
      <w:bookmarkStart w:id="7790" w:name="_Toc45897675"/>
      <w:bookmarkStart w:id="7791" w:name="_Toc51745879"/>
      <w:bookmarkStart w:id="7792" w:name="_Toc64446143"/>
      <w:bookmarkStart w:id="7793" w:name="_Toc73982013"/>
      <w:bookmarkStart w:id="7794" w:name="_Toc88652102"/>
      <w:bookmarkStart w:id="7795" w:name="_Toc97891145"/>
      <w:bookmarkStart w:id="7796" w:name="_Toc99123264"/>
      <w:bookmarkStart w:id="7797" w:name="_Toc99662069"/>
      <w:bookmarkStart w:id="7798" w:name="_Toc105152135"/>
      <w:bookmarkStart w:id="7799" w:name="_Toc105173941"/>
      <w:bookmarkStart w:id="7800" w:name="_Toc106108939"/>
      <w:bookmarkStart w:id="7801" w:name="_Toc106122844"/>
      <w:bookmarkStart w:id="7802" w:name="_Toc107409397"/>
      <w:bookmarkStart w:id="7803" w:name="_Toc112756586"/>
      <w:r w:rsidRPr="001D2E49">
        <w:t>9.2.1.1</w:t>
      </w:r>
      <w:r w:rsidRPr="001D2E49">
        <w:tab/>
        <w:t>PDU SESSION RESOURCE SETUP REQUEST</w:t>
      </w:r>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A70D17C" w14:textId="77777777" w:rsidTr="009517A1">
        <w:tc>
          <w:tcPr>
            <w:tcW w:w="2160"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517A1">
        <w:tc>
          <w:tcPr>
            <w:tcW w:w="2160" w:type="dxa"/>
          </w:tcPr>
          <w:p w14:paraId="15214E0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9BB1D1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56C355" w14:textId="77777777" w:rsidR="009B75C3" w:rsidRPr="001D2E49" w:rsidRDefault="009B75C3" w:rsidP="009517A1">
            <w:pPr>
              <w:pStyle w:val="TAL"/>
              <w:rPr>
                <w:rFonts w:cs="Arial"/>
                <w:lang w:eastAsia="ja-JP"/>
              </w:rPr>
            </w:pPr>
          </w:p>
        </w:tc>
        <w:tc>
          <w:tcPr>
            <w:tcW w:w="1512" w:type="dxa"/>
          </w:tcPr>
          <w:p w14:paraId="4D906985"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82D04C2" w14:textId="77777777" w:rsidR="009B75C3" w:rsidRPr="001D2E49" w:rsidRDefault="009B75C3" w:rsidP="009517A1">
            <w:pPr>
              <w:pStyle w:val="TAL"/>
              <w:rPr>
                <w:rFonts w:cs="Arial"/>
                <w:lang w:eastAsia="ja-JP"/>
              </w:rPr>
            </w:pPr>
          </w:p>
        </w:tc>
        <w:tc>
          <w:tcPr>
            <w:tcW w:w="1080" w:type="dxa"/>
          </w:tcPr>
          <w:p w14:paraId="321C6077" w14:textId="77777777" w:rsidR="009B75C3" w:rsidRPr="001D2E49" w:rsidRDefault="009B75C3" w:rsidP="00D52AB4">
            <w:pPr>
              <w:pStyle w:val="TAC"/>
              <w:rPr>
                <w:lang w:eastAsia="ja-JP"/>
              </w:rPr>
            </w:pPr>
            <w:r w:rsidRPr="001D2E49">
              <w:rPr>
                <w:lang w:eastAsia="ja-JP"/>
              </w:rPr>
              <w:t>YES</w:t>
            </w:r>
          </w:p>
        </w:tc>
        <w:tc>
          <w:tcPr>
            <w:tcW w:w="1080"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517A1">
        <w:tc>
          <w:tcPr>
            <w:tcW w:w="2160" w:type="dxa"/>
          </w:tcPr>
          <w:p w14:paraId="3156059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C2136B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3CE18C" w14:textId="77777777" w:rsidR="009B75C3" w:rsidRPr="001D2E49" w:rsidRDefault="009B75C3" w:rsidP="009517A1">
            <w:pPr>
              <w:pStyle w:val="TAL"/>
              <w:rPr>
                <w:rFonts w:cs="Arial"/>
                <w:lang w:eastAsia="ja-JP"/>
              </w:rPr>
            </w:pPr>
          </w:p>
        </w:tc>
        <w:tc>
          <w:tcPr>
            <w:tcW w:w="1512" w:type="dxa"/>
          </w:tcPr>
          <w:p w14:paraId="07A5944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6350D4D" w14:textId="77777777" w:rsidR="009B75C3" w:rsidRPr="001D2E49" w:rsidRDefault="009B75C3" w:rsidP="009517A1">
            <w:pPr>
              <w:pStyle w:val="TAL"/>
              <w:rPr>
                <w:rFonts w:cs="Arial"/>
                <w:lang w:eastAsia="ja-JP"/>
              </w:rPr>
            </w:pPr>
          </w:p>
        </w:tc>
        <w:tc>
          <w:tcPr>
            <w:tcW w:w="1080"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517A1">
        <w:tc>
          <w:tcPr>
            <w:tcW w:w="2160" w:type="dxa"/>
          </w:tcPr>
          <w:p w14:paraId="0F2B784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1B2F21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FD7D0D" w14:textId="77777777" w:rsidR="009B75C3" w:rsidRPr="001D2E49" w:rsidRDefault="009B75C3" w:rsidP="009517A1">
            <w:pPr>
              <w:pStyle w:val="TAL"/>
              <w:rPr>
                <w:rFonts w:cs="Arial"/>
                <w:lang w:eastAsia="ja-JP"/>
              </w:rPr>
            </w:pPr>
          </w:p>
        </w:tc>
        <w:tc>
          <w:tcPr>
            <w:tcW w:w="1512" w:type="dxa"/>
          </w:tcPr>
          <w:p w14:paraId="4FB30D6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315EC4E" w14:textId="77777777" w:rsidR="009B75C3" w:rsidRPr="001D2E49" w:rsidRDefault="009B75C3" w:rsidP="009517A1">
            <w:pPr>
              <w:pStyle w:val="TAL"/>
              <w:rPr>
                <w:rFonts w:cs="Arial"/>
                <w:lang w:eastAsia="ja-JP"/>
              </w:rPr>
            </w:pPr>
          </w:p>
        </w:tc>
        <w:tc>
          <w:tcPr>
            <w:tcW w:w="1080" w:type="dxa"/>
          </w:tcPr>
          <w:p w14:paraId="1B17358B" w14:textId="77777777" w:rsidR="009B75C3" w:rsidRPr="001D2E49" w:rsidRDefault="009B75C3" w:rsidP="00D52AB4">
            <w:pPr>
              <w:pStyle w:val="TAC"/>
              <w:rPr>
                <w:lang w:eastAsia="ja-JP"/>
              </w:rPr>
            </w:pPr>
            <w:r w:rsidRPr="001D2E49">
              <w:rPr>
                <w:lang w:eastAsia="ja-JP"/>
              </w:rPr>
              <w:t>YES</w:t>
            </w:r>
          </w:p>
        </w:tc>
        <w:tc>
          <w:tcPr>
            <w:tcW w:w="1080"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517A1">
        <w:tc>
          <w:tcPr>
            <w:tcW w:w="2160" w:type="dxa"/>
            <w:shd w:val="clear" w:color="auto" w:fill="auto"/>
          </w:tcPr>
          <w:p w14:paraId="235E357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035F084"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6058F36F" w14:textId="77777777" w:rsidR="009B75C3" w:rsidRPr="001D2E49" w:rsidRDefault="009B75C3" w:rsidP="009517A1">
            <w:pPr>
              <w:pStyle w:val="TAL"/>
              <w:rPr>
                <w:rFonts w:cs="Arial"/>
                <w:lang w:eastAsia="ja-JP"/>
              </w:rPr>
            </w:pPr>
          </w:p>
        </w:tc>
        <w:tc>
          <w:tcPr>
            <w:tcW w:w="1512" w:type="dxa"/>
          </w:tcPr>
          <w:p w14:paraId="4F7FD05A" w14:textId="77777777" w:rsidR="009B75C3" w:rsidRPr="001D2E49" w:rsidRDefault="009B75C3" w:rsidP="009517A1">
            <w:pPr>
              <w:pStyle w:val="TAL"/>
              <w:rPr>
                <w:rFonts w:cs="Arial"/>
                <w:lang w:eastAsia="ja-JP"/>
              </w:rPr>
            </w:pPr>
            <w:r w:rsidRPr="001D2E49">
              <w:rPr>
                <w:rFonts w:cs="Arial"/>
              </w:rPr>
              <w:t>9.3.3.15</w:t>
            </w:r>
          </w:p>
        </w:tc>
        <w:tc>
          <w:tcPr>
            <w:tcW w:w="1728" w:type="dxa"/>
          </w:tcPr>
          <w:p w14:paraId="7568DD2A" w14:textId="77777777" w:rsidR="009B75C3" w:rsidRPr="001D2E49" w:rsidRDefault="009B75C3" w:rsidP="009517A1">
            <w:pPr>
              <w:pStyle w:val="TAL"/>
              <w:rPr>
                <w:rFonts w:cs="Arial"/>
                <w:lang w:eastAsia="ja-JP"/>
              </w:rPr>
            </w:pPr>
          </w:p>
        </w:tc>
        <w:tc>
          <w:tcPr>
            <w:tcW w:w="1080" w:type="dxa"/>
          </w:tcPr>
          <w:p w14:paraId="52F9979B" w14:textId="77777777" w:rsidR="009B75C3" w:rsidRPr="001D2E49" w:rsidRDefault="009B75C3" w:rsidP="00D52AB4">
            <w:pPr>
              <w:pStyle w:val="TAC"/>
              <w:rPr>
                <w:lang w:eastAsia="ja-JP"/>
              </w:rPr>
            </w:pPr>
            <w:r w:rsidRPr="001D2E49">
              <w:t>YES</w:t>
            </w:r>
          </w:p>
        </w:tc>
        <w:tc>
          <w:tcPr>
            <w:tcW w:w="1080"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517A1">
        <w:tc>
          <w:tcPr>
            <w:tcW w:w="2160" w:type="dxa"/>
          </w:tcPr>
          <w:p w14:paraId="4F16E45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3C41A2B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D0CDFB0" w14:textId="77777777" w:rsidR="009B75C3" w:rsidRPr="001D2E49" w:rsidRDefault="009B75C3" w:rsidP="009517A1">
            <w:pPr>
              <w:pStyle w:val="TAL"/>
              <w:rPr>
                <w:rFonts w:cs="Arial"/>
                <w:lang w:eastAsia="ja-JP"/>
              </w:rPr>
            </w:pPr>
          </w:p>
        </w:tc>
        <w:tc>
          <w:tcPr>
            <w:tcW w:w="1512" w:type="dxa"/>
          </w:tcPr>
          <w:p w14:paraId="31EE312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19E0E403" w14:textId="77777777" w:rsidR="009B75C3" w:rsidRPr="001D2E49" w:rsidRDefault="009B75C3" w:rsidP="009517A1">
            <w:pPr>
              <w:pStyle w:val="TAL"/>
              <w:rPr>
                <w:rFonts w:cs="Arial"/>
                <w:lang w:eastAsia="ja-JP"/>
              </w:rPr>
            </w:pPr>
          </w:p>
        </w:tc>
        <w:tc>
          <w:tcPr>
            <w:tcW w:w="1080" w:type="dxa"/>
          </w:tcPr>
          <w:p w14:paraId="63981311" w14:textId="77777777" w:rsidR="009B75C3" w:rsidRPr="001D2E49" w:rsidRDefault="009B75C3" w:rsidP="00D52AB4">
            <w:pPr>
              <w:pStyle w:val="TAC"/>
              <w:rPr>
                <w:lang w:eastAsia="ja-JP"/>
              </w:rPr>
            </w:pPr>
            <w:r w:rsidRPr="001D2E49">
              <w:rPr>
                <w:lang w:eastAsia="ja-JP"/>
              </w:rPr>
              <w:t>YES</w:t>
            </w:r>
          </w:p>
        </w:tc>
        <w:tc>
          <w:tcPr>
            <w:tcW w:w="1080"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517A1">
        <w:tc>
          <w:tcPr>
            <w:tcW w:w="2160" w:type="dxa"/>
          </w:tcPr>
          <w:p w14:paraId="0BE3DABE"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3F4B4FBD" w14:textId="77777777" w:rsidR="009B75C3" w:rsidRPr="001D2E49" w:rsidRDefault="009B75C3" w:rsidP="009517A1">
            <w:pPr>
              <w:pStyle w:val="TAL"/>
              <w:rPr>
                <w:rFonts w:cs="Arial"/>
                <w:lang w:eastAsia="ja-JP"/>
              </w:rPr>
            </w:pPr>
          </w:p>
        </w:tc>
        <w:tc>
          <w:tcPr>
            <w:tcW w:w="1080" w:type="dxa"/>
          </w:tcPr>
          <w:p w14:paraId="473EDFA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216C2EA" w14:textId="77777777" w:rsidR="009B75C3" w:rsidRPr="001D2E49" w:rsidRDefault="009B75C3" w:rsidP="009517A1">
            <w:pPr>
              <w:pStyle w:val="TAL"/>
              <w:rPr>
                <w:rFonts w:cs="Arial"/>
                <w:lang w:eastAsia="ja-JP"/>
              </w:rPr>
            </w:pPr>
          </w:p>
        </w:tc>
        <w:tc>
          <w:tcPr>
            <w:tcW w:w="1728" w:type="dxa"/>
          </w:tcPr>
          <w:p w14:paraId="4E405C28" w14:textId="77777777" w:rsidR="009B75C3" w:rsidRPr="001D2E49" w:rsidRDefault="009B75C3" w:rsidP="009517A1">
            <w:pPr>
              <w:pStyle w:val="TAL"/>
              <w:rPr>
                <w:rFonts w:cs="Arial"/>
                <w:lang w:eastAsia="ja-JP"/>
              </w:rPr>
            </w:pPr>
          </w:p>
        </w:tc>
        <w:tc>
          <w:tcPr>
            <w:tcW w:w="1080" w:type="dxa"/>
          </w:tcPr>
          <w:p w14:paraId="161C3982" w14:textId="77777777" w:rsidR="009B75C3" w:rsidRPr="001D2E49" w:rsidRDefault="009B75C3" w:rsidP="00D52AB4">
            <w:pPr>
              <w:pStyle w:val="TAC"/>
              <w:rPr>
                <w:lang w:eastAsia="ja-JP"/>
              </w:rPr>
            </w:pPr>
            <w:r w:rsidRPr="001D2E49">
              <w:rPr>
                <w:lang w:eastAsia="ja-JP"/>
              </w:rPr>
              <w:t>YES</w:t>
            </w:r>
          </w:p>
        </w:tc>
        <w:tc>
          <w:tcPr>
            <w:tcW w:w="1080"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517A1">
        <w:tc>
          <w:tcPr>
            <w:tcW w:w="2160" w:type="dxa"/>
          </w:tcPr>
          <w:p w14:paraId="4A385C0E"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F305CD3" w14:textId="77777777" w:rsidR="009B75C3" w:rsidRPr="001D2E49" w:rsidDel="00DB51C0" w:rsidRDefault="009B75C3" w:rsidP="009517A1">
            <w:pPr>
              <w:pStyle w:val="TAL"/>
              <w:rPr>
                <w:rFonts w:cs="Arial"/>
                <w:lang w:eastAsia="ja-JP"/>
              </w:rPr>
            </w:pPr>
          </w:p>
        </w:tc>
        <w:tc>
          <w:tcPr>
            <w:tcW w:w="1080" w:type="dxa"/>
          </w:tcPr>
          <w:p w14:paraId="2D65FF6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D03792B" w14:textId="77777777" w:rsidR="009B75C3" w:rsidRPr="001D2E49" w:rsidDel="00DB51C0" w:rsidRDefault="009B75C3" w:rsidP="009517A1">
            <w:pPr>
              <w:pStyle w:val="TAL"/>
              <w:rPr>
                <w:rFonts w:cs="Arial"/>
                <w:lang w:eastAsia="ja-JP"/>
              </w:rPr>
            </w:pPr>
          </w:p>
        </w:tc>
        <w:tc>
          <w:tcPr>
            <w:tcW w:w="1728" w:type="dxa"/>
          </w:tcPr>
          <w:p w14:paraId="494C384B" w14:textId="77777777" w:rsidR="009B75C3" w:rsidRPr="001D2E49" w:rsidRDefault="009B75C3" w:rsidP="009517A1">
            <w:pPr>
              <w:pStyle w:val="TAL"/>
              <w:rPr>
                <w:rFonts w:cs="Arial"/>
                <w:lang w:eastAsia="ja-JP"/>
              </w:rPr>
            </w:pPr>
          </w:p>
        </w:tc>
        <w:tc>
          <w:tcPr>
            <w:tcW w:w="1080" w:type="dxa"/>
          </w:tcPr>
          <w:p w14:paraId="0C186EA4" w14:textId="77777777" w:rsidR="009B75C3" w:rsidRPr="001D2E49" w:rsidRDefault="009B75C3" w:rsidP="00D52AB4">
            <w:pPr>
              <w:pStyle w:val="TAC"/>
              <w:rPr>
                <w:lang w:eastAsia="ja-JP"/>
              </w:rPr>
            </w:pPr>
            <w:r w:rsidRPr="001D2E49">
              <w:rPr>
                <w:lang w:eastAsia="ja-JP"/>
              </w:rPr>
              <w:t>-</w:t>
            </w:r>
          </w:p>
        </w:tc>
        <w:tc>
          <w:tcPr>
            <w:tcW w:w="1080" w:type="dxa"/>
          </w:tcPr>
          <w:p w14:paraId="20593171" w14:textId="77777777" w:rsidR="009B75C3" w:rsidRPr="001D2E49" w:rsidRDefault="009B75C3" w:rsidP="00D52AB4">
            <w:pPr>
              <w:pStyle w:val="TAC"/>
              <w:rPr>
                <w:lang w:eastAsia="ja-JP"/>
              </w:rPr>
            </w:pPr>
          </w:p>
        </w:tc>
      </w:tr>
      <w:tr w:rsidR="009B75C3" w:rsidRPr="001D2E49" w14:paraId="47F6A6D3" w14:textId="77777777" w:rsidTr="009517A1">
        <w:tc>
          <w:tcPr>
            <w:tcW w:w="2160" w:type="dxa"/>
          </w:tcPr>
          <w:p w14:paraId="2CC8B5D1"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2AF3CD72"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61D62EE" w14:textId="77777777" w:rsidR="009B75C3" w:rsidRPr="001D2E49" w:rsidRDefault="009B75C3" w:rsidP="009517A1">
            <w:pPr>
              <w:pStyle w:val="TAL"/>
              <w:rPr>
                <w:rFonts w:cs="Arial"/>
                <w:i/>
                <w:lang w:eastAsia="ja-JP"/>
              </w:rPr>
            </w:pPr>
          </w:p>
        </w:tc>
        <w:tc>
          <w:tcPr>
            <w:tcW w:w="1512" w:type="dxa"/>
          </w:tcPr>
          <w:p w14:paraId="10694078"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0DB06AC" w14:textId="77777777" w:rsidR="009B75C3" w:rsidRPr="001D2E49" w:rsidRDefault="009B75C3" w:rsidP="009517A1">
            <w:pPr>
              <w:pStyle w:val="TAL"/>
              <w:rPr>
                <w:rFonts w:cs="Arial"/>
                <w:lang w:eastAsia="ja-JP"/>
              </w:rPr>
            </w:pPr>
          </w:p>
        </w:tc>
        <w:tc>
          <w:tcPr>
            <w:tcW w:w="1080" w:type="dxa"/>
          </w:tcPr>
          <w:p w14:paraId="5D9BCE79" w14:textId="77777777" w:rsidR="009B75C3" w:rsidRPr="001D2E49" w:rsidRDefault="009B75C3" w:rsidP="00D52AB4">
            <w:pPr>
              <w:pStyle w:val="TAC"/>
              <w:rPr>
                <w:lang w:eastAsia="ja-JP"/>
              </w:rPr>
            </w:pPr>
            <w:r w:rsidRPr="001D2E49">
              <w:rPr>
                <w:lang w:eastAsia="ja-JP"/>
              </w:rPr>
              <w:t>-</w:t>
            </w:r>
          </w:p>
        </w:tc>
        <w:tc>
          <w:tcPr>
            <w:tcW w:w="1080" w:type="dxa"/>
          </w:tcPr>
          <w:p w14:paraId="3D4CD791" w14:textId="77777777" w:rsidR="009B75C3" w:rsidRPr="001D2E49" w:rsidRDefault="009B75C3" w:rsidP="00D52AB4">
            <w:pPr>
              <w:pStyle w:val="TAC"/>
              <w:rPr>
                <w:lang w:eastAsia="ja-JP"/>
              </w:rPr>
            </w:pPr>
          </w:p>
        </w:tc>
      </w:tr>
      <w:tr w:rsidR="009B75C3" w:rsidRPr="001D2E49" w14:paraId="1BDBC0FC" w14:textId="77777777" w:rsidTr="009517A1">
        <w:tc>
          <w:tcPr>
            <w:tcW w:w="2160" w:type="dxa"/>
          </w:tcPr>
          <w:p w14:paraId="5C6ABBA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05ACD43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5571A8" w14:textId="77777777" w:rsidR="009B75C3" w:rsidRPr="001D2E49" w:rsidRDefault="009B75C3" w:rsidP="009517A1">
            <w:pPr>
              <w:pStyle w:val="TAL"/>
              <w:rPr>
                <w:rFonts w:cs="Arial"/>
                <w:i/>
                <w:lang w:eastAsia="ja-JP"/>
              </w:rPr>
            </w:pPr>
          </w:p>
        </w:tc>
        <w:tc>
          <w:tcPr>
            <w:tcW w:w="1512" w:type="dxa"/>
          </w:tcPr>
          <w:p w14:paraId="32F61EA9" w14:textId="77777777" w:rsidR="009B75C3" w:rsidRPr="001D2E49" w:rsidRDefault="009B75C3" w:rsidP="009517A1">
            <w:pPr>
              <w:pStyle w:val="TAL"/>
              <w:rPr>
                <w:rFonts w:cs="Arial"/>
                <w:lang w:eastAsia="ja-JP"/>
              </w:rPr>
            </w:pPr>
            <w:r w:rsidRPr="001D2E49">
              <w:rPr>
                <w:rFonts w:cs="Arial"/>
                <w:lang w:eastAsia="ja-JP"/>
              </w:rPr>
              <w:t>NAS-PDU</w:t>
            </w:r>
          </w:p>
          <w:p w14:paraId="27031110"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3BB25A38" w14:textId="77777777" w:rsidR="009B75C3" w:rsidRPr="001D2E49" w:rsidRDefault="009B75C3" w:rsidP="009517A1">
            <w:pPr>
              <w:pStyle w:val="TAL"/>
              <w:rPr>
                <w:rFonts w:cs="Arial"/>
                <w:lang w:eastAsia="ja-JP"/>
              </w:rPr>
            </w:pPr>
          </w:p>
        </w:tc>
        <w:tc>
          <w:tcPr>
            <w:tcW w:w="1080" w:type="dxa"/>
          </w:tcPr>
          <w:p w14:paraId="443BF427" w14:textId="77777777" w:rsidR="009B75C3" w:rsidRPr="001D2E49" w:rsidRDefault="009B75C3" w:rsidP="00D52AB4">
            <w:pPr>
              <w:pStyle w:val="TAC"/>
              <w:rPr>
                <w:lang w:eastAsia="ja-JP"/>
              </w:rPr>
            </w:pPr>
            <w:r w:rsidRPr="001D2E49">
              <w:rPr>
                <w:lang w:eastAsia="ja-JP"/>
              </w:rPr>
              <w:t>-</w:t>
            </w:r>
          </w:p>
        </w:tc>
        <w:tc>
          <w:tcPr>
            <w:tcW w:w="1080" w:type="dxa"/>
          </w:tcPr>
          <w:p w14:paraId="4B1265E4" w14:textId="77777777" w:rsidR="009B75C3" w:rsidRPr="001D2E49" w:rsidRDefault="009B75C3" w:rsidP="00D52AB4">
            <w:pPr>
              <w:pStyle w:val="TAC"/>
              <w:rPr>
                <w:lang w:eastAsia="ja-JP"/>
              </w:rPr>
            </w:pPr>
          </w:p>
        </w:tc>
      </w:tr>
      <w:tr w:rsidR="009B75C3" w:rsidRPr="001D2E49" w14:paraId="10BED871" w14:textId="77777777" w:rsidTr="009517A1">
        <w:tc>
          <w:tcPr>
            <w:tcW w:w="2160" w:type="dxa"/>
          </w:tcPr>
          <w:p w14:paraId="58873F43"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792E4A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959AE8F" w14:textId="77777777" w:rsidR="009B75C3" w:rsidRPr="001D2E49" w:rsidRDefault="009B75C3" w:rsidP="009517A1">
            <w:pPr>
              <w:pStyle w:val="TAL"/>
              <w:rPr>
                <w:rFonts w:cs="Arial"/>
                <w:i/>
                <w:lang w:eastAsia="ja-JP"/>
              </w:rPr>
            </w:pPr>
          </w:p>
        </w:tc>
        <w:tc>
          <w:tcPr>
            <w:tcW w:w="1512" w:type="dxa"/>
          </w:tcPr>
          <w:p w14:paraId="408A7506"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1AB82F30" w14:textId="77777777" w:rsidR="009B75C3" w:rsidRPr="001D2E49" w:rsidRDefault="009B75C3" w:rsidP="009517A1">
            <w:pPr>
              <w:pStyle w:val="TAL"/>
              <w:rPr>
                <w:rFonts w:cs="Arial"/>
                <w:lang w:eastAsia="ja-JP"/>
              </w:rPr>
            </w:pPr>
          </w:p>
        </w:tc>
        <w:tc>
          <w:tcPr>
            <w:tcW w:w="1080" w:type="dxa"/>
          </w:tcPr>
          <w:p w14:paraId="26F70D45" w14:textId="77777777" w:rsidR="009B75C3" w:rsidRPr="001D2E49" w:rsidRDefault="009B75C3" w:rsidP="00D52AB4">
            <w:pPr>
              <w:pStyle w:val="TAC"/>
              <w:rPr>
                <w:lang w:eastAsia="ja-JP"/>
              </w:rPr>
            </w:pPr>
            <w:r w:rsidRPr="001D2E49">
              <w:rPr>
                <w:lang w:eastAsia="ja-JP"/>
              </w:rPr>
              <w:t>-</w:t>
            </w:r>
          </w:p>
        </w:tc>
        <w:tc>
          <w:tcPr>
            <w:tcW w:w="1080" w:type="dxa"/>
          </w:tcPr>
          <w:p w14:paraId="6EC4D8D2" w14:textId="77777777" w:rsidR="009B75C3" w:rsidRPr="001D2E49" w:rsidRDefault="009B75C3" w:rsidP="00D52AB4">
            <w:pPr>
              <w:pStyle w:val="TAC"/>
              <w:rPr>
                <w:lang w:eastAsia="ja-JP"/>
              </w:rPr>
            </w:pPr>
          </w:p>
        </w:tc>
      </w:tr>
      <w:tr w:rsidR="009B75C3" w:rsidRPr="001D2E49" w14:paraId="66C1F24C" w14:textId="77777777" w:rsidTr="009517A1">
        <w:tc>
          <w:tcPr>
            <w:tcW w:w="2160" w:type="dxa"/>
          </w:tcPr>
          <w:p w14:paraId="04822D1D"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11095EA5"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2F80A0C1" w14:textId="77777777" w:rsidR="009B75C3" w:rsidRPr="001D2E49" w:rsidRDefault="009B75C3" w:rsidP="009517A1">
            <w:pPr>
              <w:pStyle w:val="TAL"/>
              <w:rPr>
                <w:rFonts w:cs="Arial"/>
                <w:i/>
                <w:lang w:eastAsia="ja-JP"/>
              </w:rPr>
            </w:pPr>
          </w:p>
        </w:tc>
        <w:tc>
          <w:tcPr>
            <w:tcW w:w="1512" w:type="dxa"/>
          </w:tcPr>
          <w:p w14:paraId="74A3EA8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F68EB6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071C78DC" w14:textId="77777777" w:rsidR="009B75C3" w:rsidRPr="001D2E49" w:rsidRDefault="009B75C3" w:rsidP="00D52AB4">
            <w:pPr>
              <w:pStyle w:val="TAC"/>
              <w:rPr>
                <w:lang w:eastAsia="ja-JP"/>
              </w:rPr>
            </w:pPr>
            <w:r w:rsidRPr="001D2E49">
              <w:rPr>
                <w:lang w:eastAsia="ja-JP"/>
              </w:rPr>
              <w:t>-</w:t>
            </w:r>
          </w:p>
        </w:tc>
        <w:tc>
          <w:tcPr>
            <w:tcW w:w="1080" w:type="dxa"/>
          </w:tcPr>
          <w:p w14:paraId="6A55559A" w14:textId="77777777" w:rsidR="009B75C3" w:rsidRPr="001D2E49" w:rsidRDefault="009B75C3" w:rsidP="00D52AB4">
            <w:pPr>
              <w:pStyle w:val="TAC"/>
              <w:rPr>
                <w:lang w:eastAsia="ja-JP"/>
              </w:rPr>
            </w:pPr>
          </w:p>
        </w:tc>
      </w:tr>
      <w:tr w:rsidR="00267423" w:rsidRPr="001D2E49" w14:paraId="0BF62DDF" w14:textId="77777777" w:rsidTr="009517A1">
        <w:tc>
          <w:tcPr>
            <w:tcW w:w="2160" w:type="dxa"/>
          </w:tcPr>
          <w:p w14:paraId="39794964"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D015DD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387ACDA3" w14:textId="77777777" w:rsidR="00267423" w:rsidRPr="001D2E49" w:rsidRDefault="00267423" w:rsidP="00267423">
            <w:pPr>
              <w:pStyle w:val="TAL"/>
              <w:rPr>
                <w:rFonts w:cs="Arial"/>
                <w:i/>
                <w:lang w:eastAsia="ja-JP"/>
              </w:rPr>
            </w:pPr>
          </w:p>
        </w:tc>
        <w:tc>
          <w:tcPr>
            <w:tcW w:w="1512" w:type="dxa"/>
          </w:tcPr>
          <w:p w14:paraId="5A2FC4D9"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9FA27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82926DF"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2DC4F8ED" w14:textId="77777777" w:rsidR="00267423" w:rsidRPr="001D2E49" w:rsidRDefault="00267423" w:rsidP="00D52AB4">
            <w:pPr>
              <w:pStyle w:val="TAC"/>
              <w:rPr>
                <w:lang w:eastAsia="ja-JP"/>
              </w:rPr>
            </w:pPr>
            <w:r>
              <w:rPr>
                <w:rFonts w:eastAsia="DengXian"/>
                <w:lang w:eastAsia="zh-CN"/>
              </w:rPr>
              <w:t>YES</w:t>
            </w:r>
          </w:p>
        </w:tc>
        <w:tc>
          <w:tcPr>
            <w:tcW w:w="1080"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517A1">
        <w:tc>
          <w:tcPr>
            <w:tcW w:w="2160" w:type="dxa"/>
          </w:tcPr>
          <w:p w14:paraId="7E4A83C6"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0BAE32E0"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4E27D3D" w14:textId="77777777" w:rsidR="009B75C3" w:rsidRPr="001D2E49" w:rsidRDefault="009B75C3" w:rsidP="009517A1">
            <w:pPr>
              <w:pStyle w:val="TAL"/>
              <w:rPr>
                <w:rFonts w:cs="Arial"/>
                <w:i/>
                <w:lang w:eastAsia="ja-JP"/>
              </w:rPr>
            </w:pPr>
          </w:p>
        </w:tc>
        <w:tc>
          <w:tcPr>
            <w:tcW w:w="1512" w:type="dxa"/>
          </w:tcPr>
          <w:p w14:paraId="6FEB5A09"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32E9F30C" w14:textId="77777777" w:rsidR="009B75C3" w:rsidRPr="001D2E49" w:rsidRDefault="009B75C3" w:rsidP="009517A1">
            <w:pPr>
              <w:pStyle w:val="TAL"/>
              <w:rPr>
                <w:iCs/>
                <w:lang w:eastAsia="ja-JP"/>
              </w:rPr>
            </w:pPr>
          </w:p>
        </w:tc>
        <w:tc>
          <w:tcPr>
            <w:tcW w:w="1080" w:type="dxa"/>
          </w:tcPr>
          <w:p w14:paraId="541DDCDD" w14:textId="77777777" w:rsidR="009B75C3" w:rsidRPr="001D2E49" w:rsidRDefault="009B75C3" w:rsidP="00D52AB4">
            <w:pPr>
              <w:pStyle w:val="TAC"/>
              <w:rPr>
                <w:lang w:eastAsia="ja-JP"/>
              </w:rPr>
            </w:pPr>
            <w:r w:rsidRPr="001D2E49">
              <w:rPr>
                <w:lang w:eastAsia="ja-JP"/>
              </w:rPr>
              <w:t>YES</w:t>
            </w:r>
          </w:p>
        </w:tc>
        <w:tc>
          <w:tcPr>
            <w:tcW w:w="1080"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517A1">
        <w:tc>
          <w:tcPr>
            <w:tcW w:w="2160" w:type="dxa"/>
          </w:tcPr>
          <w:p w14:paraId="721F6964" w14:textId="77777777" w:rsidR="0015377A" w:rsidRPr="001D2E49" w:rsidRDefault="0015377A" w:rsidP="0015377A">
            <w:pPr>
              <w:pStyle w:val="TAL"/>
              <w:rPr>
                <w:rFonts w:eastAsia="MS Mincho" w:cs="Arial"/>
                <w:lang w:eastAsia="ja-JP"/>
              </w:rPr>
            </w:pPr>
            <w:r>
              <w:rPr>
                <w:rFonts w:eastAsia="MS Mincho" w:cs="Arial"/>
                <w:lang w:eastAsia="ja-JP"/>
              </w:rPr>
              <w:t>UE Slice Maximum Bit Rate List</w:t>
            </w:r>
          </w:p>
        </w:tc>
        <w:tc>
          <w:tcPr>
            <w:tcW w:w="1080" w:type="dxa"/>
          </w:tcPr>
          <w:p w14:paraId="3A1B13E5" w14:textId="77777777" w:rsidR="0015377A" w:rsidRPr="001D2E49" w:rsidRDefault="0015377A" w:rsidP="0015377A">
            <w:pPr>
              <w:pStyle w:val="TAL"/>
              <w:rPr>
                <w:rFonts w:eastAsia="Batang" w:cs="Arial"/>
                <w:lang w:eastAsia="ja-JP"/>
              </w:rPr>
            </w:pPr>
            <w:r>
              <w:rPr>
                <w:rFonts w:cs="Arial" w:hint="eastAsia"/>
                <w:lang w:eastAsia="zh-CN"/>
              </w:rPr>
              <w:t>O</w:t>
            </w:r>
          </w:p>
        </w:tc>
        <w:tc>
          <w:tcPr>
            <w:tcW w:w="1080" w:type="dxa"/>
          </w:tcPr>
          <w:p w14:paraId="3BD707B1" w14:textId="77777777" w:rsidR="0015377A" w:rsidRPr="001D2E49" w:rsidRDefault="0015377A" w:rsidP="0015377A">
            <w:pPr>
              <w:pStyle w:val="TAL"/>
              <w:rPr>
                <w:rFonts w:cs="Arial"/>
                <w:i/>
                <w:lang w:eastAsia="ja-JP"/>
              </w:rPr>
            </w:pPr>
          </w:p>
        </w:tc>
        <w:tc>
          <w:tcPr>
            <w:tcW w:w="1512" w:type="dxa"/>
          </w:tcPr>
          <w:p w14:paraId="434EE06D" w14:textId="77777777" w:rsidR="0015377A" w:rsidRPr="001D2E49" w:rsidRDefault="0015377A" w:rsidP="0015377A">
            <w:pPr>
              <w:pStyle w:val="TAL"/>
              <w:rPr>
                <w:lang w:eastAsia="ja-JP"/>
              </w:rPr>
            </w:pPr>
            <w:r w:rsidRPr="0015377A">
              <w:rPr>
                <w:lang w:eastAsia="zh-CN"/>
              </w:rPr>
              <w:t>9.3.1.231</w:t>
            </w:r>
          </w:p>
        </w:tc>
        <w:tc>
          <w:tcPr>
            <w:tcW w:w="1728" w:type="dxa"/>
          </w:tcPr>
          <w:p w14:paraId="4404883E" w14:textId="77777777" w:rsidR="0015377A" w:rsidRPr="001D2E49" w:rsidRDefault="0015377A" w:rsidP="0015377A">
            <w:pPr>
              <w:pStyle w:val="TAL"/>
              <w:rPr>
                <w:iCs/>
                <w:lang w:eastAsia="ja-JP"/>
              </w:rPr>
            </w:pPr>
          </w:p>
        </w:tc>
        <w:tc>
          <w:tcPr>
            <w:tcW w:w="1080" w:type="dxa"/>
          </w:tcPr>
          <w:p w14:paraId="7CEB99C5" w14:textId="77777777" w:rsidR="0015377A" w:rsidRPr="001D2E49" w:rsidRDefault="0015377A" w:rsidP="0015377A">
            <w:pPr>
              <w:pStyle w:val="TAC"/>
              <w:rPr>
                <w:lang w:eastAsia="ja-JP"/>
              </w:rPr>
            </w:pPr>
            <w:r>
              <w:rPr>
                <w:lang w:eastAsia="ja-JP"/>
              </w:rPr>
              <w:t>YES</w:t>
            </w:r>
          </w:p>
        </w:tc>
        <w:tc>
          <w:tcPr>
            <w:tcW w:w="1080"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0E63A70" w14:textId="77777777" w:rsidTr="009517A1">
        <w:tc>
          <w:tcPr>
            <w:tcW w:w="3528"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517A1">
        <w:tc>
          <w:tcPr>
            <w:tcW w:w="3528"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7804" w:name="_Toc20955073"/>
      <w:bookmarkStart w:id="7805" w:name="_Toc29503519"/>
      <w:bookmarkStart w:id="7806" w:name="_Toc29504103"/>
      <w:bookmarkStart w:id="7807" w:name="_Toc29504687"/>
      <w:bookmarkStart w:id="7808" w:name="_Toc36553133"/>
      <w:bookmarkStart w:id="7809" w:name="_Toc36554860"/>
      <w:bookmarkStart w:id="7810" w:name="_Toc45652155"/>
      <w:bookmarkStart w:id="7811" w:name="_Toc45658587"/>
      <w:bookmarkStart w:id="7812" w:name="_Toc45720407"/>
      <w:bookmarkStart w:id="7813" w:name="_Toc45798287"/>
      <w:bookmarkStart w:id="7814" w:name="_Toc45897676"/>
      <w:bookmarkStart w:id="7815" w:name="_Toc51745880"/>
      <w:bookmarkStart w:id="7816" w:name="_Toc64446144"/>
      <w:bookmarkStart w:id="7817" w:name="_Toc73982014"/>
      <w:bookmarkStart w:id="7818" w:name="_Toc88652103"/>
      <w:bookmarkStart w:id="7819" w:name="_Toc97891146"/>
      <w:bookmarkStart w:id="7820" w:name="_Toc99123265"/>
      <w:bookmarkStart w:id="7821" w:name="_Toc99662070"/>
      <w:bookmarkStart w:id="7822" w:name="_Toc105152136"/>
      <w:bookmarkStart w:id="7823" w:name="_Toc105173942"/>
      <w:bookmarkStart w:id="7824" w:name="_Toc106108940"/>
      <w:bookmarkStart w:id="7825" w:name="_Toc106122845"/>
      <w:bookmarkStart w:id="7826" w:name="_Toc107409398"/>
      <w:bookmarkStart w:id="7827" w:name="_Toc112756587"/>
      <w:r w:rsidRPr="001D2E49">
        <w:t>9.2.1.2</w:t>
      </w:r>
      <w:r w:rsidRPr="001D2E49">
        <w:tab/>
        <w:t>PDU SESSION RESOURCE SETUP RESPONSE</w:t>
      </w:r>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62B116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B5E30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D174A9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0A04C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C6B0F0" w14:textId="77777777" w:rsidTr="009517A1">
        <w:tc>
          <w:tcPr>
            <w:tcW w:w="2160"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517A1">
            <w:pPr>
              <w:pStyle w:val="TAR"/>
              <w:jc w:val="center"/>
              <w:rPr>
                <w:rFonts w:cs="Arial"/>
                <w:lang w:eastAsia="ja-JP"/>
              </w:rPr>
            </w:pPr>
          </w:p>
        </w:tc>
      </w:tr>
      <w:tr w:rsidR="009B75C3" w:rsidRPr="001D2E49" w14:paraId="7718E18E" w14:textId="77777777" w:rsidTr="009517A1">
        <w:tc>
          <w:tcPr>
            <w:tcW w:w="2160"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517A1">
            <w:pPr>
              <w:pStyle w:val="TAR"/>
              <w:jc w:val="center"/>
              <w:rPr>
                <w:rFonts w:cs="Arial"/>
                <w:lang w:eastAsia="ja-JP"/>
              </w:rPr>
            </w:pPr>
          </w:p>
        </w:tc>
      </w:tr>
      <w:tr w:rsidR="009B75C3" w:rsidRPr="001D2E49" w14:paraId="2BE180BE" w14:textId="77777777" w:rsidTr="009517A1">
        <w:tc>
          <w:tcPr>
            <w:tcW w:w="2160"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517A1">
            <w:pPr>
              <w:pStyle w:val="TAR"/>
              <w:jc w:val="center"/>
              <w:rPr>
                <w:rFonts w:cs="Arial"/>
                <w:lang w:eastAsia="ja-JP"/>
              </w:rPr>
            </w:pPr>
          </w:p>
        </w:tc>
      </w:tr>
      <w:tr w:rsidR="009B75C3" w:rsidRPr="001D2E49" w14:paraId="50E0BDCD" w14:textId="77777777" w:rsidTr="009517A1">
        <w:tc>
          <w:tcPr>
            <w:tcW w:w="2160"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915C7E5" w14:textId="77777777" w:rsidTr="009517A1">
        <w:tc>
          <w:tcPr>
            <w:tcW w:w="2160" w:type="dxa"/>
            <w:tcBorders>
              <w:top w:val="single" w:sz="4" w:space="0" w:color="auto"/>
              <w:left w:val="single" w:sz="4" w:space="0" w:color="auto"/>
              <w:bottom w:val="single" w:sz="4" w:space="0" w:color="auto"/>
              <w:right w:val="single" w:sz="4" w:space="0" w:color="auto"/>
            </w:tcBorders>
          </w:tcPr>
          <w:p w14:paraId="58DE4713"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517A1">
            <w:pPr>
              <w:pStyle w:val="TAR"/>
              <w:jc w:val="center"/>
              <w:rPr>
                <w:rFonts w:cs="Arial"/>
                <w:lang w:eastAsia="ja-JP"/>
              </w:rPr>
            </w:pPr>
          </w:p>
        </w:tc>
      </w:tr>
      <w:tr w:rsidR="009B75C3" w:rsidRPr="001D2E49" w14:paraId="2EE4EEC2" w14:textId="77777777" w:rsidTr="009517A1">
        <w:tc>
          <w:tcPr>
            <w:tcW w:w="2160"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517A1">
            <w:pPr>
              <w:pStyle w:val="TAR"/>
              <w:jc w:val="center"/>
              <w:rPr>
                <w:rFonts w:cs="Arial"/>
                <w:lang w:eastAsia="ja-JP"/>
              </w:rPr>
            </w:pPr>
          </w:p>
        </w:tc>
      </w:tr>
      <w:tr w:rsidR="009B75C3" w:rsidRPr="001D2E49" w14:paraId="0AC061F8" w14:textId="77777777" w:rsidTr="009517A1">
        <w:tc>
          <w:tcPr>
            <w:tcW w:w="2160"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517A1">
            <w:pPr>
              <w:pStyle w:val="TAL"/>
              <w:ind w:left="162"/>
              <w:rPr>
                <w:lang w:eastAsia="ja-JP"/>
              </w:rPr>
            </w:pPr>
            <w:r w:rsidRPr="001D2E49">
              <w:rPr>
                <w:lang w:eastAsia="ja-JP"/>
              </w:rPr>
              <w:t>&gt;&gt;</w:t>
            </w:r>
            <w:bookmarkStart w:id="7828" w:name="_Hlk494400492"/>
            <w:r w:rsidRPr="001D2E49">
              <w:rPr>
                <w:lang w:eastAsia="ja-JP"/>
              </w:rPr>
              <w:t>PDU Session Resource Setup Unsuccessful Transfer</w:t>
            </w:r>
            <w:bookmarkEnd w:id="7828"/>
          </w:p>
        </w:tc>
        <w:tc>
          <w:tcPr>
            <w:tcW w:w="108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517A1">
            <w:pPr>
              <w:pStyle w:val="TAR"/>
              <w:jc w:val="center"/>
              <w:rPr>
                <w:rFonts w:cs="Arial"/>
                <w:lang w:eastAsia="ja-JP"/>
              </w:rPr>
            </w:pPr>
          </w:p>
        </w:tc>
      </w:tr>
      <w:tr w:rsidR="009B75C3" w:rsidRPr="001D2E49" w14:paraId="1D7B1D14" w14:textId="77777777" w:rsidTr="009517A1">
        <w:tc>
          <w:tcPr>
            <w:tcW w:w="2160"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717417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8FA5CD" w14:textId="77777777" w:rsidTr="009517A1">
        <w:tc>
          <w:tcPr>
            <w:tcW w:w="352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517A1">
        <w:tc>
          <w:tcPr>
            <w:tcW w:w="352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7829" w:name="_Toc20955074"/>
      <w:bookmarkStart w:id="7830" w:name="_Toc29503520"/>
      <w:bookmarkStart w:id="7831" w:name="_Toc29504104"/>
      <w:bookmarkStart w:id="7832" w:name="_Toc29504688"/>
      <w:bookmarkStart w:id="7833" w:name="_Toc36553134"/>
      <w:bookmarkStart w:id="7834" w:name="_Toc36554861"/>
      <w:bookmarkStart w:id="7835" w:name="_Toc45652156"/>
      <w:bookmarkStart w:id="7836" w:name="_Toc45658588"/>
      <w:bookmarkStart w:id="7837" w:name="_Toc45720408"/>
      <w:bookmarkStart w:id="7838" w:name="_Toc45798288"/>
      <w:bookmarkStart w:id="7839" w:name="_Toc45897677"/>
      <w:bookmarkStart w:id="7840" w:name="_Toc51745881"/>
      <w:bookmarkStart w:id="7841" w:name="_Toc64446145"/>
      <w:bookmarkStart w:id="7842" w:name="_Toc73982015"/>
      <w:bookmarkStart w:id="7843" w:name="_Toc88652104"/>
      <w:bookmarkStart w:id="7844" w:name="_Toc97891147"/>
      <w:bookmarkStart w:id="7845" w:name="_Toc99123266"/>
      <w:bookmarkStart w:id="7846" w:name="_Toc99662071"/>
      <w:bookmarkStart w:id="7847" w:name="_Toc105152137"/>
      <w:bookmarkStart w:id="7848" w:name="_Toc105173943"/>
      <w:bookmarkStart w:id="7849" w:name="_Toc106108941"/>
      <w:bookmarkStart w:id="7850" w:name="_Toc106122846"/>
      <w:bookmarkStart w:id="7851" w:name="_Toc107409399"/>
      <w:bookmarkStart w:id="7852" w:name="_Toc112756588"/>
      <w:r w:rsidRPr="001D2E49">
        <w:t>9.2.1.3</w:t>
      </w:r>
      <w:r w:rsidRPr="001D2E49">
        <w:tab/>
        <w:t>PDU SESSION RESOURCE RELEASE COMMAND</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D88B9BA" w14:textId="77777777" w:rsidTr="009517A1">
        <w:tc>
          <w:tcPr>
            <w:tcW w:w="2160"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517A1">
        <w:tc>
          <w:tcPr>
            <w:tcW w:w="2160"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2"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E34F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45A9C9" w14:textId="77777777" w:rsidTr="009517A1">
        <w:tc>
          <w:tcPr>
            <w:tcW w:w="2160"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2"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BE78E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B7CBE1" w14:textId="77777777" w:rsidTr="009517A1">
        <w:tc>
          <w:tcPr>
            <w:tcW w:w="2160"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2"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02677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6CBA74" w14:textId="77777777" w:rsidTr="009517A1">
        <w:tc>
          <w:tcPr>
            <w:tcW w:w="2160"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2"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28"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07FBC6E"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3C89D1D6" w14:textId="77777777" w:rsidTr="009517A1">
        <w:tc>
          <w:tcPr>
            <w:tcW w:w="2160"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2"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6CF1E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E14F17" w14:textId="77777777" w:rsidTr="009517A1">
        <w:tc>
          <w:tcPr>
            <w:tcW w:w="2160"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3F9D806" w14:textId="77777777" w:rsidR="009B75C3" w:rsidRPr="001D2E49" w:rsidRDefault="009B75C3" w:rsidP="009517A1">
            <w:pPr>
              <w:pStyle w:val="TAL"/>
              <w:rPr>
                <w:rFonts w:cs="Arial"/>
                <w:lang w:eastAsia="ja-JP"/>
              </w:rPr>
            </w:pPr>
          </w:p>
        </w:tc>
        <w:tc>
          <w:tcPr>
            <w:tcW w:w="1728"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3D39D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D9F17" w14:textId="77777777" w:rsidTr="009517A1">
        <w:tc>
          <w:tcPr>
            <w:tcW w:w="2160" w:type="dxa"/>
          </w:tcPr>
          <w:p w14:paraId="70A3F89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4C0757A" w14:textId="77777777" w:rsidR="009B75C3" w:rsidRPr="001D2E49" w:rsidDel="00FF5598" w:rsidRDefault="009B75C3" w:rsidP="009517A1">
            <w:pPr>
              <w:pStyle w:val="TAL"/>
              <w:rPr>
                <w:rFonts w:cs="Arial"/>
                <w:lang w:eastAsia="ja-JP"/>
              </w:rPr>
            </w:pPr>
          </w:p>
        </w:tc>
        <w:tc>
          <w:tcPr>
            <w:tcW w:w="1728"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6493547" w14:textId="77777777" w:rsidR="009B75C3" w:rsidRPr="001D2E49" w:rsidRDefault="009B75C3" w:rsidP="009517A1">
            <w:pPr>
              <w:pStyle w:val="TAL"/>
              <w:jc w:val="center"/>
              <w:rPr>
                <w:rFonts w:cs="Arial"/>
                <w:lang w:eastAsia="ja-JP"/>
              </w:rPr>
            </w:pPr>
          </w:p>
        </w:tc>
      </w:tr>
      <w:tr w:rsidR="009B75C3" w:rsidRPr="001D2E49" w14:paraId="3741FAA9" w14:textId="77777777" w:rsidTr="009517A1">
        <w:tc>
          <w:tcPr>
            <w:tcW w:w="2160" w:type="dxa"/>
          </w:tcPr>
          <w:p w14:paraId="011CF4F9"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2"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33F1CD5" w14:textId="77777777" w:rsidR="009B75C3" w:rsidRPr="001D2E49" w:rsidRDefault="009B75C3" w:rsidP="009517A1">
            <w:pPr>
              <w:pStyle w:val="TAL"/>
              <w:jc w:val="center"/>
              <w:rPr>
                <w:rFonts w:cs="Arial"/>
                <w:lang w:eastAsia="ja-JP"/>
              </w:rPr>
            </w:pPr>
          </w:p>
        </w:tc>
      </w:tr>
      <w:tr w:rsidR="009B75C3" w:rsidRPr="001D2E49" w14:paraId="433AB67B" w14:textId="77777777" w:rsidTr="009517A1">
        <w:tc>
          <w:tcPr>
            <w:tcW w:w="2160" w:type="dxa"/>
          </w:tcPr>
          <w:p w14:paraId="7939F2B8"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2"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AE0677" w14:textId="77777777" w:rsidR="009B75C3" w:rsidRPr="001D2E49" w:rsidRDefault="009B75C3" w:rsidP="009517A1">
            <w:pPr>
              <w:pStyle w:val="TAL"/>
              <w:jc w:val="center"/>
              <w:rPr>
                <w:rFonts w:cs="Arial"/>
                <w:lang w:eastAsia="ja-JP"/>
              </w:rPr>
            </w:pPr>
          </w:p>
        </w:tc>
      </w:tr>
    </w:tbl>
    <w:p w14:paraId="3E776FD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803C55C" w14:textId="77777777" w:rsidTr="009517A1">
        <w:tc>
          <w:tcPr>
            <w:tcW w:w="352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517A1">
        <w:tc>
          <w:tcPr>
            <w:tcW w:w="352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7853" w:name="_Toc20955075"/>
      <w:bookmarkStart w:id="7854" w:name="_Toc29503521"/>
      <w:bookmarkStart w:id="7855" w:name="_Toc29504105"/>
      <w:bookmarkStart w:id="7856" w:name="_Toc29504689"/>
      <w:bookmarkStart w:id="7857" w:name="_Toc36553135"/>
      <w:bookmarkStart w:id="7858" w:name="_Toc36554862"/>
      <w:bookmarkStart w:id="7859" w:name="_Toc45652157"/>
      <w:bookmarkStart w:id="7860" w:name="_Toc45658589"/>
      <w:bookmarkStart w:id="7861" w:name="_Toc45720409"/>
      <w:bookmarkStart w:id="7862" w:name="_Toc45798289"/>
      <w:bookmarkStart w:id="7863" w:name="_Toc45897678"/>
      <w:bookmarkStart w:id="7864" w:name="_Toc51745882"/>
      <w:bookmarkStart w:id="7865" w:name="_Toc64446146"/>
      <w:bookmarkStart w:id="7866" w:name="_Toc73982016"/>
      <w:bookmarkStart w:id="7867" w:name="_Toc88652105"/>
      <w:bookmarkStart w:id="7868" w:name="_Toc97891148"/>
      <w:bookmarkStart w:id="7869" w:name="_Toc99123267"/>
      <w:bookmarkStart w:id="7870" w:name="_Toc99662072"/>
      <w:bookmarkStart w:id="7871" w:name="_Toc105152138"/>
      <w:bookmarkStart w:id="7872" w:name="_Toc105173944"/>
      <w:bookmarkStart w:id="7873" w:name="_Toc106108942"/>
      <w:bookmarkStart w:id="7874" w:name="_Toc106122847"/>
      <w:bookmarkStart w:id="7875" w:name="_Toc107409400"/>
      <w:bookmarkStart w:id="7876" w:name="_Toc112756589"/>
      <w:r w:rsidRPr="001D2E49">
        <w:t>9.2.1.4</w:t>
      </w:r>
      <w:r w:rsidRPr="001D2E49">
        <w:tab/>
        <w:t>PDU SESSION RESOURCE RELEASE RESPONSE</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1B94D9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FCC062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D842F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FC31BC" w14:textId="77777777" w:rsidTr="009517A1">
        <w:tc>
          <w:tcPr>
            <w:tcW w:w="2160"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5A4E759" w14:textId="77777777" w:rsidTr="009517A1">
        <w:tc>
          <w:tcPr>
            <w:tcW w:w="2160" w:type="dxa"/>
            <w:tcBorders>
              <w:top w:val="single" w:sz="4" w:space="0" w:color="auto"/>
              <w:left w:val="single" w:sz="4" w:space="0" w:color="auto"/>
              <w:bottom w:val="single" w:sz="4" w:space="0" w:color="auto"/>
              <w:right w:val="single" w:sz="4" w:space="0" w:color="auto"/>
            </w:tcBorders>
          </w:tcPr>
          <w:p w14:paraId="1D0CC474"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517A1">
            <w:pPr>
              <w:pStyle w:val="TAL"/>
              <w:jc w:val="center"/>
              <w:rPr>
                <w:rFonts w:cs="Arial"/>
                <w:lang w:eastAsia="ja-JP"/>
              </w:rPr>
            </w:pPr>
          </w:p>
        </w:tc>
      </w:tr>
      <w:tr w:rsidR="009B75C3" w:rsidRPr="001D2E49" w14:paraId="2C153FEE" w14:textId="77777777" w:rsidTr="009517A1">
        <w:tc>
          <w:tcPr>
            <w:tcW w:w="2160"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517A1">
            <w:pPr>
              <w:pStyle w:val="TAL"/>
              <w:jc w:val="center"/>
              <w:rPr>
                <w:rFonts w:cs="Arial"/>
                <w:lang w:eastAsia="ja-JP"/>
              </w:rPr>
            </w:pPr>
          </w:p>
        </w:tc>
      </w:tr>
      <w:tr w:rsidR="009B75C3" w:rsidRPr="001D2E49" w14:paraId="67704459" w14:textId="77777777" w:rsidTr="009517A1">
        <w:tc>
          <w:tcPr>
            <w:tcW w:w="2160"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517A1">
            <w:pPr>
              <w:pStyle w:val="TAL"/>
              <w:jc w:val="center"/>
              <w:rPr>
                <w:rFonts w:cs="Arial"/>
                <w:lang w:eastAsia="ja-JP"/>
              </w:rPr>
            </w:pPr>
          </w:p>
        </w:tc>
      </w:tr>
      <w:tr w:rsidR="009B75C3" w:rsidRPr="001D2E49" w14:paraId="1EBA8CCA" w14:textId="77777777" w:rsidTr="009517A1">
        <w:tc>
          <w:tcPr>
            <w:tcW w:w="2160"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8C37C9D" w14:textId="77777777" w:rsidTr="009517A1">
        <w:tc>
          <w:tcPr>
            <w:tcW w:w="2160"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7877" w:name="_Toc20955076"/>
      <w:bookmarkStart w:id="7878" w:name="_Toc29503522"/>
      <w:bookmarkStart w:id="7879" w:name="_Toc29504106"/>
      <w:bookmarkStart w:id="7880" w:name="_Toc29504690"/>
      <w:bookmarkStart w:id="7881" w:name="_Toc36553136"/>
      <w:bookmarkStart w:id="7882" w:name="_Toc36554863"/>
      <w:bookmarkStart w:id="7883" w:name="_Toc45652158"/>
      <w:bookmarkStart w:id="7884" w:name="_Toc45658590"/>
      <w:bookmarkStart w:id="7885" w:name="_Toc45720410"/>
      <w:bookmarkStart w:id="7886" w:name="_Toc45798290"/>
      <w:bookmarkStart w:id="7887" w:name="_Toc45897679"/>
      <w:bookmarkStart w:id="7888" w:name="_Toc51745883"/>
      <w:bookmarkStart w:id="7889" w:name="_Toc64446147"/>
      <w:bookmarkStart w:id="7890" w:name="_Toc73982017"/>
      <w:bookmarkStart w:id="7891" w:name="_Toc88652106"/>
      <w:bookmarkStart w:id="7892" w:name="_Toc97891149"/>
      <w:bookmarkStart w:id="7893" w:name="_Toc99123268"/>
      <w:bookmarkStart w:id="7894" w:name="_Toc99662073"/>
      <w:bookmarkStart w:id="7895" w:name="_Toc105152139"/>
      <w:bookmarkStart w:id="7896" w:name="_Toc105173945"/>
      <w:bookmarkStart w:id="7897" w:name="_Toc106108943"/>
      <w:bookmarkStart w:id="7898" w:name="_Toc106122848"/>
      <w:bookmarkStart w:id="7899" w:name="_Toc107409401"/>
      <w:bookmarkStart w:id="7900" w:name="_Toc112756590"/>
      <w:r w:rsidRPr="001D2E49">
        <w:t>9.2.1.5</w:t>
      </w:r>
      <w:r w:rsidRPr="001D2E49">
        <w:tab/>
        <w:t>PDU SESSION RESOURCE MODIFY REQUEST</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196F94" w14:textId="77777777" w:rsidTr="009517A1">
        <w:tc>
          <w:tcPr>
            <w:tcW w:w="2160"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517A1">
        <w:tc>
          <w:tcPr>
            <w:tcW w:w="2160"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517A1">
        <w:tc>
          <w:tcPr>
            <w:tcW w:w="2160"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517A1">
        <w:tc>
          <w:tcPr>
            <w:tcW w:w="2160"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517A1">
        <w:tc>
          <w:tcPr>
            <w:tcW w:w="2160"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28"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517A1">
        <w:tc>
          <w:tcPr>
            <w:tcW w:w="2160"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28"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517A1">
        <w:tc>
          <w:tcPr>
            <w:tcW w:w="2160" w:type="dxa"/>
          </w:tcPr>
          <w:p w14:paraId="04CA9F08"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28"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517A1">
        <w:tc>
          <w:tcPr>
            <w:tcW w:w="2160" w:type="dxa"/>
          </w:tcPr>
          <w:p w14:paraId="77ACB015"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517A1">
        <w:tc>
          <w:tcPr>
            <w:tcW w:w="2160" w:type="dxa"/>
          </w:tcPr>
          <w:p w14:paraId="07CDC92E"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517A1">
        <w:tc>
          <w:tcPr>
            <w:tcW w:w="2160" w:type="dxa"/>
          </w:tcPr>
          <w:p w14:paraId="4D2625D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517A1">
        <w:tc>
          <w:tcPr>
            <w:tcW w:w="2160" w:type="dxa"/>
          </w:tcPr>
          <w:p w14:paraId="3AA395C1"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517A1">
        <w:tc>
          <w:tcPr>
            <w:tcW w:w="2160" w:type="dxa"/>
          </w:tcPr>
          <w:p w14:paraId="2E55036A"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36F8D3" w14:textId="77777777" w:rsidTr="009517A1">
        <w:tc>
          <w:tcPr>
            <w:tcW w:w="352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517A1">
        <w:tc>
          <w:tcPr>
            <w:tcW w:w="352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7901" w:name="_Toc20955077"/>
      <w:bookmarkStart w:id="7902" w:name="_Toc29503523"/>
      <w:bookmarkStart w:id="7903" w:name="_Toc29504107"/>
      <w:bookmarkStart w:id="7904" w:name="_Toc29504691"/>
      <w:bookmarkStart w:id="7905" w:name="_Toc36553137"/>
      <w:bookmarkStart w:id="7906" w:name="_Toc36554864"/>
      <w:bookmarkStart w:id="7907" w:name="_Toc45652159"/>
      <w:bookmarkStart w:id="7908" w:name="_Toc45658591"/>
      <w:bookmarkStart w:id="7909" w:name="_Toc45720411"/>
      <w:bookmarkStart w:id="7910" w:name="_Toc45798291"/>
      <w:bookmarkStart w:id="7911" w:name="_Toc45897680"/>
      <w:bookmarkStart w:id="7912" w:name="_Toc51745884"/>
      <w:bookmarkStart w:id="7913" w:name="_Toc64446148"/>
      <w:bookmarkStart w:id="7914" w:name="_Toc73982018"/>
      <w:bookmarkStart w:id="7915" w:name="_Toc88652107"/>
      <w:bookmarkStart w:id="7916" w:name="_Toc97891150"/>
      <w:bookmarkStart w:id="7917" w:name="_Toc99123269"/>
      <w:bookmarkStart w:id="7918" w:name="_Toc99662074"/>
      <w:bookmarkStart w:id="7919" w:name="_Toc105152140"/>
      <w:bookmarkStart w:id="7920" w:name="_Toc105173946"/>
      <w:bookmarkStart w:id="7921" w:name="_Toc106108944"/>
      <w:bookmarkStart w:id="7922" w:name="_Toc106122849"/>
      <w:bookmarkStart w:id="7923" w:name="_Toc107409402"/>
      <w:bookmarkStart w:id="7924" w:name="_Toc112756591"/>
      <w:r w:rsidRPr="001D2E49">
        <w:t>9.2.1.6</w:t>
      </w:r>
      <w:r w:rsidRPr="001D2E49">
        <w:tab/>
        <w:t>PDU SESSION RESOURCE MODIFY RESPONSE</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861E486" w14:textId="77777777" w:rsidTr="009517A1">
        <w:tc>
          <w:tcPr>
            <w:tcW w:w="2160"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517A1">
        <w:tc>
          <w:tcPr>
            <w:tcW w:w="2160"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B4FF7E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9F268C" w14:textId="77777777" w:rsidTr="009517A1">
        <w:tc>
          <w:tcPr>
            <w:tcW w:w="2160"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01E44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55C5EA" w14:textId="77777777" w:rsidTr="009517A1">
        <w:tc>
          <w:tcPr>
            <w:tcW w:w="2160"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7F93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758466E" w14:textId="77777777" w:rsidTr="009517A1">
        <w:tc>
          <w:tcPr>
            <w:tcW w:w="2160"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28"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45EBEFB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507F206" w14:textId="77777777" w:rsidTr="009517A1">
        <w:tc>
          <w:tcPr>
            <w:tcW w:w="2160" w:type="dxa"/>
          </w:tcPr>
          <w:p w14:paraId="6092A29B"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28"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86FD33E" w14:textId="77777777" w:rsidR="009B75C3" w:rsidRPr="001D2E49" w:rsidRDefault="009B75C3" w:rsidP="009517A1">
            <w:pPr>
              <w:pStyle w:val="TAR"/>
              <w:jc w:val="center"/>
              <w:rPr>
                <w:rFonts w:cs="Arial"/>
                <w:lang w:eastAsia="ja-JP"/>
              </w:rPr>
            </w:pPr>
          </w:p>
        </w:tc>
      </w:tr>
      <w:tr w:rsidR="009B75C3" w:rsidRPr="001D2E49" w14:paraId="7340BEAB" w14:textId="77777777" w:rsidTr="009517A1">
        <w:tc>
          <w:tcPr>
            <w:tcW w:w="2160" w:type="dxa"/>
          </w:tcPr>
          <w:p w14:paraId="4CDCBDCD"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E91E6A" w14:textId="77777777" w:rsidR="009B75C3" w:rsidRPr="001D2E49" w:rsidRDefault="009B75C3" w:rsidP="009517A1">
            <w:pPr>
              <w:pStyle w:val="TAR"/>
              <w:jc w:val="center"/>
              <w:rPr>
                <w:rFonts w:cs="Arial"/>
                <w:lang w:eastAsia="ja-JP"/>
              </w:rPr>
            </w:pPr>
          </w:p>
        </w:tc>
      </w:tr>
      <w:tr w:rsidR="009B75C3" w:rsidRPr="001D2E49" w14:paraId="69ECB30D" w14:textId="77777777" w:rsidTr="009517A1">
        <w:tc>
          <w:tcPr>
            <w:tcW w:w="2160" w:type="dxa"/>
          </w:tcPr>
          <w:p w14:paraId="15DF913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774DB3" w14:textId="77777777" w:rsidR="009B75C3" w:rsidRPr="001D2E49" w:rsidRDefault="009B75C3" w:rsidP="009517A1">
            <w:pPr>
              <w:pStyle w:val="TAR"/>
              <w:jc w:val="center"/>
              <w:rPr>
                <w:rFonts w:cs="Arial"/>
                <w:lang w:eastAsia="ja-JP"/>
              </w:rPr>
            </w:pPr>
          </w:p>
        </w:tc>
      </w:tr>
      <w:tr w:rsidR="009B75C3" w:rsidRPr="001D2E49" w14:paraId="03DE6177" w14:textId="77777777" w:rsidTr="009517A1">
        <w:tc>
          <w:tcPr>
            <w:tcW w:w="2160"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28"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9502D16" w14:textId="77777777" w:rsidR="009B75C3" w:rsidRPr="001D2E49" w:rsidRDefault="009B75C3" w:rsidP="009517A1">
            <w:pPr>
              <w:pStyle w:val="TAR"/>
              <w:jc w:val="center"/>
              <w:rPr>
                <w:rFonts w:cs="Arial"/>
                <w:lang w:eastAsia="ja-JP"/>
              </w:rPr>
            </w:pPr>
            <w:r w:rsidRPr="001D2E49">
              <w:t>ignore</w:t>
            </w:r>
          </w:p>
        </w:tc>
      </w:tr>
      <w:tr w:rsidR="009B75C3" w:rsidRPr="001D2E49" w14:paraId="2CC95FA2" w14:textId="77777777" w:rsidTr="009517A1">
        <w:tc>
          <w:tcPr>
            <w:tcW w:w="2160" w:type="dxa"/>
          </w:tcPr>
          <w:p w14:paraId="054DB5C0"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28"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BD38605" w14:textId="77777777" w:rsidR="009B75C3" w:rsidRPr="001D2E49" w:rsidRDefault="009B75C3" w:rsidP="009517A1">
            <w:pPr>
              <w:pStyle w:val="TAR"/>
              <w:jc w:val="center"/>
            </w:pPr>
          </w:p>
        </w:tc>
      </w:tr>
      <w:tr w:rsidR="009B75C3" w:rsidRPr="001D2E49" w14:paraId="711F9D97" w14:textId="77777777" w:rsidTr="009517A1">
        <w:tc>
          <w:tcPr>
            <w:tcW w:w="2160" w:type="dxa"/>
          </w:tcPr>
          <w:p w14:paraId="4466A065"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E3CE4BB" w14:textId="77777777" w:rsidR="009B75C3" w:rsidRPr="001D2E49" w:rsidRDefault="009B75C3" w:rsidP="009517A1">
            <w:pPr>
              <w:pStyle w:val="TAR"/>
              <w:jc w:val="center"/>
            </w:pPr>
          </w:p>
        </w:tc>
      </w:tr>
      <w:tr w:rsidR="009B75C3" w:rsidRPr="001D2E49" w14:paraId="1A8C004E" w14:textId="77777777" w:rsidTr="009517A1">
        <w:tc>
          <w:tcPr>
            <w:tcW w:w="2160" w:type="dxa"/>
          </w:tcPr>
          <w:p w14:paraId="64EDAAE1"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7F7051D" w14:textId="77777777" w:rsidR="009B75C3" w:rsidRPr="001D2E49" w:rsidRDefault="009B75C3" w:rsidP="009517A1">
            <w:pPr>
              <w:pStyle w:val="TAR"/>
              <w:jc w:val="center"/>
            </w:pPr>
          </w:p>
        </w:tc>
      </w:tr>
      <w:tr w:rsidR="009B75C3" w:rsidRPr="001D2E49" w14:paraId="2F09B67F" w14:textId="77777777" w:rsidTr="009517A1">
        <w:tc>
          <w:tcPr>
            <w:tcW w:w="2160"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3813638" w14:textId="77777777" w:rsidR="009B75C3" w:rsidRPr="001D2E49" w:rsidRDefault="009B75C3" w:rsidP="009517A1">
            <w:pPr>
              <w:pStyle w:val="TAR"/>
              <w:jc w:val="center"/>
            </w:pPr>
            <w:r w:rsidRPr="001D2E49">
              <w:t>ignore</w:t>
            </w:r>
          </w:p>
        </w:tc>
      </w:tr>
      <w:tr w:rsidR="009B75C3" w:rsidRPr="001D2E49" w14:paraId="221EAB70" w14:textId="77777777" w:rsidTr="009517A1">
        <w:tc>
          <w:tcPr>
            <w:tcW w:w="2160"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517A1">
            <w:pPr>
              <w:pStyle w:val="TAR"/>
              <w:jc w:val="center"/>
            </w:pPr>
            <w:r w:rsidRPr="001D2E49">
              <w:t>ignore</w:t>
            </w:r>
          </w:p>
        </w:tc>
      </w:tr>
    </w:tbl>
    <w:p w14:paraId="0DA3B6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50BDA1" w14:textId="77777777" w:rsidTr="009517A1">
        <w:tc>
          <w:tcPr>
            <w:tcW w:w="352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517A1">
        <w:tc>
          <w:tcPr>
            <w:tcW w:w="352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7925" w:name="_Toc20955078"/>
      <w:bookmarkStart w:id="7926" w:name="_Toc29503524"/>
      <w:bookmarkStart w:id="7927" w:name="_Toc29504108"/>
      <w:bookmarkStart w:id="7928" w:name="_Toc29504692"/>
      <w:bookmarkStart w:id="7929" w:name="_Toc36553138"/>
      <w:bookmarkStart w:id="7930" w:name="_Toc36554865"/>
      <w:bookmarkStart w:id="7931" w:name="_Toc45652160"/>
      <w:bookmarkStart w:id="7932" w:name="_Toc45658592"/>
      <w:bookmarkStart w:id="7933" w:name="_Toc45720412"/>
      <w:bookmarkStart w:id="7934" w:name="_Toc45798292"/>
      <w:bookmarkStart w:id="7935" w:name="_Toc45897681"/>
      <w:bookmarkStart w:id="7936" w:name="_Toc51745885"/>
      <w:bookmarkStart w:id="7937" w:name="_Toc64446149"/>
      <w:bookmarkStart w:id="7938" w:name="_Toc73982019"/>
      <w:bookmarkStart w:id="7939" w:name="_Toc88652108"/>
      <w:bookmarkStart w:id="7940" w:name="_Toc97891151"/>
      <w:bookmarkStart w:id="7941" w:name="_Toc99123270"/>
      <w:bookmarkStart w:id="7942" w:name="_Toc99662075"/>
      <w:bookmarkStart w:id="7943" w:name="_Toc105152141"/>
      <w:bookmarkStart w:id="7944" w:name="_Toc105173947"/>
      <w:bookmarkStart w:id="7945" w:name="_Toc106108945"/>
      <w:bookmarkStart w:id="7946" w:name="_Toc106122850"/>
      <w:bookmarkStart w:id="7947" w:name="_Toc107409403"/>
      <w:bookmarkStart w:id="7948" w:name="_Toc112756592"/>
      <w:r w:rsidRPr="001D2E49">
        <w:t>9.2.1.7</w:t>
      </w:r>
      <w:r w:rsidRPr="001D2E49">
        <w:tab/>
        <w:t>PDU SESSION RESOURCE NOTIFY</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B08EEEF" w14:textId="77777777" w:rsidTr="009517A1">
        <w:tc>
          <w:tcPr>
            <w:tcW w:w="2160"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517A1">
        <w:tc>
          <w:tcPr>
            <w:tcW w:w="2160"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A35A26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F8FCB16" w14:textId="77777777" w:rsidTr="009517A1">
        <w:tc>
          <w:tcPr>
            <w:tcW w:w="2160"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FF27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7D7D21" w14:textId="77777777" w:rsidTr="009517A1">
        <w:tc>
          <w:tcPr>
            <w:tcW w:w="2160"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992381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9F422A" w14:textId="77777777" w:rsidTr="009517A1">
        <w:tc>
          <w:tcPr>
            <w:tcW w:w="2160"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28"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3CA2FF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19FF8A3D" w14:textId="77777777" w:rsidTr="009517A1">
        <w:tc>
          <w:tcPr>
            <w:tcW w:w="2160" w:type="dxa"/>
          </w:tcPr>
          <w:p w14:paraId="3EBA35E0"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28"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A4BD38D" w14:textId="77777777" w:rsidR="009B75C3" w:rsidRPr="001D2E49" w:rsidRDefault="009B75C3" w:rsidP="009517A1">
            <w:pPr>
              <w:pStyle w:val="TAR"/>
              <w:jc w:val="center"/>
              <w:rPr>
                <w:rFonts w:cs="Arial"/>
                <w:lang w:eastAsia="ja-JP"/>
              </w:rPr>
            </w:pPr>
          </w:p>
        </w:tc>
      </w:tr>
      <w:tr w:rsidR="009B75C3" w:rsidRPr="001D2E49" w14:paraId="451DFFC2" w14:textId="77777777" w:rsidTr="009517A1">
        <w:tc>
          <w:tcPr>
            <w:tcW w:w="2160" w:type="dxa"/>
          </w:tcPr>
          <w:p w14:paraId="7B66FA9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013728A" w14:textId="77777777" w:rsidR="009B75C3" w:rsidRPr="001D2E49" w:rsidRDefault="009B75C3" w:rsidP="009517A1">
            <w:pPr>
              <w:pStyle w:val="TAR"/>
              <w:jc w:val="center"/>
              <w:rPr>
                <w:rFonts w:cs="Arial"/>
                <w:lang w:eastAsia="ja-JP"/>
              </w:rPr>
            </w:pPr>
          </w:p>
        </w:tc>
      </w:tr>
      <w:tr w:rsidR="009B75C3" w:rsidRPr="001D2E49" w14:paraId="4FED089A" w14:textId="77777777" w:rsidTr="009517A1">
        <w:tc>
          <w:tcPr>
            <w:tcW w:w="2160" w:type="dxa"/>
          </w:tcPr>
          <w:p w14:paraId="2AE99756"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3DAE76D" w14:textId="77777777" w:rsidR="009B75C3" w:rsidRPr="001D2E49" w:rsidRDefault="009B75C3" w:rsidP="009517A1">
            <w:pPr>
              <w:pStyle w:val="TAR"/>
              <w:jc w:val="center"/>
              <w:rPr>
                <w:rFonts w:cs="Arial"/>
                <w:lang w:eastAsia="ja-JP"/>
              </w:rPr>
            </w:pPr>
          </w:p>
        </w:tc>
      </w:tr>
      <w:tr w:rsidR="009B75C3" w:rsidRPr="001D2E49" w14:paraId="5B0940FA" w14:textId="77777777" w:rsidTr="009517A1">
        <w:tc>
          <w:tcPr>
            <w:tcW w:w="2160"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28"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2F924E4"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7303692" w14:textId="77777777" w:rsidTr="009517A1">
        <w:tc>
          <w:tcPr>
            <w:tcW w:w="2160" w:type="dxa"/>
          </w:tcPr>
          <w:p w14:paraId="0D0EA44B"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28"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61D4DE" w14:textId="77777777" w:rsidR="009B75C3" w:rsidRPr="001D2E49" w:rsidRDefault="009B75C3" w:rsidP="009517A1">
            <w:pPr>
              <w:pStyle w:val="TAR"/>
              <w:jc w:val="center"/>
              <w:rPr>
                <w:rFonts w:cs="Arial"/>
                <w:lang w:eastAsia="ja-JP"/>
              </w:rPr>
            </w:pPr>
          </w:p>
        </w:tc>
      </w:tr>
      <w:tr w:rsidR="009B75C3" w:rsidRPr="001D2E49" w14:paraId="0D2F2BC8" w14:textId="77777777" w:rsidTr="009517A1">
        <w:tc>
          <w:tcPr>
            <w:tcW w:w="2160" w:type="dxa"/>
          </w:tcPr>
          <w:p w14:paraId="2FAA4480"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E855C34" w14:textId="77777777" w:rsidR="009B75C3" w:rsidRPr="001D2E49" w:rsidRDefault="009B75C3" w:rsidP="009517A1">
            <w:pPr>
              <w:pStyle w:val="TAR"/>
              <w:jc w:val="center"/>
              <w:rPr>
                <w:rFonts w:cs="Arial"/>
                <w:lang w:eastAsia="ja-JP"/>
              </w:rPr>
            </w:pPr>
          </w:p>
        </w:tc>
      </w:tr>
      <w:tr w:rsidR="009B75C3" w:rsidRPr="001D2E49" w14:paraId="3FC51F1F" w14:textId="77777777" w:rsidTr="009517A1">
        <w:tc>
          <w:tcPr>
            <w:tcW w:w="2160" w:type="dxa"/>
          </w:tcPr>
          <w:p w14:paraId="65AF58E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911AFD" w14:textId="77777777" w:rsidR="009B75C3" w:rsidRPr="001D2E49" w:rsidRDefault="009B75C3" w:rsidP="009517A1">
            <w:pPr>
              <w:pStyle w:val="TAR"/>
              <w:jc w:val="center"/>
              <w:rPr>
                <w:rFonts w:cs="Arial"/>
                <w:lang w:eastAsia="ja-JP"/>
              </w:rPr>
            </w:pPr>
          </w:p>
        </w:tc>
      </w:tr>
      <w:tr w:rsidR="009B75C3" w:rsidRPr="001D2E49" w14:paraId="20947B3B" w14:textId="77777777" w:rsidTr="009517A1">
        <w:tc>
          <w:tcPr>
            <w:tcW w:w="2160"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435D762"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B485BD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8EC30E0" w14:textId="77777777" w:rsidTr="009517A1">
        <w:tc>
          <w:tcPr>
            <w:tcW w:w="352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517A1">
        <w:tc>
          <w:tcPr>
            <w:tcW w:w="352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7949" w:name="_Toc20955079"/>
      <w:bookmarkStart w:id="7950" w:name="_Toc29503525"/>
      <w:bookmarkStart w:id="7951" w:name="_Toc29504109"/>
      <w:bookmarkStart w:id="7952" w:name="_Toc29504693"/>
      <w:bookmarkStart w:id="7953" w:name="_Toc36553139"/>
      <w:bookmarkStart w:id="7954" w:name="_Toc36554866"/>
      <w:bookmarkStart w:id="7955" w:name="_Toc45652161"/>
      <w:bookmarkStart w:id="7956" w:name="_Toc45658593"/>
      <w:bookmarkStart w:id="7957" w:name="_Toc45720413"/>
      <w:bookmarkStart w:id="7958" w:name="_Toc45798293"/>
      <w:bookmarkStart w:id="7959" w:name="_Toc45897682"/>
      <w:bookmarkStart w:id="7960" w:name="_Toc51745886"/>
      <w:bookmarkStart w:id="7961" w:name="_Toc64446150"/>
      <w:bookmarkStart w:id="7962" w:name="_Toc73982020"/>
      <w:bookmarkStart w:id="7963" w:name="_Toc88652109"/>
      <w:bookmarkStart w:id="7964" w:name="_Toc97891152"/>
      <w:bookmarkStart w:id="7965" w:name="_Toc99123271"/>
      <w:bookmarkStart w:id="7966" w:name="_Toc99662076"/>
      <w:bookmarkStart w:id="7967" w:name="_Toc105152142"/>
      <w:bookmarkStart w:id="7968" w:name="_Toc105173948"/>
      <w:bookmarkStart w:id="7969" w:name="_Toc106108946"/>
      <w:bookmarkStart w:id="7970" w:name="_Toc106122851"/>
      <w:bookmarkStart w:id="7971" w:name="_Toc107409404"/>
      <w:bookmarkStart w:id="7972" w:name="_Toc112756593"/>
      <w:r w:rsidRPr="001D2E49">
        <w:t>9.2.1.8</w:t>
      </w:r>
      <w:r w:rsidRPr="001D2E49">
        <w:tab/>
        <w:t>PDU SESSION RESOURCE MODIFY INDICATION</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722612" w14:textId="77777777" w:rsidTr="009517A1">
        <w:tc>
          <w:tcPr>
            <w:tcW w:w="2160"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517A1">
        <w:tc>
          <w:tcPr>
            <w:tcW w:w="2160"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3505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A542A7" w14:textId="77777777" w:rsidTr="009517A1">
        <w:tc>
          <w:tcPr>
            <w:tcW w:w="2160"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EE865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E7E2CC" w14:textId="77777777" w:rsidTr="009517A1">
        <w:tc>
          <w:tcPr>
            <w:tcW w:w="2160"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3647BA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BC4198" w14:textId="77777777" w:rsidTr="009517A1">
        <w:tc>
          <w:tcPr>
            <w:tcW w:w="2160"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28"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8B5E91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6C6DF982" w14:textId="77777777" w:rsidTr="009517A1">
        <w:tc>
          <w:tcPr>
            <w:tcW w:w="2160" w:type="dxa"/>
          </w:tcPr>
          <w:p w14:paraId="622D3211"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28"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B0FE917" w14:textId="77777777" w:rsidR="009B75C3" w:rsidRPr="001D2E49" w:rsidRDefault="009B75C3" w:rsidP="009517A1">
            <w:pPr>
              <w:pStyle w:val="TAR"/>
              <w:jc w:val="center"/>
              <w:rPr>
                <w:rFonts w:cs="Arial"/>
                <w:lang w:eastAsia="ja-JP"/>
              </w:rPr>
            </w:pPr>
          </w:p>
        </w:tc>
      </w:tr>
      <w:tr w:rsidR="009B75C3" w:rsidRPr="001D2E49" w14:paraId="59BC58C9" w14:textId="77777777" w:rsidTr="009517A1">
        <w:tc>
          <w:tcPr>
            <w:tcW w:w="2160" w:type="dxa"/>
          </w:tcPr>
          <w:p w14:paraId="5209EE7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9DC0BC6" w14:textId="77777777" w:rsidR="009B75C3" w:rsidRPr="001D2E49" w:rsidRDefault="009B75C3" w:rsidP="009517A1">
            <w:pPr>
              <w:pStyle w:val="TAR"/>
              <w:jc w:val="center"/>
              <w:rPr>
                <w:rFonts w:cs="Arial"/>
                <w:lang w:eastAsia="ja-JP"/>
              </w:rPr>
            </w:pPr>
          </w:p>
        </w:tc>
      </w:tr>
      <w:tr w:rsidR="009B75C3" w:rsidRPr="001D2E49" w14:paraId="0260FAE3" w14:textId="77777777" w:rsidTr="009517A1">
        <w:tc>
          <w:tcPr>
            <w:tcW w:w="2160" w:type="dxa"/>
          </w:tcPr>
          <w:p w14:paraId="29A6F727"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5F13A93" w14:textId="77777777" w:rsidR="009B75C3" w:rsidRPr="001D2E49" w:rsidRDefault="009B75C3" w:rsidP="009517A1">
            <w:pPr>
              <w:pStyle w:val="TAR"/>
              <w:jc w:val="center"/>
              <w:rPr>
                <w:rFonts w:cs="Arial"/>
                <w:lang w:eastAsia="ja-JP"/>
              </w:rPr>
            </w:pPr>
          </w:p>
        </w:tc>
      </w:tr>
      <w:tr w:rsidR="00B66DA4" w:rsidRPr="001D2E49" w14:paraId="547999E3" w14:textId="77777777" w:rsidTr="009517A1">
        <w:tc>
          <w:tcPr>
            <w:tcW w:w="2160"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B66DA4">
            <w:pPr>
              <w:pStyle w:val="TAR"/>
              <w:jc w:val="center"/>
              <w:rPr>
                <w:rFonts w:cs="Arial"/>
                <w:lang w:eastAsia="ja-JP"/>
              </w:rPr>
            </w:pPr>
            <w:r w:rsidRPr="009F5A10">
              <w:t>YES</w:t>
            </w:r>
          </w:p>
        </w:tc>
        <w:tc>
          <w:tcPr>
            <w:tcW w:w="1080" w:type="dxa"/>
          </w:tcPr>
          <w:p w14:paraId="5F157014" w14:textId="77777777" w:rsidR="00B66DA4" w:rsidRPr="001D2E49" w:rsidRDefault="00B66DA4" w:rsidP="00B66DA4">
            <w:pPr>
              <w:pStyle w:val="TAR"/>
              <w:jc w:val="center"/>
              <w:rPr>
                <w:rFonts w:cs="Arial"/>
                <w:lang w:eastAsia="ja-JP"/>
              </w:rPr>
            </w:pPr>
            <w:r w:rsidRPr="009F5A10">
              <w:t>ignore</w:t>
            </w:r>
          </w:p>
        </w:tc>
      </w:tr>
    </w:tbl>
    <w:p w14:paraId="581185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538D66" w14:textId="77777777" w:rsidTr="009517A1">
        <w:tc>
          <w:tcPr>
            <w:tcW w:w="352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517A1">
        <w:tc>
          <w:tcPr>
            <w:tcW w:w="352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7973" w:name="_Toc20955080"/>
      <w:bookmarkStart w:id="7974" w:name="_Toc29503526"/>
      <w:bookmarkStart w:id="7975" w:name="_Toc29504110"/>
      <w:bookmarkStart w:id="7976" w:name="_Toc29504694"/>
      <w:bookmarkStart w:id="7977" w:name="_Toc36553140"/>
      <w:bookmarkStart w:id="7978" w:name="_Toc36554867"/>
      <w:bookmarkStart w:id="7979" w:name="_Toc45652162"/>
      <w:bookmarkStart w:id="7980" w:name="_Toc45658594"/>
      <w:bookmarkStart w:id="7981" w:name="_Toc45720414"/>
      <w:bookmarkStart w:id="7982" w:name="_Toc45798294"/>
      <w:bookmarkStart w:id="7983" w:name="_Toc45897683"/>
      <w:bookmarkStart w:id="7984" w:name="_Toc51745887"/>
      <w:bookmarkStart w:id="7985" w:name="_Toc64446151"/>
      <w:bookmarkStart w:id="7986" w:name="_Toc73982021"/>
      <w:bookmarkStart w:id="7987" w:name="_Toc88652110"/>
      <w:bookmarkStart w:id="7988" w:name="_Toc97891153"/>
      <w:bookmarkStart w:id="7989" w:name="_Toc99123272"/>
      <w:bookmarkStart w:id="7990" w:name="_Toc99662077"/>
      <w:bookmarkStart w:id="7991" w:name="_Toc105152143"/>
      <w:bookmarkStart w:id="7992" w:name="_Toc105173949"/>
      <w:bookmarkStart w:id="7993" w:name="_Toc106108947"/>
      <w:bookmarkStart w:id="7994" w:name="_Toc106122852"/>
      <w:bookmarkStart w:id="7995" w:name="_Toc107409405"/>
      <w:bookmarkStart w:id="7996" w:name="_Toc112756594"/>
      <w:r w:rsidRPr="001D2E49">
        <w:t>9.2.1.9</w:t>
      </w:r>
      <w:r w:rsidRPr="001D2E49">
        <w:tab/>
        <w:t>PDU SESSION RESOURCE MODIFY CONFIRM</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C3F2D1" w14:textId="77777777" w:rsidTr="009517A1">
        <w:tc>
          <w:tcPr>
            <w:tcW w:w="2160"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517A1">
        <w:tc>
          <w:tcPr>
            <w:tcW w:w="2160"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F79964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250505" w14:textId="77777777" w:rsidTr="009517A1">
        <w:tc>
          <w:tcPr>
            <w:tcW w:w="2160"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6ECF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BA72C8" w14:textId="77777777" w:rsidTr="009517A1">
        <w:tc>
          <w:tcPr>
            <w:tcW w:w="2160"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B4395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B00BB" w14:textId="77777777" w:rsidTr="009517A1">
        <w:tc>
          <w:tcPr>
            <w:tcW w:w="2160"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28"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4A5856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86DD096" w14:textId="77777777" w:rsidTr="009517A1">
        <w:tc>
          <w:tcPr>
            <w:tcW w:w="2160" w:type="dxa"/>
          </w:tcPr>
          <w:p w14:paraId="0457D0A4"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28"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43F72A" w14:textId="77777777" w:rsidR="009B75C3" w:rsidRPr="001D2E49" w:rsidRDefault="009B75C3" w:rsidP="009517A1">
            <w:pPr>
              <w:pStyle w:val="TAR"/>
              <w:jc w:val="center"/>
              <w:rPr>
                <w:rFonts w:cs="Arial"/>
                <w:lang w:eastAsia="ja-JP"/>
              </w:rPr>
            </w:pPr>
          </w:p>
        </w:tc>
      </w:tr>
      <w:tr w:rsidR="009B75C3" w:rsidRPr="001D2E49" w14:paraId="4B1645C2" w14:textId="77777777" w:rsidTr="009517A1">
        <w:tc>
          <w:tcPr>
            <w:tcW w:w="2160" w:type="dxa"/>
          </w:tcPr>
          <w:p w14:paraId="67E7EB86"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EF15352" w14:textId="77777777" w:rsidR="009B75C3" w:rsidRPr="001D2E49" w:rsidRDefault="009B75C3" w:rsidP="009517A1">
            <w:pPr>
              <w:pStyle w:val="TAR"/>
              <w:jc w:val="center"/>
              <w:rPr>
                <w:rFonts w:cs="Arial"/>
                <w:lang w:eastAsia="ja-JP"/>
              </w:rPr>
            </w:pPr>
          </w:p>
        </w:tc>
      </w:tr>
      <w:tr w:rsidR="009B75C3" w:rsidRPr="001D2E49" w14:paraId="2C4C1D10" w14:textId="77777777" w:rsidTr="009517A1">
        <w:trPr>
          <w:trHeight w:val="1229"/>
        </w:trPr>
        <w:tc>
          <w:tcPr>
            <w:tcW w:w="2160" w:type="dxa"/>
          </w:tcPr>
          <w:p w14:paraId="307EFC91"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AE0C756" w14:textId="77777777" w:rsidR="009B75C3" w:rsidRPr="001D2E49" w:rsidRDefault="009B75C3" w:rsidP="009517A1">
            <w:pPr>
              <w:pStyle w:val="TAR"/>
              <w:jc w:val="center"/>
              <w:rPr>
                <w:rFonts w:cs="Arial"/>
                <w:lang w:eastAsia="ja-JP"/>
              </w:rPr>
            </w:pPr>
          </w:p>
        </w:tc>
      </w:tr>
      <w:tr w:rsidR="009B75C3" w:rsidRPr="001D2E49" w14:paraId="38FC2BEE" w14:textId="77777777" w:rsidTr="009517A1">
        <w:tc>
          <w:tcPr>
            <w:tcW w:w="2160"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517A1">
            <w:pPr>
              <w:pStyle w:val="TAR"/>
              <w:jc w:val="center"/>
            </w:pPr>
            <w:r w:rsidRPr="001D2E49">
              <w:rPr>
                <w:rFonts w:cs="Arial"/>
                <w:lang w:eastAsia="ja-JP"/>
              </w:rPr>
              <w:t>ignore</w:t>
            </w:r>
          </w:p>
        </w:tc>
      </w:tr>
      <w:tr w:rsidR="009B75C3" w:rsidRPr="001D2E49" w14:paraId="0A205AB2" w14:textId="77777777" w:rsidTr="009517A1">
        <w:tc>
          <w:tcPr>
            <w:tcW w:w="2160" w:type="dxa"/>
            <w:tcBorders>
              <w:top w:val="single" w:sz="4" w:space="0" w:color="auto"/>
              <w:left w:val="single" w:sz="4" w:space="0" w:color="auto"/>
              <w:bottom w:val="single" w:sz="4" w:space="0" w:color="auto"/>
              <w:right w:val="single" w:sz="4" w:space="0" w:color="auto"/>
            </w:tcBorders>
          </w:tcPr>
          <w:p w14:paraId="3D2E2433"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517A1">
            <w:pPr>
              <w:pStyle w:val="TAR"/>
              <w:jc w:val="center"/>
            </w:pPr>
          </w:p>
        </w:tc>
      </w:tr>
      <w:tr w:rsidR="009B75C3" w:rsidRPr="001D2E49" w14:paraId="0DE4F834" w14:textId="77777777" w:rsidTr="009517A1">
        <w:tc>
          <w:tcPr>
            <w:tcW w:w="2160"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517A1">
            <w:pPr>
              <w:pStyle w:val="TAR"/>
              <w:jc w:val="center"/>
            </w:pPr>
          </w:p>
        </w:tc>
      </w:tr>
      <w:tr w:rsidR="009B75C3" w:rsidRPr="001D2E49" w14:paraId="34ABB7C6" w14:textId="77777777" w:rsidTr="009517A1">
        <w:tc>
          <w:tcPr>
            <w:tcW w:w="2160"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517A1">
            <w:pPr>
              <w:pStyle w:val="TAR"/>
              <w:jc w:val="center"/>
            </w:pPr>
          </w:p>
        </w:tc>
      </w:tr>
      <w:tr w:rsidR="009B75C3" w:rsidRPr="001D2E49" w14:paraId="0C35F339" w14:textId="77777777" w:rsidTr="009517A1">
        <w:tc>
          <w:tcPr>
            <w:tcW w:w="2160"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517A1">
            <w:pPr>
              <w:pStyle w:val="TAR"/>
              <w:jc w:val="center"/>
            </w:pPr>
            <w:r w:rsidRPr="001D2E49">
              <w:t>ignore</w:t>
            </w:r>
          </w:p>
        </w:tc>
      </w:tr>
    </w:tbl>
    <w:p w14:paraId="0CC0947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88976E3" w14:textId="77777777" w:rsidTr="009517A1">
        <w:tc>
          <w:tcPr>
            <w:tcW w:w="352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517A1">
        <w:tc>
          <w:tcPr>
            <w:tcW w:w="352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7997" w:name="_Toc20955081"/>
      <w:bookmarkStart w:id="7998" w:name="_Toc29503527"/>
      <w:bookmarkStart w:id="7999" w:name="_Toc29504111"/>
      <w:bookmarkStart w:id="8000" w:name="_Toc29504695"/>
      <w:bookmarkStart w:id="8001" w:name="_Toc36553141"/>
      <w:bookmarkStart w:id="8002" w:name="_Toc36554868"/>
      <w:bookmarkStart w:id="8003" w:name="_Toc45652163"/>
      <w:bookmarkStart w:id="8004" w:name="_Toc45658595"/>
      <w:bookmarkStart w:id="8005" w:name="_Toc45720415"/>
      <w:bookmarkStart w:id="8006" w:name="_Toc45798295"/>
      <w:bookmarkStart w:id="8007" w:name="_Toc45897684"/>
      <w:bookmarkStart w:id="8008" w:name="_Toc51745888"/>
      <w:bookmarkStart w:id="8009" w:name="_Toc64446152"/>
      <w:bookmarkStart w:id="8010" w:name="_Toc73982022"/>
      <w:bookmarkStart w:id="8011" w:name="_Toc88652111"/>
      <w:bookmarkStart w:id="8012" w:name="_Toc97891154"/>
      <w:bookmarkStart w:id="8013" w:name="_Toc99123273"/>
      <w:bookmarkStart w:id="8014" w:name="_Toc99662078"/>
      <w:bookmarkStart w:id="8015" w:name="_Toc105152144"/>
      <w:bookmarkStart w:id="8016" w:name="_Toc105173950"/>
      <w:bookmarkStart w:id="8017" w:name="_Toc106108948"/>
      <w:bookmarkStart w:id="8018" w:name="_Toc106122853"/>
      <w:bookmarkStart w:id="8019" w:name="_Toc107409406"/>
      <w:bookmarkStart w:id="8020" w:name="_Toc112756595"/>
      <w:r w:rsidRPr="001D2E49">
        <w:t>9.2.2</w:t>
      </w:r>
      <w:r w:rsidRPr="001D2E49">
        <w:tab/>
        <w:t>UE Context Management Messages</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6437D603" w14:textId="77777777" w:rsidR="009B75C3" w:rsidRPr="001D2E49" w:rsidRDefault="009B75C3" w:rsidP="009B75C3">
      <w:pPr>
        <w:pStyle w:val="Heading4"/>
        <w:rPr>
          <w:lang w:eastAsia="zh-CN"/>
        </w:rPr>
      </w:pPr>
      <w:bookmarkStart w:id="8021" w:name="_Ref469454216"/>
      <w:bookmarkStart w:id="8022" w:name="_Toc20955082"/>
      <w:bookmarkStart w:id="8023" w:name="_Toc29503528"/>
      <w:bookmarkStart w:id="8024" w:name="_Toc29504112"/>
      <w:bookmarkStart w:id="8025" w:name="_Toc29504696"/>
      <w:bookmarkStart w:id="8026" w:name="_Toc36553142"/>
      <w:bookmarkStart w:id="8027" w:name="_Toc36554869"/>
      <w:bookmarkStart w:id="8028" w:name="_Toc45652164"/>
      <w:bookmarkStart w:id="8029" w:name="_Toc45658596"/>
      <w:bookmarkStart w:id="8030" w:name="_Toc45720416"/>
      <w:bookmarkStart w:id="8031" w:name="_Toc45798296"/>
      <w:bookmarkStart w:id="8032" w:name="_Toc45897685"/>
      <w:bookmarkStart w:id="8033" w:name="_Toc51745889"/>
      <w:bookmarkStart w:id="8034" w:name="_Toc64446153"/>
      <w:bookmarkStart w:id="8035" w:name="_Toc73982023"/>
      <w:bookmarkStart w:id="8036" w:name="_Toc88652112"/>
      <w:bookmarkStart w:id="8037" w:name="_Toc97891155"/>
      <w:bookmarkStart w:id="8038" w:name="_Toc99123274"/>
      <w:bookmarkStart w:id="8039" w:name="_Toc99662079"/>
      <w:bookmarkStart w:id="8040" w:name="_Toc105152145"/>
      <w:bookmarkStart w:id="8041" w:name="_Toc105173951"/>
      <w:bookmarkStart w:id="8042" w:name="_Toc106108949"/>
      <w:bookmarkStart w:id="8043" w:name="_Toc106122854"/>
      <w:bookmarkStart w:id="8044" w:name="_Toc107409407"/>
      <w:bookmarkStart w:id="8045" w:name="_Toc112756596"/>
      <w:r w:rsidRPr="001D2E49">
        <w:t>9.</w:t>
      </w:r>
      <w:r w:rsidRPr="001D2E49">
        <w:rPr>
          <w:lang w:eastAsia="zh-CN"/>
        </w:rPr>
        <w:t>2.2.1</w:t>
      </w:r>
      <w:r w:rsidRPr="001D2E49">
        <w:tab/>
      </w:r>
      <w:bookmarkEnd w:id="8021"/>
      <w:r w:rsidRPr="001D2E49">
        <w:rPr>
          <w:lang w:eastAsia="zh-CN"/>
        </w:rPr>
        <w:t>INITIAL CONTEXT SETUP REQUEST</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E9E1AC7" w14:textId="77777777" w:rsidTr="00367E0D">
        <w:tc>
          <w:tcPr>
            <w:tcW w:w="2268"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367E0D">
        <w:tc>
          <w:tcPr>
            <w:tcW w:w="2268" w:type="dxa"/>
          </w:tcPr>
          <w:p w14:paraId="12762F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06D2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BE9C0E" w14:textId="77777777" w:rsidR="009B75C3" w:rsidRPr="001D2E49" w:rsidRDefault="009B75C3" w:rsidP="009517A1">
            <w:pPr>
              <w:pStyle w:val="TAL"/>
              <w:rPr>
                <w:rFonts w:cs="Arial"/>
                <w:lang w:eastAsia="ja-JP"/>
              </w:rPr>
            </w:pPr>
          </w:p>
        </w:tc>
        <w:tc>
          <w:tcPr>
            <w:tcW w:w="1587" w:type="dxa"/>
          </w:tcPr>
          <w:p w14:paraId="3E7594E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FDD8D19" w14:textId="77777777" w:rsidR="009B75C3" w:rsidRPr="001D2E49" w:rsidRDefault="009B75C3" w:rsidP="009517A1">
            <w:pPr>
              <w:pStyle w:val="TAL"/>
              <w:rPr>
                <w:rFonts w:cs="Arial"/>
                <w:lang w:eastAsia="ja-JP"/>
              </w:rPr>
            </w:pPr>
          </w:p>
        </w:tc>
        <w:tc>
          <w:tcPr>
            <w:tcW w:w="1080" w:type="dxa"/>
          </w:tcPr>
          <w:p w14:paraId="317AE09C" w14:textId="77777777" w:rsidR="009B75C3" w:rsidRPr="001D2E49" w:rsidRDefault="009B75C3" w:rsidP="00367E0D">
            <w:pPr>
              <w:pStyle w:val="TAC"/>
              <w:rPr>
                <w:lang w:eastAsia="ja-JP"/>
              </w:rPr>
            </w:pPr>
            <w:r w:rsidRPr="001D2E49">
              <w:rPr>
                <w:lang w:eastAsia="ja-JP"/>
              </w:rPr>
              <w:t>YES</w:t>
            </w:r>
          </w:p>
        </w:tc>
        <w:tc>
          <w:tcPr>
            <w:tcW w:w="1080" w:type="dxa"/>
          </w:tcPr>
          <w:p w14:paraId="5207830F" w14:textId="77777777" w:rsidR="009B75C3" w:rsidRPr="001D2E49" w:rsidRDefault="009B75C3" w:rsidP="00367E0D">
            <w:pPr>
              <w:pStyle w:val="TAC"/>
              <w:rPr>
                <w:lang w:eastAsia="ja-JP"/>
              </w:rPr>
            </w:pPr>
            <w:r w:rsidRPr="001D2E49">
              <w:rPr>
                <w:lang w:eastAsia="ja-JP"/>
              </w:rPr>
              <w:t>reject</w:t>
            </w:r>
          </w:p>
        </w:tc>
      </w:tr>
      <w:tr w:rsidR="009B75C3" w:rsidRPr="001D2E49" w14:paraId="18B68DD7" w14:textId="77777777" w:rsidTr="00367E0D">
        <w:tc>
          <w:tcPr>
            <w:tcW w:w="2268" w:type="dxa"/>
          </w:tcPr>
          <w:p w14:paraId="5D851CF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B488B1"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66ECD626" w14:textId="77777777" w:rsidR="009B75C3" w:rsidRPr="001D2E49" w:rsidRDefault="009B75C3" w:rsidP="009517A1">
            <w:pPr>
              <w:pStyle w:val="TAL"/>
              <w:rPr>
                <w:rFonts w:cs="Arial"/>
                <w:lang w:eastAsia="ja-JP"/>
              </w:rPr>
            </w:pPr>
          </w:p>
        </w:tc>
        <w:tc>
          <w:tcPr>
            <w:tcW w:w="1587" w:type="dxa"/>
          </w:tcPr>
          <w:p w14:paraId="26E0669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9CB9EB2" w14:textId="77777777" w:rsidR="009B75C3" w:rsidRPr="001D2E49" w:rsidRDefault="009B75C3" w:rsidP="009517A1">
            <w:pPr>
              <w:pStyle w:val="TAL"/>
              <w:rPr>
                <w:rFonts w:cs="Arial"/>
                <w:lang w:eastAsia="ja-JP"/>
              </w:rPr>
            </w:pPr>
          </w:p>
        </w:tc>
        <w:tc>
          <w:tcPr>
            <w:tcW w:w="1080" w:type="dxa"/>
          </w:tcPr>
          <w:p w14:paraId="6393DA3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367E0D">
            <w:pPr>
              <w:pStyle w:val="TAC"/>
              <w:rPr>
                <w:lang w:eastAsia="ja-JP"/>
              </w:rPr>
            </w:pPr>
            <w:r w:rsidRPr="001D2E49">
              <w:rPr>
                <w:lang w:eastAsia="ja-JP"/>
              </w:rPr>
              <w:t>reject</w:t>
            </w:r>
          </w:p>
        </w:tc>
      </w:tr>
      <w:tr w:rsidR="009B75C3" w:rsidRPr="001D2E49" w14:paraId="6474E965" w14:textId="77777777" w:rsidTr="00367E0D">
        <w:tc>
          <w:tcPr>
            <w:tcW w:w="2268" w:type="dxa"/>
          </w:tcPr>
          <w:p w14:paraId="2E6C30A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79304FC"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E32DF43" w14:textId="77777777" w:rsidR="009B75C3" w:rsidRPr="001D2E49" w:rsidRDefault="009B75C3" w:rsidP="009517A1">
            <w:pPr>
              <w:pStyle w:val="TAL"/>
              <w:rPr>
                <w:rFonts w:cs="Arial"/>
                <w:lang w:eastAsia="ja-JP"/>
              </w:rPr>
            </w:pPr>
          </w:p>
        </w:tc>
        <w:tc>
          <w:tcPr>
            <w:tcW w:w="1587" w:type="dxa"/>
          </w:tcPr>
          <w:p w14:paraId="70ABCB2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99D91C1" w14:textId="77777777" w:rsidR="009B75C3" w:rsidRPr="001D2E49" w:rsidRDefault="009B75C3" w:rsidP="009517A1">
            <w:pPr>
              <w:pStyle w:val="TAL"/>
              <w:rPr>
                <w:rFonts w:cs="Arial"/>
                <w:lang w:eastAsia="ja-JP"/>
              </w:rPr>
            </w:pPr>
          </w:p>
        </w:tc>
        <w:tc>
          <w:tcPr>
            <w:tcW w:w="1080" w:type="dxa"/>
          </w:tcPr>
          <w:p w14:paraId="7CED52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367E0D">
            <w:pPr>
              <w:pStyle w:val="TAC"/>
              <w:rPr>
                <w:lang w:eastAsia="ja-JP"/>
              </w:rPr>
            </w:pPr>
            <w:r w:rsidRPr="001D2E49">
              <w:rPr>
                <w:lang w:eastAsia="ja-JP"/>
              </w:rPr>
              <w:t>reject</w:t>
            </w:r>
          </w:p>
        </w:tc>
      </w:tr>
      <w:tr w:rsidR="009B75C3" w:rsidRPr="001D2E49" w14:paraId="58B785B6" w14:textId="77777777" w:rsidTr="00367E0D">
        <w:tc>
          <w:tcPr>
            <w:tcW w:w="2268" w:type="dxa"/>
          </w:tcPr>
          <w:p w14:paraId="742AC35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279415C1"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713556B" w14:textId="77777777" w:rsidR="009B75C3" w:rsidRPr="001D2E49" w:rsidRDefault="009B75C3" w:rsidP="009517A1">
            <w:pPr>
              <w:pStyle w:val="TAL"/>
              <w:rPr>
                <w:rFonts w:cs="Arial"/>
                <w:lang w:eastAsia="ja-JP"/>
              </w:rPr>
            </w:pPr>
          </w:p>
        </w:tc>
        <w:tc>
          <w:tcPr>
            <w:tcW w:w="1587" w:type="dxa"/>
          </w:tcPr>
          <w:p w14:paraId="3BC0CE93" w14:textId="77777777" w:rsidR="009B75C3" w:rsidRPr="001D2E49" w:rsidRDefault="009B75C3" w:rsidP="009517A1">
            <w:pPr>
              <w:pStyle w:val="TAL"/>
              <w:rPr>
                <w:lang w:eastAsia="ja-JP"/>
              </w:rPr>
            </w:pPr>
            <w:r w:rsidRPr="001D2E49">
              <w:rPr>
                <w:lang w:eastAsia="ja-JP"/>
              </w:rPr>
              <w:t>AMF Name</w:t>
            </w:r>
          </w:p>
          <w:p w14:paraId="6EC1BC09" w14:textId="77777777" w:rsidR="009B75C3" w:rsidRPr="001D2E49" w:rsidRDefault="009B75C3" w:rsidP="009517A1">
            <w:pPr>
              <w:pStyle w:val="TAL"/>
              <w:rPr>
                <w:lang w:eastAsia="ja-JP"/>
              </w:rPr>
            </w:pPr>
            <w:r w:rsidRPr="001D2E49">
              <w:rPr>
                <w:lang w:eastAsia="ja-JP"/>
              </w:rPr>
              <w:t>9.3.3.21</w:t>
            </w:r>
          </w:p>
        </w:tc>
        <w:tc>
          <w:tcPr>
            <w:tcW w:w="1757" w:type="dxa"/>
          </w:tcPr>
          <w:p w14:paraId="19578EEC" w14:textId="77777777" w:rsidR="009B75C3" w:rsidRPr="001D2E49" w:rsidRDefault="009B75C3" w:rsidP="009517A1">
            <w:pPr>
              <w:pStyle w:val="TAL"/>
              <w:rPr>
                <w:rFonts w:cs="Arial"/>
                <w:lang w:eastAsia="ja-JP"/>
              </w:rPr>
            </w:pPr>
          </w:p>
        </w:tc>
        <w:tc>
          <w:tcPr>
            <w:tcW w:w="1080" w:type="dxa"/>
          </w:tcPr>
          <w:p w14:paraId="4F12ABB5" w14:textId="77777777" w:rsidR="009B75C3" w:rsidRPr="001D2E49" w:rsidRDefault="009B75C3" w:rsidP="00367E0D">
            <w:pPr>
              <w:pStyle w:val="TAC"/>
              <w:rPr>
                <w:lang w:eastAsia="ja-JP"/>
              </w:rPr>
            </w:pPr>
            <w:r w:rsidRPr="001D2E49">
              <w:rPr>
                <w:lang w:eastAsia="ja-JP"/>
              </w:rPr>
              <w:t>YES</w:t>
            </w:r>
          </w:p>
        </w:tc>
        <w:tc>
          <w:tcPr>
            <w:tcW w:w="1080" w:type="dxa"/>
          </w:tcPr>
          <w:p w14:paraId="1A520C88" w14:textId="77777777" w:rsidR="009B75C3" w:rsidRPr="001D2E49" w:rsidRDefault="009B75C3" w:rsidP="00367E0D">
            <w:pPr>
              <w:pStyle w:val="TAC"/>
              <w:rPr>
                <w:lang w:eastAsia="ja-JP"/>
              </w:rPr>
            </w:pPr>
            <w:r w:rsidRPr="001D2E49">
              <w:rPr>
                <w:lang w:eastAsia="ja-JP"/>
              </w:rPr>
              <w:t>reject</w:t>
            </w:r>
          </w:p>
        </w:tc>
      </w:tr>
      <w:tr w:rsidR="009B75C3" w:rsidRPr="001D2E49" w14:paraId="121DDE3A" w14:textId="77777777" w:rsidTr="00367E0D">
        <w:tc>
          <w:tcPr>
            <w:tcW w:w="2268" w:type="dxa"/>
          </w:tcPr>
          <w:p w14:paraId="13917BD3"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F4805EC"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19181863" w14:textId="77777777" w:rsidR="009B75C3" w:rsidRPr="001D2E49" w:rsidRDefault="009B75C3" w:rsidP="009517A1">
            <w:pPr>
              <w:pStyle w:val="TAL"/>
              <w:rPr>
                <w:rFonts w:cs="Arial"/>
                <w:lang w:eastAsia="ja-JP"/>
              </w:rPr>
            </w:pPr>
          </w:p>
        </w:tc>
        <w:tc>
          <w:tcPr>
            <w:tcW w:w="1587" w:type="dxa"/>
          </w:tcPr>
          <w:p w14:paraId="4C6C45C9"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0BE1638" w14:textId="77777777" w:rsidR="009B75C3" w:rsidRPr="001D2E49" w:rsidRDefault="009B75C3" w:rsidP="009517A1">
            <w:pPr>
              <w:pStyle w:val="TAL"/>
              <w:rPr>
                <w:rFonts w:cs="Arial"/>
                <w:lang w:eastAsia="ja-JP"/>
              </w:rPr>
            </w:pPr>
          </w:p>
        </w:tc>
        <w:tc>
          <w:tcPr>
            <w:tcW w:w="1080" w:type="dxa"/>
          </w:tcPr>
          <w:p w14:paraId="4767594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367E0D">
            <w:pPr>
              <w:pStyle w:val="TAC"/>
              <w:rPr>
                <w:lang w:eastAsia="ja-JP"/>
              </w:rPr>
            </w:pPr>
            <w:r w:rsidRPr="001D2E49">
              <w:rPr>
                <w:lang w:eastAsia="ja-JP"/>
              </w:rPr>
              <w:t>reject</w:t>
            </w:r>
          </w:p>
        </w:tc>
      </w:tr>
      <w:tr w:rsidR="009B75C3" w:rsidRPr="001D2E49" w14:paraId="06B249FA" w14:textId="77777777" w:rsidTr="00367E0D">
        <w:tc>
          <w:tcPr>
            <w:tcW w:w="2268" w:type="dxa"/>
          </w:tcPr>
          <w:p w14:paraId="1EE31916"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946157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0B16F95" w14:textId="77777777" w:rsidR="009B75C3" w:rsidRPr="001D2E49" w:rsidRDefault="009B75C3" w:rsidP="009517A1">
            <w:pPr>
              <w:pStyle w:val="TAL"/>
              <w:rPr>
                <w:rFonts w:cs="Arial"/>
                <w:lang w:eastAsia="ja-JP"/>
              </w:rPr>
            </w:pPr>
          </w:p>
        </w:tc>
        <w:tc>
          <w:tcPr>
            <w:tcW w:w="1587" w:type="dxa"/>
          </w:tcPr>
          <w:p w14:paraId="121297AD"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9517A1">
            <w:pPr>
              <w:pStyle w:val="TAL"/>
              <w:rPr>
                <w:rFonts w:cs="Arial"/>
                <w:lang w:eastAsia="ja-JP"/>
              </w:rPr>
            </w:pPr>
          </w:p>
        </w:tc>
        <w:tc>
          <w:tcPr>
            <w:tcW w:w="1080" w:type="dxa"/>
          </w:tcPr>
          <w:p w14:paraId="45F23C77" w14:textId="77777777" w:rsidR="009B75C3" w:rsidRPr="001D2E49" w:rsidRDefault="009B75C3" w:rsidP="00367E0D">
            <w:pPr>
              <w:pStyle w:val="TAC"/>
              <w:rPr>
                <w:lang w:eastAsia="ja-JP"/>
              </w:rPr>
            </w:pPr>
            <w:r w:rsidRPr="001D2E49">
              <w:rPr>
                <w:lang w:eastAsia="ja-JP"/>
              </w:rPr>
              <w:t>YES</w:t>
            </w:r>
          </w:p>
        </w:tc>
        <w:tc>
          <w:tcPr>
            <w:tcW w:w="1080" w:type="dxa"/>
          </w:tcPr>
          <w:p w14:paraId="79066DE1" w14:textId="77777777" w:rsidR="009B75C3" w:rsidRPr="001D2E49" w:rsidRDefault="009B75C3" w:rsidP="00367E0D">
            <w:pPr>
              <w:pStyle w:val="TAC"/>
              <w:rPr>
                <w:lang w:eastAsia="ja-JP"/>
              </w:rPr>
            </w:pPr>
            <w:r w:rsidRPr="001D2E49">
              <w:rPr>
                <w:lang w:eastAsia="ja-JP"/>
              </w:rPr>
              <w:t>ignore</w:t>
            </w:r>
          </w:p>
        </w:tc>
      </w:tr>
      <w:tr w:rsidR="009B75C3" w:rsidRPr="001D2E49" w14:paraId="2110EA4D" w14:textId="77777777" w:rsidTr="00367E0D">
        <w:tc>
          <w:tcPr>
            <w:tcW w:w="2268" w:type="dxa"/>
          </w:tcPr>
          <w:p w14:paraId="00CCAB67"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6D84F02"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735BC93B" w14:textId="77777777" w:rsidR="009B75C3" w:rsidRPr="001D2E49" w:rsidRDefault="009B75C3" w:rsidP="009517A1">
            <w:pPr>
              <w:pStyle w:val="TAL"/>
              <w:rPr>
                <w:rFonts w:cs="Arial"/>
                <w:lang w:eastAsia="ja-JP"/>
              </w:rPr>
            </w:pPr>
          </w:p>
        </w:tc>
        <w:tc>
          <w:tcPr>
            <w:tcW w:w="1587" w:type="dxa"/>
          </w:tcPr>
          <w:p w14:paraId="2343C902" w14:textId="77777777" w:rsidR="009B75C3" w:rsidRPr="001D2E49" w:rsidRDefault="009B75C3" w:rsidP="009517A1">
            <w:pPr>
              <w:pStyle w:val="TAL"/>
              <w:rPr>
                <w:lang w:eastAsia="ja-JP"/>
              </w:rPr>
            </w:pPr>
            <w:r w:rsidRPr="001D2E49">
              <w:rPr>
                <w:lang w:eastAsia="ja-JP"/>
              </w:rPr>
              <w:t>9.3.3.3</w:t>
            </w:r>
          </w:p>
        </w:tc>
        <w:tc>
          <w:tcPr>
            <w:tcW w:w="1757" w:type="dxa"/>
          </w:tcPr>
          <w:p w14:paraId="7A830CD7" w14:textId="77777777" w:rsidR="009B75C3" w:rsidRPr="001D2E49" w:rsidRDefault="009B75C3" w:rsidP="009517A1">
            <w:pPr>
              <w:pStyle w:val="TAL"/>
              <w:rPr>
                <w:rFonts w:cs="Arial"/>
                <w:lang w:eastAsia="ja-JP"/>
              </w:rPr>
            </w:pPr>
          </w:p>
        </w:tc>
        <w:tc>
          <w:tcPr>
            <w:tcW w:w="1080" w:type="dxa"/>
          </w:tcPr>
          <w:p w14:paraId="1090A060" w14:textId="77777777" w:rsidR="009B75C3" w:rsidRPr="001D2E49" w:rsidRDefault="009B75C3" w:rsidP="00367E0D">
            <w:pPr>
              <w:pStyle w:val="TAC"/>
              <w:rPr>
                <w:lang w:eastAsia="ja-JP"/>
              </w:rPr>
            </w:pPr>
            <w:r w:rsidRPr="001D2E49">
              <w:rPr>
                <w:lang w:eastAsia="ja-JP"/>
              </w:rPr>
              <w:t>YES</w:t>
            </w:r>
          </w:p>
        </w:tc>
        <w:tc>
          <w:tcPr>
            <w:tcW w:w="1080" w:type="dxa"/>
          </w:tcPr>
          <w:p w14:paraId="1765378D" w14:textId="77777777" w:rsidR="009B75C3" w:rsidRPr="001D2E49" w:rsidRDefault="009B75C3" w:rsidP="00367E0D">
            <w:pPr>
              <w:pStyle w:val="TAC"/>
              <w:rPr>
                <w:lang w:eastAsia="ja-JP"/>
              </w:rPr>
            </w:pPr>
            <w:r w:rsidRPr="001D2E49">
              <w:rPr>
                <w:lang w:eastAsia="ja-JP"/>
              </w:rPr>
              <w:t>reject</w:t>
            </w:r>
          </w:p>
        </w:tc>
      </w:tr>
      <w:tr w:rsidR="009B75C3" w:rsidRPr="001D2E49" w14:paraId="13EA163B" w14:textId="77777777" w:rsidTr="00367E0D">
        <w:tc>
          <w:tcPr>
            <w:tcW w:w="2268" w:type="dxa"/>
          </w:tcPr>
          <w:p w14:paraId="20F949CA"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6909E9B" w14:textId="77777777" w:rsidR="009B75C3" w:rsidRPr="001D2E49" w:rsidRDefault="009B75C3" w:rsidP="009517A1">
            <w:pPr>
              <w:pStyle w:val="TAL"/>
              <w:rPr>
                <w:rFonts w:eastAsia="MS Mincho" w:cs="Arial"/>
                <w:lang w:eastAsia="ja-JP"/>
              </w:rPr>
            </w:pPr>
          </w:p>
        </w:tc>
        <w:tc>
          <w:tcPr>
            <w:tcW w:w="1080" w:type="dxa"/>
          </w:tcPr>
          <w:p w14:paraId="45215A1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2B898CD4" w14:textId="77777777" w:rsidR="009B75C3" w:rsidRPr="001D2E49" w:rsidRDefault="009B75C3" w:rsidP="009517A1">
            <w:pPr>
              <w:pStyle w:val="TAL"/>
              <w:rPr>
                <w:rFonts w:cs="Arial"/>
                <w:lang w:eastAsia="ja-JP"/>
              </w:rPr>
            </w:pPr>
          </w:p>
        </w:tc>
        <w:tc>
          <w:tcPr>
            <w:tcW w:w="1757" w:type="dxa"/>
          </w:tcPr>
          <w:p w14:paraId="56EC7981" w14:textId="77777777" w:rsidR="009B75C3" w:rsidRPr="001D2E49" w:rsidRDefault="009B75C3" w:rsidP="009517A1">
            <w:pPr>
              <w:pStyle w:val="TAL"/>
              <w:rPr>
                <w:rFonts w:cs="Arial"/>
                <w:lang w:eastAsia="ja-JP"/>
              </w:rPr>
            </w:pPr>
          </w:p>
        </w:tc>
        <w:tc>
          <w:tcPr>
            <w:tcW w:w="1080" w:type="dxa"/>
          </w:tcPr>
          <w:p w14:paraId="48FE378F"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367E0D">
            <w:pPr>
              <w:pStyle w:val="TAC"/>
              <w:rPr>
                <w:lang w:eastAsia="ja-JP"/>
              </w:rPr>
            </w:pPr>
            <w:r w:rsidRPr="001D2E49">
              <w:rPr>
                <w:lang w:eastAsia="ja-JP"/>
              </w:rPr>
              <w:t>reject</w:t>
            </w:r>
          </w:p>
        </w:tc>
      </w:tr>
      <w:tr w:rsidR="009B75C3" w:rsidRPr="001D2E49" w14:paraId="02638EB4" w14:textId="77777777" w:rsidTr="00367E0D">
        <w:tc>
          <w:tcPr>
            <w:tcW w:w="2268" w:type="dxa"/>
          </w:tcPr>
          <w:p w14:paraId="166393DA"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052BD170" w14:textId="77777777" w:rsidR="009B75C3" w:rsidRPr="001D2E49" w:rsidDel="00DB51C0" w:rsidRDefault="009B75C3" w:rsidP="009517A1">
            <w:pPr>
              <w:pStyle w:val="TAL"/>
              <w:rPr>
                <w:rFonts w:cs="Arial"/>
                <w:lang w:eastAsia="ja-JP"/>
              </w:rPr>
            </w:pPr>
          </w:p>
        </w:tc>
        <w:tc>
          <w:tcPr>
            <w:tcW w:w="1080" w:type="dxa"/>
          </w:tcPr>
          <w:p w14:paraId="7D0E74D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9517A1">
            <w:pPr>
              <w:pStyle w:val="TAL"/>
              <w:rPr>
                <w:rFonts w:cs="Arial"/>
                <w:lang w:eastAsia="ja-JP"/>
              </w:rPr>
            </w:pPr>
          </w:p>
        </w:tc>
        <w:tc>
          <w:tcPr>
            <w:tcW w:w="1757" w:type="dxa"/>
          </w:tcPr>
          <w:p w14:paraId="2507A7F2" w14:textId="77777777" w:rsidR="009B75C3" w:rsidRPr="001D2E49" w:rsidRDefault="009B75C3" w:rsidP="009517A1">
            <w:pPr>
              <w:pStyle w:val="TAL"/>
              <w:rPr>
                <w:rFonts w:cs="Arial"/>
                <w:lang w:eastAsia="ja-JP"/>
              </w:rPr>
            </w:pPr>
          </w:p>
        </w:tc>
        <w:tc>
          <w:tcPr>
            <w:tcW w:w="1080" w:type="dxa"/>
          </w:tcPr>
          <w:p w14:paraId="31C2B8CB" w14:textId="77777777" w:rsidR="009B75C3" w:rsidRPr="001D2E49" w:rsidRDefault="009B75C3" w:rsidP="00367E0D">
            <w:pPr>
              <w:pStyle w:val="TAC"/>
              <w:rPr>
                <w:lang w:eastAsia="ja-JP"/>
              </w:rPr>
            </w:pPr>
            <w:r w:rsidRPr="001D2E49">
              <w:rPr>
                <w:lang w:eastAsia="ja-JP"/>
              </w:rPr>
              <w:t>-</w:t>
            </w:r>
          </w:p>
        </w:tc>
        <w:tc>
          <w:tcPr>
            <w:tcW w:w="1080" w:type="dxa"/>
          </w:tcPr>
          <w:p w14:paraId="16382156" w14:textId="77777777" w:rsidR="009B75C3" w:rsidRPr="001D2E49" w:rsidRDefault="009B75C3" w:rsidP="00367E0D">
            <w:pPr>
              <w:pStyle w:val="TAC"/>
              <w:rPr>
                <w:lang w:eastAsia="ja-JP"/>
              </w:rPr>
            </w:pPr>
          </w:p>
        </w:tc>
      </w:tr>
      <w:tr w:rsidR="009B75C3" w:rsidRPr="001D2E49" w14:paraId="6524D6E5" w14:textId="77777777" w:rsidTr="00367E0D">
        <w:tc>
          <w:tcPr>
            <w:tcW w:w="2268" w:type="dxa"/>
          </w:tcPr>
          <w:p w14:paraId="4066342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2BECA9A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135F79D" w14:textId="77777777" w:rsidR="009B75C3" w:rsidRPr="001D2E49" w:rsidRDefault="009B75C3" w:rsidP="009517A1">
            <w:pPr>
              <w:pStyle w:val="TAL"/>
              <w:rPr>
                <w:rFonts w:cs="Arial"/>
                <w:i/>
                <w:lang w:eastAsia="ja-JP"/>
              </w:rPr>
            </w:pPr>
          </w:p>
        </w:tc>
        <w:tc>
          <w:tcPr>
            <w:tcW w:w="1587" w:type="dxa"/>
          </w:tcPr>
          <w:p w14:paraId="7E690A7D"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1EC4500E" w14:textId="77777777" w:rsidR="009B75C3" w:rsidRPr="001D2E49" w:rsidRDefault="009B75C3" w:rsidP="009517A1">
            <w:pPr>
              <w:pStyle w:val="TAL"/>
              <w:rPr>
                <w:rFonts w:cs="Arial"/>
                <w:lang w:eastAsia="ja-JP"/>
              </w:rPr>
            </w:pPr>
          </w:p>
        </w:tc>
        <w:tc>
          <w:tcPr>
            <w:tcW w:w="1080" w:type="dxa"/>
          </w:tcPr>
          <w:p w14:paraId="6C3FD943" w14:textId="77777777" w:rsidR="009B75C3" w:rsidRPr="001D2E49" w:rsidRDefault="009B75C3" w:rsidP="00367E0D">
            <w:pPr>
              <w:pStyle w:val="TAC"/>
              <w:rPr>
                <w:lang w:eastAsia="ja-JP"/>
              </w:rPr>
            </w:pPr>
            <w:r w:rsidRPr="001D2E49">
              <w:rPr>
                <w:lang w:eastAsia="ja-JP"/>
              </w:rPr>
              <w:t>-</w:t>
            </w:r>
          </w:p>
        </w:tc>
        <w:tc>
          <w:tcPr>
            <w:tcW w:w="1080" w:type="dxa"/>
          </w:tcPr>
          <w:p w14:paraId="687ED7AC" w14:textId="77777777" w:rsidR="009B75C3" w:rsidRPr="001D2E49" w:rsidRDefault="009B75C3" w:rsidP="00367E0D">
            <w:pPr>
              <w:pStyle w:val="TAC"/>
              <w:rPr>
                <w:lang w:eastAsia="ja-JP"/>
              </w:rPr>
            </w:pPr>
          </w:p>
        </w:tc>
      </w:tr>
      <w:tr w:rsidR="009B75C3" w:rsidRPr="001D2E49" w14:paraId="60546D0B" w14:textId="77777777" w:rsidTr="00367E0D">
        <w:tc>
          <w:tcPr>
            <w:tcW w:w="2268" w:type="dxa"/>
          </w:tcPr>
          <w:p w14:paraId="5155013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451D1FC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95A06D8" w14:textId="77777777" w:rsidR="009B75C3" w:rsidRPr="001D2E49" w:rsidRDefault="009B75C3" w:rsidP="009517A1">
            <w:pPr>
              <w:pStyle w:val="TAL"/>
              <w:rPr>
                <w:rFonts w:cs="Arial"/>
                <w:i/>
                <w:lang w:eastAsia="ja-JP"/>
              </w:rPr>
            </w:pPr>
          </w:p>
        </w:tc>
        <w:tc>
          <w:tcPr>
            <w:tcW w:w="1587" w:type="dxa"/>
          </w:tcPr>
          <w:p w14:paraId="5DC53A40" w14:textId="77777777" w:rsidR="009B75C3" w:rsidRPr="001D2E49" w:rsidRDefault="009B75C3" w:rsidP="009517A1">
            <w:pPr>
              <w:pStyle w:val="TAL"/>
              <w:rPr>
                <w:rFonts w:cs="Arial"/>
                <w:lang w:eastAsia="ja-JP"/>
              </w:rPr>
            </w:pPr>
            <w:r w:rsidRPr="001D2E49">
              <w:rPr>
                <w:rFonts w:cs="Arial"/>
                <w:lang w:eastAsia="ja-JP"/>
              </w:rPr>
              <w:t>NAS-PDU</w:t>
            </w:r>
          </w:p>
          <w:p w14:paraId="72588269"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88FFC31" w14:textId="77777777" w:rsidR="009B75C3" w:rsidRPr="001D2E49" w:rsidRDefault="009B75C3" w:rsidP="009517A1">
            <w:pPr>
              <w:pStyle w:val="TAL"/>
              <w:rPr>
                <w:rFonts w:cs="Arial"/>
                <w:lang w:eastAsia="ja-JP"/>
              </w:rPr>
            </w:pPr>
          </w:p>
        </w:tc>
        <w:tc>
          <w:tcPr>
            <w:tcW w:w="1080" w:type="dxa"/>
          </w:tcPr>
          <w:p w14:paraId="56CABBFE" w14:textId="77777777" w:rsidR="009B75C3" w:rsidRPr="001D2E49" w:rsidRDefault="009B75C3" w:rsidP="00367E0D">
            <w:pPr>
              <w:pStyle w:val="TAC"/>
              <w:rPr>
                <w:lang w:eastAsia="ja-JP"/>
              </w:rPr>
            </w:pPr>
            <w:r w:rsidRPr="001D2E49">
              <w:rPr>
                <w:lang w:eastAsia="ja-JP"/>
              </w:rPr>
              <w:t>-</w:t>
            </w:r>
          </w:p>
        </w:tc>
        <w:tc>
          <w:tcPr>
            <w:tcW w:w="1080" w:type="dxa"/>
          </w:tcPr>
          <w:p w14:paraId="3A9AD119" w14:textId="77777777" w:rsidR="009B75C3" w:rsidRPr="001D2E49" w:rsidRDefault="009B75C3" w:rsidP="00367E0D">
            <w:pPr>
              <w:pStyle w:val="TAC"/>
              <w:rPr>
                <w:lang w:eastAsia="ja-JP"/>
              </w:rPr>
            </w:pPr>
          </w:p>
        </w:tc>
      </w:tr>
      <w:tr w:rsidR="009B75C3" w:rsidRPr="001D2E49" w14:paraId="6582E177" w14:textId="77777777" w:rsidTr="00367E0D">
        <w:tc>
          <w:tcPr>
            <w:tcW w:w="2268" w:type="dxa"/>
          </w:tcPr>
          <w:p w14:paraId="21E82B58"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62D39B78"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B0035E4" w14:textId="77777777" w:rsidR="009B75C3" w:rsidRPr="001D2E49" w:rsidRDefault="009B75C3" w:rsidP="009517A1">
            <w:pPr>
              <w:pStyle w:val="TAL"/>
              <w:rPr>
                <w:rFonts w:cs="Arial"/>
                <w:i/>
                <w:lang w:eastAsia="ja-JP"/>
              </w:rPr>
            </w:pPr>
          </w:p>
        </w:tc>
        <w:tc>
          <w:tcPr>
            <w:tcW w:w="1587" w:type="dxa"/>
          </w:tcPr>
          <w:p w14:paraId="022049D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2BBE7BA1" w14:textId="77777777" w:rsidR="009B75C3" w:rsidRPr="001D2E49" w:rsidRDefault="009B75C3" w:rsidP="009517A1">
            <w:pPr>
              <w:pStyle w:val="TAL"/>
              <w:rPr>
                <w:rFonts w:cs="Arial"/>
                <w:lang w:eastAsia="ja-JP"/>
              </w:rPr>
            </w:pPr>
          </w:p>
        </w:tc>
        <w:tc>
          <w:tcPr>
            <w:tcW w:w="1080" w:type="dxa"/>
          </w:tcPr>
          <w:p w14:paraId="459988E3" w14:textId="77777777" w:rsidR="009B75C3" w:rsidRPr="001D2E49" w:rsidRDefault="009B75C3" w:rsidP="00367E0D">
            <w:pPr>
              <w:pStyle w:val="TAC"/>
              <w:rPr>
                <w:lang w:eastAsia="ja-JP"/>
              </w:rPr>
            </w:pPr>
            <w:r w:rsidRPr="001D2E49">
              <w:rPr>
                <w:lang w:eastAsia="ja-JP"/>
              </w:rPr>
              <w:t>-</w:t>
            </w:r>
          </w:p>
        </w:tc>
        <w:tc>
          <w:tcPr>
            <w:tcW w:w="1080" w:type="dxa"/>
          </w:tcPr>
          <w:p w14:paraId="2E253C31" w14:textId="77777777" w:rsidR="009B75C3" w:rsidRPr="001D2E49" w:rsidRDefault="009B75C3" w:rsidP="00367E0D">
            <w:pPr>
              <w:pStyle w:val="TAC"/>
              <w:rPr>
                <w:lang w:eastAsia="ja-JP"/>
              </w:rPr>
            </w:pPr>
          </w:p>
        </w:tc>
      </w:tr>
      <w:tr w:rsidR="009B75C3" w:rsidRPr="001D2E49" w14:paraId="7FE53B12" w14:textId="77777777" w:rsidTr="00367E0D">
        <w:tc>
          <w:tcPr>
            <w:tcW w:w="2268" w:type="dxa"/>
          </w:tcPr>
          <w:p w14:paraId="69107EE0"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38E03FC0" w14:textId="77777777" w:rsidR="009B75C3" w:rsidRPr="001D2E49" w:rsidRDefault="009B75C3" w:rsidP="009517A1">
            <w:pPr>
              <w:pStyle w:val="TAL"/>
              <w:ind w:left="163"/>
              <w:rPr>
                <w:rFonts w:cs="Arial"/>
                <w:bCs/>
                <w:iCs/>
                <w:lang w:eastAsia="ja-JP"/>
              </w:rPr>
            </w:pPr>
          </w:p>
        </w:tc>
        <w:tc>
          <w:tcPr>
            <w:tcW w:w="1020" w:type="dxa"/>
          </w:tcPr>
          <w:p w14:paraId="0DFA839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E960AD8" w14:textId="77777777" w:rsidR="009B75C3" w:rsidRPr="001D2E49" w:rsidRDefault="009B75C3" w:rsidP="009517A1">
            <w:pPr>
              <w:pStyle w:val="TAL"/>
              <w:rPr>
                <w:rFonts w:cs="Arial"/>
                <w:i/>
                <w:lang w:eastAsia="ja-JP"/>
              </w:rPr>
            </w:pPr>
          </w:p>
        </w:tc>
        <w:tc>
          <w:tcPr>
            <w:tcW w:w="1587" w:type="dxa"/>
          </w:tcPr>
          <w:p w14:paraId="3D2AF103"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336CD33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367E0D">
            <w:pPr>
              <w:pStyle w:val="TAC"/>
              <w:rPr>
                <w:lang w:eastAsia="ja-JP"/>
              </w:rPr>
            </w:pPr>
            <w:r w:rsidRPr="001D2E49">
              <w:rPr>
                <w:lang w:eastAsia="ja-JP"/>
              </w:rPr>
              <w:t>-</w:t>
            </w:r>
          </w:p>
        </w:tc>
        <w:tc>
          <w:tcPr>
            <w:tcW w:w="1080" w:type="dxa"/>
          </w:tcPr>
          <w:p w14:paraId="0D012496" w14:textId="77777777" w:rsidR="009B75C3" w:rsidRPr="001D2E49" w:rsidRDefault="009B75C3" w:rsidP="00367E0D">
            <w:pPr>
              <w:pStyle w:val="TAC"/>
              <w:rPr>
                <w:lang w:eastAsia="ja-JP"/>
              </w:rPr>
            </w:pPr>
          </w:p>
        </w:tc>
      </w:tr>
      <w:tr w:rsidR="00267423" w:rsidRPr="001D2E49" w14:paraId="7A17AF95" w14:textId="77777777" w:rsidTr="00367E0D">
        <w:tc>
          <w:tcPr>
            <w:tcW w:w="2268" w:type="dxa"/>
          </w:tcPr>
          <w:p w14:paraId="181824AB"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714362C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41323288" w14:textId="77777777" w:rsidR="00267423" w:rsidRPr="001D2E49" w:rsidRDefault="00267423" w:rsidP="00267423">
            <w:pPr>
              <w:pStyle w:val="TAL"/>
              <w:rPr>
                <w:rFonts w:cs="Arial"/>
                <w:i/>
                <w:lang w:eastAsia="ja-JP"/>
              </w:rPr>
            </w:pPr>
          </w:p>
        </w:tc>
        <w:tc>
          <w:tcPr>
            <w:tcW w:w="1587" w:type="dxa"/>
          </w:tcPr>
          <w:p w14:paraId="3DC96027"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17A7C5A"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03016DC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267423">
            <w:pPr>
              <w:pStyle w:val="TAC"/>
              <w:rPr>
                <w:lang w:eastAsia="ja-JP"/>
              </w:rPr>
            </w:pPr>
            <w:r>
              <w:rPr>
                <w:rFonts w:eastAsia="DengXian"/>
                <w:lang w:eastAsia="zh-CN"/>
              </w:rPr>
              <w:t>YES</w:t>
            </w:r>
          </w:p>
        </w:tc>
        <w:tc>
          <w:tcPr>
            <w:tcW w:w="1080" w:type="dxa"/>
          </w:tcPr>
          <w:p w14:paraId="0625FAEB"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367E0D">
        <w:tc>
          <w:tcPr>
            <w:tcW w:w="2268" w:type="dxa"/>
          </w:tcPr>
          <w:p w14:paraId="79B7D964"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1D1BD1A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F47DFE5" w14:textId="77777777" w:rsidR="009B75C3" w:rsidRPr="001D2E49" w:rsidRDefault="009B75C3" w:rsidP="009517A1">
            <w:pPr>
              <w:pStyle w:val="TAL"/>
              <w:rPr>
                <w:rFonts w:cs="Arial"/>
                <w:i/>
                <w:lang w:eastAsia="ja-JP"/>
              </w:rPr>
            </w:pPr>
          </w:p>
        </w:tc>
        <w:tc>
          <w:tcPr>
            <w:tcW w:w="1587" w:type="dxa"/>
          </w:tcPr>
          <w:p w14:paraId="13652C4F"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2B619D8E"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367E0D">
            <w:pPr>
              <w:pStyle w:val="TAC"/>
              <w:rPr>
                <w:lang w:eastAsia="ja-JP"/>
              </w:rPr>
            </w:pPr>
            <w:r w:rsidRPr="001D2E49">
              <w:rPr>
                <w:lang w:eastAsia="ja-JP"/>
              </w:rPr>
              <w:t>YES</w:t>
            </w:r>
          </w:p>
        </w:tc>
        <w:tc>
          <w:tcPr>
            <w:tcW w:w="1080" w:type="dxa"/>
          </w:tcPr>
          <w:p w14:paraId="47DA2D18" w14:textId="77777777" w:rsidR="009B75C3" w:rsidRPr="001D2E49" w:rsidRDefault="009B75C3" w:rsidP="00367E0D">
            <w:pPr>
              <w:pStyle w:val="TAC"/>
              <w:rPr>
                <w:lang w:eastAsia="ja-JP"/>
              </w:rPr>
            </w:pPr>
            <w:r w:rsidRPr="001D2E49">
              <w:rPr>
                <w:lang w:eastAsia="ja-JP"/>
              </w:rPr>
              <w:t>reject</w:t>
            </w:r>
          </w:p>
        </w:tc>
      </w:tr>
      <w:tr w:rsidR="009B75C3" w:rsidRPr="001D2E49" w14:paraId="59E14EAD" w14:textId="77777777" w:rsidTr="00367E0D">
        <w:tc>
          <w:tcPr>
            <w:tcW w:w="2268" w:type="dxa"/>
          </w:tcPr>
          <w:p w14:paraId="70156F8F"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0165C3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08E2FB" w14:textId="77777777" w:rsidR="009B75C3" w:rsidRPr="001D2E49" w:rsidRDefault="009B75C3" w:rsidP="009517A1">
            <w:pPr>
              <w:pStyle w:val="TAL"/>
              <w:rPr>
                <w:rFonts w:cs="Arial"/>
                <w:lang w:eastAsia="ja-JP"/>
              </w:rPr>
            </w:pPr>
          </w:p>
        </w:tc>
        <w:tc>
          <w:tcPr>
            <w:tcW w:w="1587" w:type="dxa"/>
          </w:tcPr>
          <w:p w14:paraId="47F891D9"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26000EE5" w14:textId="77777777" w:rsidR="009B75C3" w:rsidRPr="001D2E49" w:rsidRDefault="009B75C3" w:rsidP="009517A1">
            <w:pPr>
              <w:pStyle w:val="TAL"/>
              <w:rPr>
                <w:rFonts w:cs="Arial"/>
                <w:lang w:eastAsia="ja-JP"/>
              </w:rPr>
            </w:pPr>
          </w:p>
        </w:tc>
        <w:tc>
          <w:tcPr>
            <w:tcW w:w="1080" w:type="dxa"/>
          </w:tcPr>
          <w:p w14:paraId="6B48319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367E0D">
            <w:pPr>
              <w:pStyle w:val="TAC"/>
              <w:rPr>
                <w:lang w:eastAsia="ja-JP"/>
              </w:rPr>
            </w:pPr>
            <w:r w:rsidRPr="001D2E49">
              <w:rPr>
                <w:lang w:eastAsia="ja-JP"/>
              </w:rPr>
              <w:t>reject</w:t>
            </w:r>
          </w:p>
        </w:tc>
      </w:tr>
      <w:tr w:rsidR="009B75C3" w:rsidRPr="001D2E49" w14:paraId="18FBC3A3" w14:textId="77777777" w:rsidTr="00367E0D">
        <w:tc>
          <w:tcPr>
            <w:tcW w:w="2268" w:type="dxa"/>
          </w:tcPr>
          <w:p w14:paraId="339436F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580E50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2832AF" w14:textId="77777777" w:rsidR="009B75C3" w:rsidRPr="001D2E49" w:rsidRDefault="009B75C3" w:rsidP="009517A1">
            <w:pPr>
              <w:pStyle w:val="TAL"/>
              <w:rPr>
                <w:rFonts w:cs="Arial"/>
                <w:lang w:eastAsia="ja-JP"/>
              </w:rPr>
            </w:pPr>
          </w:p>
        </w:tc>
        <w:tc>
          <w:tcPr>
            <w:tcW w:w="1587" w:type="dxa"/>
          </w:tcPr>
          <w:p w14:paraId="792D4235"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5851D4E7" w14:textId="77777777" w:rsidR="009B75C3" w:rsidRPr="001D2E49" w:rsidRDefault="009B75C3" w:rsidP="009517A1">
            <w:pPr>
              <w:pStyle w:val="TAL"/>
              <w:rPr>
                <w:rFonts w:cs="Arial"/>
                <w:lang w:eastAsia="ja-JP"/>
              </w:rPr>
            </w:pPr>
          </w:p>
        </w:tc>
        <w:tc>
          <w:tcPr>
            <w:tcW w:w="1080" w:type="dxa"/>
          </w:tcPr>
          <w:p w14:paraId="56618040"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367E0D">
            <w:pPr>
              <w:pStyle w:val="TAC"/>
              <w:rPr>
                <w:lang w:eastAsia="ja-JP"/>
              </w:rPr>
            </w:pPr>
            <w:r w:rsidRPr="001D2E49">
              <w:rPr>
                <w:lang w:eastAsia="ja-JP"/>
              </w:rPr>
              <w:t>reject</w:t>
            </w:r>
          </w:p>
        </w:tc>
      </w:tr>
      <w:tr w:rsidR="009B75C3" w:rsidRPr="001D2E49" w14:paraId="7E019410" w14:textId="77777777" w:rsidTr="00367E0D">
        <w:tc>
          <w:tcPr>
            <w:tcW w:w="2268" w:type="dxa"/>
          </w:tcPr>
          <w:p w14:paraId="0D8D02A2"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75AAC01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9817E2" w14:textId="77777777" w:rsidR="009B75C3" w:rsidRPr="001D2E49" w:rsidRDefault="009B75C3" w:rsidP="009517A1">
            <w:pPr>
              <w:pStyle w:val="TAL"/>
              <w:rPr>
                <w:rFonts w:cs="Arial"/>
                <w:lang w:eastAsia="ja-JP"/>
              </w:rPr>
            </w:pPr>
          </w:p>
        </w:tc>
        <w:tc>
          <w:tcPr>
            <w:tcW w:w="1587" w:type="dxa"/>
          </w:tcPr>
          <w:p w14:paraId="0FD917BD"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167070F3" w14:textId="77777777" w:rsidR="009B75C3" w:rsidRPr="001D2E49" w:rsidRDefault="009B75C3" w:rsidP="009517A1">
            <w:pPr>
              <w:pStyle w:val="TAL"/>
              <w:rPr>
                <w:rFonts w:cs="Arial"/>
                <w:lang w:eastAsia="ja-JP"/>
              </w:rPr>
            </w:pPr>
          </w:p>
        </w:tc>
        <w:tc>
          <w:tcPr>
            <w:tcW w:w="1080" w:type="dxa"/>
          </w:tcPr>
          <w:p w14:paraId="72A9D21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367E0D">
            <w:pPr>
              <w:pStyle w:val="TAC"/>
              <w:rPr>
                <w:lang w:eastAsia="ja-JP"/>
              </w:rPr>
            </w:pPr>
            <w:r w:rsidRPr="001D2E49">
              <w:rPr>
                <w:lang w:eastAsia="ja-JP"/>
              </w:rPr>
              <w:t>ignore</w:t>
            </w:r>
          </w:p>
        </w:tc>
      </w:tr>
      <w:tr w:rsidR="009B75C3" w:rsidRPr="001D2E49" w14:paraId="5BF8594D" w14:textId="77777777" w:rsidTr="00367E0D">
        <w:tc>
          <w:tcPr>
            <w:tcW w:w="2268" w:type="dxa"/>
          </w:tcPr>
          <w:p w14:paraId="1D9A3435"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3FD19B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74B9F03" w14:textId="77777777" w:rsidR="009B75C3" w:rsidRPr="001D2E49" w:rsidRDefault="009B75C3" w:rsidP="009517A1">
            <w:pPr>
              <w:pStyle w:val="TAL"/>
              <w:rPr>
                <w:rFonts w:cs="Arial"/>
                <w:lang w:eastAsia="ja-JP"/>
              </w:rPr>
            </w:pPr>
          </w:p>
        </w:tc>
        <w:tc>
          <w:tcPr>
            <w:tcW w:w="1587" w:type="dxa"/>
          </w:tcPr>
          <w:p w14:paraId="5B203325"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7D56F259" w14:textId="77777777" w:rsidR="009B75C3" w:rsidRPr="001D2E49" w:rsidRDefault="009B75C3" w:rsidP="009517A1">
            <w:pPr>
              <w:pStyle w:val="TAL"/>
              <w:rPr>
                <w:rFonts w:cs="Arial"/>
                <w:lang w:eastAsia="ja-JP"/>
              </w:rPr>
            </w:pPr>
          </w:p>
        </w:tc>
        <w:tc>
          <w:tcPr>
            <w:tcW w:w="1080" w:type="dxa"/>
          </w:tcPr>
          <w:p w14:paraId="0B9C2D5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367E0D">
            <w:pPr>
              <w:pStyle w:val="TAC"/>
              <w:rPr>
                <w:lang w:eastAsia="ja-JP"/>
              </w:rPr>
            </w:pPr>
            <w:r w:rsidRPr="001D2E49">
              <w:rPr>
                <w:lang w:eastAsia="ja-JP"/>
              </w:rPr>
              <w:t>ignore</w:t>
            </w:r>
          </w:p>
        </w:tc>
      </w:tr>
      <w:tr w:rsidR="009B75C3" w:rsidRPr="001D2E49" w14:paraId="313D7090" w14:textId="77777777" w:rsidTr="00367E0D">
        <w:tc>
          <w:tcPr>
            <w:tcW w:w="2268" w:type="dxa"/>
          </w:tcPr>
          <w:p w14:paraId="6186BC42"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08F11AC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49C0B5F" w14:textId="77777777" w:rsidR="009B75C3" w:rsidRPr="001D2E49" w:rsidRDefault="009B75C3" w:rsidP="009517A1">
            <w:pPr>
              <w:pStyle w:val="TAL"/>
              <w:rPr>
                <w:rFonts w:cs="Arial"/>
                <w:lang w:eastAsia="ja-JP"/>
              </w:rPr>
            </w:pPr>
          </w:p>
        </w:tc>
        <w:tc>
          <w:tcPr>
            <w:tcW w:w="1587" w:type="dxa"/>
          </w:tcPr>
          <w:p w14:paraId="116D0A44"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1F2F8282" w14:textId="77777777" w:rsidR="009B75C3" w:rsidRPr="001D2E49" w:rsidRDefault="009B75C3" w:rsidP="009517A1">
            <w:pPr>
              <w:pStyle w:val="TAL"/>
              <w:rPr>
                <w:rFonts w:cs="Arial"/>
                <w:lang w:eastAsia="ja-JP"/>
              </w:rPr>
            </w:pPr>
          </w:p>
        </w:tc>
        <w:tc>
          <w:tcPr>
            <w:tcW w:w="1080" w:type="dxa"/>
          </w:tcPr>
          <w:p w14:paraId="7CAE8AB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367E0D">
            <w:pPr>
              <w:pStyle w:val="TAC"/>
              <w:rPr>
                <w:lang w:eastAsia="ja-JP"/>
              </w:rPr>
            </w:pPr>
            <w:r w:rsidRPr="001D2E49">
              <w:rPr>
                <w:lang w:eastAsia="ja-JP"/>
              </w:rPr>
              <w:t>ignore</w:t>
            </w:r>
          </w:p>
        </w:tc>
      </w:tr>
      <w:tr w:rsidR="009B75C3" w:rsidRPr="001D2E49" w14:paraId="697EF173" w14:textId="77777777" w:rsidTr="00367E0D">
        <w:tc>
          <w:tcPr>
            <w:tcW w:w="2268" w:type="dxa"/>
          </w:tcPr>
          <w:p w14:paraId="1D14232D"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2896272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369BB2C" w14:textId="77777777" w:rsidR="009B75C3" w:rsidRPr="001D2E49" w:rsidRDefault="009B75C3" w:rsidP="009517A1">
            <w:pPr>
              <w:pStyle w:val="TAL"/>
              <w:rPr>
                <w:rFonts w:cs="Arial"/>
                <w:lang w:eastAsia="ja-JP"/>
              </w:rPr>
            </w:pPr>
          </w:p>
        </w:tc>
        <w:tc>
          <w:tcPr>
            <w:tcW w:w="1587" w:type="dxa"/>
          </w:tcPr>
          <w:p w14:paraId="2A3E47F3"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325AFB43" w14:textId="77777777" w:rsidR="009B75C3" w:rsidRPr="001D2E49" w:rsidRDefault="009B75C3" w:rsidP="009517A1">
            <w:pPr>
              <w:pStyle w:val="TAL"/>
              <w:rPr>
                <w:rFonts w:cs="Arial"/>
                <w:lang w:eastAsia="ja-JP"/>
              </w:rPr>
            </w:pPr>
          </w:p>
        </w:tc>
        <w:tc>
          <w:tcPr>
            <w:tcW w:w="1080" w:type="dxa"/>
          </w:tcPr>
          <w:p w14:paraId="676605D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367E0D">
            <w:pPr>
              <w:pStyle w:val="TAC"/>
              <w:rPr>
                <w:lang w:eastAsia="ja-JP"/>
              </w:rPr>
            </w:pPr>
            <w:r w:rsidRPr="001D2E49">
              <w:rPr>
                <w:lang w:eastAsia="ja-JP"/>
              </w:rPr>
              <w:t>ignore</w:t>
            </w:r>
          </w:p>
        </w:tc>
      </w:tr>
      <w:tr w:rsidR="009B75C3" w:rsidRPr="001D2E49" w14:paraId="309E3FD1" w14:textId="77777777" w:rsidTr="00367E0D">
        <w:tc>
          <w:tcPr>
            <w:tcW w:w="2268" w:type="dxa"/>
          </w:tcPr>
          <w:p w14:paraId="4601C768"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4D4BB992"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6D1AF93E" w14:textId="77777777" w:rsidR="009B75C3" w:rsidRPr="001D2E49" w:rsidRDefault="009B75C3" w:rsidP="009517A1">
            <w:pPr>
              <w:pStyle w:val="TAL"/>
              <w:rPr>
                <w:rFonts w:cs="Arial"/>
                <w:lang w:eastAsia="ja-JP"/>
              </w:rPr>
            </w:pPr>
          </w:p>
        </w:tc>
        <w:tc>
          <w:tcPr>
            <w:tcW w:w="1587" w:type="dxa"/>
          </w:tcPr>
          <w:p w14:paraId="3ED8AC3F"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1954B5F2" w14:textId="77777777" w:rsidR="009B75C3" w:rsidRPr="001D2E49" w:rsidRDefault="009B75C3" w:rsidP="009517A1">
            <w:pPr>
              <w:pStyle w:val="TAL"/>
              <w:rPr>
                <w:rFonts w:cs="Arial"/>
                <w:lang w:eastAsia="ja-JP"/>
              </w:rPr>
            </w:pPr>
          </w:p>
        </w:tc>
        <w:tc>
          <w:tcPr>
            <w:tcW w:w="1080" w:type="dxa"/>
          </w:tcPr>
          <w:p w14:paraId="61D4BC36" w14:textId="77777777" w:rsidR="009B75C3" w:rsidRPr="001D2E49" w:rsidRDefault="009B75C3" w:rsidP="00367E0D">
            <w:pPr>
              <w:pStyle w:val="TAC"/>
              <w:rPr>
                <w:lang w:eastAsia="ja-JP"/>
              </w:rPr>
            </w:pPr>
            <w:r w:rsidRPr="001D2E49">
              <w:rPr>
                <w:lang w:eastAsia="ja-JP"/>
              </w:rPr>
              <w:t>YES</w:t>
            </w:r>
          </w:p>
        </w:tc>
        <w:tc>
          <w:tcPr>
            <w:tcW w:w="1080" w:type="dxa"/>
          </w:tcPr>
          <w:p w14:paraId="39453F68" w14:textId="77777777" w:rsidR="009B75C3" w:rsidRPr="001D2E49" w:rsidRDefault="009B75C3" w:rsidP="00367E0D">
            <w:pPr>
              <w:pStyle w:val="TAC"/>
              <w:rPr>
                <w:lang w:eastAsia="ja-JP"/>
              </w:rPr>
            </w:pPr>
            <w:r w:rsidRPr="001D2E49">
              <w:rPr>
                <w:lang w:eastAsia="ja-JP"/>
              </w:rPr>
              <w:t>ignore</w:t>
            </w:r>
          </w:p>
        </w:tc>
      </w:tr>
      <w:tr w:rsidR="009B75C3" w:rsidRPr="001D2E49" w14:paraId="2E84932B" w14:textId="77777777" w:rsidTr="00367E0D">
        <w:tc>
          <w:tcPr>
            <w:tcW w:w="2268" w:type="dxa"/>
          </w:tcPr>
          <w:p w14:paraId="4202EFE5"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05B9FC29"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4B0B6DD0" w14:textId="77777777" w:rsidR="009B75C3" w:rsidRPr="001D2E49" w:rsidRDefault="009B75C3" w:rsidP="009517A1">
            <w:pPr>
              <w:pStyle w:val="TAL"/>
              <w:rPr>
                <w:rFonts w:cs="Arial"/>
                <w:i/>
                <w:lang w:eastAsia="ja-JP"/>
              </w:rPr>
            </w:pPr>
          </w:p>
        </w:tc>
        <w:tc>
          <w:tcPr>
            <w:tcW w:w="1587" w:type="dxa"/>
          </w:tcPr>
          <w:p w14:paraId="108091E4"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699CB0" w14:textId="77777777" w:rsidR="009B75C3" w:rsidRPr="001D2E49" w:rsidRDefault="009B75C3" w:rsidP="009517A1">
            <w:pPr>
              <w:pStyle w:val="TAL"/>
              <w:rPr>
                <w:lang w:eastAsia="ja-JP"/>
              </w:rPr>
            </w:pPr>
          </w:p>
        </w:tc>
        <w:tc>
          <w:tcPr>
            <w:tcW w:w="1080" w:type="dxa"/>
          </w:tcPr>
          <w:p w14:paraId="01ACE302" w14:textId="77777777" w:rsidR="009B75C3" w:rsidRPr="001D2E49" w:rsidRDefault="009B75C3" w:rsidP="00367E0D">
            <w:pPr>
              <w:pStyle w:val="TAC"/>
              <w:rPr>
                <w:lang w:eastAsia="ja-JP"/>
              </w:rPr>
            </w:pPr>
            <w:r w:rsidRPr="001D2E49">
              <w:rPr>
                <w:lang w:eastAsia="ja-JP"/>
              </w:rPr>
              <w:t>YES</w:t>
            </w:r>
          </w:p>
        </w:tc>
        <w:tc>
          <w:tcPr>
            <w:tcW w:w="1080" w:type="dxa"/>
          </w:tcPr>
          <w:p w14:paraId="608D79C0" w14:textId="77777777" w:rsidR="009B75C3" w:rsidRPr="001D2E49" w:rsidRDefault="009B75C3" w:rsidP="00367E0D">
            <w:pPr>
              <w:pStyle w:val="TAC"/>
              <w:rPr>
                <w:lang w:eastAsia="ja-JP"/>
              </w:rPr>
            </w:pPr>
            <w:r w:rsidRPr="001D2E49">
              <w:rPr>
                <w:lang w:eastAsia="ja-JP"/>
              </w:rPr>
              <w:t>ignore</w:t>
            </w:r>
          </w:p>
        </w:tc>
      </w:tr>
      <w:tr w:rsidR="009B75C3" w:rsidRPr="001D2E49" w14:paraId="0FBEC468" w14:textId="77777777" w:rsidTr="00367E0D">
        <w:tc>
          <w:tcPr>
            <w:tcW w:w="2268" w:type="dxa"/>
          </w:tcPr>
          <w:p w14:paraId="2F0EAFFD"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61824EC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162321" w14:textId="77777777" w:rsidR="009B75C3" w:rsidRPr="001D2E49" w:rsidRDefault="009B75C3" w:rsidP="009517A1">
            <w:pPr>
              <w:pStyle w:val="TAL"/>
              <w:rPr>
                <w:rFonts w:cs="Arial"/>
                <w:i/>
                <w:lang w:eastAsia="ja-JP"/>
              </w:rPr>
            </w:pPr>
          </w:p>
        </w:tc>
        <w:tc>
          <w:tcPr>
            <w:tcW w:w="1587" w:type="dxa"/>
          </w:tcPr>
          <w:p w14:paraId="6F4E9136" w14:textId="77777777" w:rsidR="009B75C3" w:rsidRPr="001D2E49" w:rsidRDefault="009B75C3" w:rsidP="009517A1">
            <w:pPr>
              <w:pStyle w:val="TAL"/>
              <w:rPr>
                <w:lang w:eastAsia="ja-JP"/>
              </w:rPr>
            </w:pPr>
            <w:r w:rsidRPr="001D2E49">
              <w:t>9.3.1.26</w:t>
            </w:r>
          </w:p>
        </w:tc>
        <w:tc>
          <w:tcPr>
            <w:tcW w:w="1757" w:type="dxa"/>
          </w:tcPr>
          <w:p w14:paraId="3425B7DC" w14:textId="77777777" w:rsidR="009B75C3" w:rsidRPr="001D2E49" w:rsidRDefault="009B75C3" w:rsidP="009517A1">
            <w:pPr>
              <w:pStyle w:val="TAL"/>
              <w:rPr>
                <w:rFonts w:eastAsia="DengXian" w:cs="Arial"/>
                <w:lang w:eastAsia="zh-CN"/>
              </w:rPr>
            </w:pPr>
          </w:p>
        </w:tc>
        <w:tc>
          <w:tcPr>
            <w:tcW w:w="1080" w:type="dxa"/>
          </w:tcPr>
          <w:p w14:paraId="260B347C" w14:textId="77777777" w:rsidR="009B75C3" w:rsidRPr="001D2E49" w:rsidRDefault="009B75C3" w:rsidP="00367E0D">
            <w:pPr>
              <w:pStyle w:val="TAC"/>
              <w:rPr>
                <w:lang w:eastAsia="ja-JP"/>
              </w:rPr>
            </w:pPr>
            <w:r w:rsidRPr="001D2E49">
              <w:t>YES</w:t>
            </w:r>
          </w:p>
        </w:tc>
        <w:tc>
          <w:tcPr>
            <w:tcW w:w="1080" w:type="dxa"/>
          </w:tcPr>
          <w:p w14:paraId="16E9506B" w14:textId="77777777" w:rsidR="009B75C3" w:rsidRPr="001D2E49" w:rsidRDefault="009B75C3" w:rsidP="00367E0D">
            <w:pPr>
              <w:pStyle w:val="TAC"/>
              <w:rPr>
                <w:lang w:eastAsia="ja-JP"/>
              </w:rPr>
            </w:pPr>
            <w:r w:rsidRPr="001D2E49">
              <w:t>reject</w:t>
            </w:r>
          </w:p>
        </w:tc>
      </w:tr>
      <w:tr w:rsidR="009B75C3" w:rsidRPr="001D2E49" w14:paraId="103A8A08" w14:textId="77777777" w:rsidTr="00367E0D">
        <w:tc>
          <w:tcPr>
            <w:tcW w:w="2268" w:type="dxa"/>
          </w:tcPr>
          <w:p w14:paraId="248191B7"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19BFDB5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04E8BD8" w14:textId="77777777" w:rsidR="009B75C3" w:rsidRPr="001D2E49" w:rsidRDefault="009B75C3" w:rsidP="009517A1">
            <w:pPr>
              <w:pStyle w:val="TAL"/>
              <w:rPr>
                <w:rFonts w:cs="Arial"/>
                <w:i/>
                <w:lang w:eastAsia="ja-JP"/>
              </w:rPr>
            </w:pPr>
          </w:p>
        </w:tc>
        <w:tc>
          <w:tcPr>
            <w:tcW w:w="1587" w:type="dxa"/>
          </w:tcPr>
          <w:p w14:paraId="1057C53F" w14:textId="77777777" w:rsidR="009B75C3" w:rsidRPr="001D2E49" w:rsidRDefault="009B75C3" w:rsidP="009517A1">
            <w:pPr>
              <w:pStyle w:val="TAL"/>
            </w:pPr>
            <w:r w:rsidRPr="001D2E49">
              <w:t>9.3.1.91</w:t>
            </w:r>
          </w:p>
        </w:tc>
        <w:tc>
          <w:tcPr>
            <w:tcW w:w="1757" w:type="dxa"/>
          </w:tcPr>
          <w:p w14:paraId="1236CB65" w14:textId="77777777" w:rsidR="009B75C3" w:rsidRPr="001D2E49" w:rsidRDefault="009B75C3" w:rsidP="009517A1">
            <w:pPr>
              <w:pStyle w:val="TAL"/>
              <w:rPr>
                <w:rFonts w:eastAsia="DengXian" w:cs="Arial"/>
                <w:lang w:eastAsia="zh-CN"/>
              </w:rPr>
            </w:pPr>
          </w:p>
        </w:tc>
        <w:tc>
          <w:tcPr>
            <w:tcW w:w="1080" w:type="dxa"/>
          </w:tcPr>
          <w:p w14:paraId="5B259C6F" w14:textId="77777777" w:rsidR="009B75C3" w:rsidRPr="001D2E49" w:rsidRDefault="009B75C3" w:rsidP="00367E0D">
            <w:pPr>
              <w:pStyle w:val="TAC"/>
            </w:pPr>
            <w:r w:rsidRPr="001D2E49">
              <w:t>YES</w:t>
            </w:r>
          </w:p>
        </w:tc>
        <w:tc>
          <w:tcPr>
            <w:tcW w:w="1080" w:type="dxa"/>
          </w:tcPr>
          <w:p w14:paraId="4CEF37BF" w14:textId="77777777" w:rsidR="009B75C3" w:rsidRPr="001D2E49" w:rsidRDefault="009B75C3" w:rsidP="00367E0D">
            <w:pPr>
              <w:pStyle w:val="TAC"/>
            </w:pPr>
            <w:r w:rsidRPr="001D2E49">
              <w:rPr>
                <w:lang w:eastAsia="ja-JP"/>
              </w:rPr>
              <w:t>ignore</w:t>
            </w:r>
          </w:p>
        </w:tc>
      </w:tr>
      <w:tr w:rsidR="009B75C3" w:rsidRPr="001D2E49" w14:paraId="1EB553BD" w14:textId="77777777" w:rsidTr="00367E0D">
        <w:tc>
          <w:tcPr>
            <w:tcW w:w="2268" w:type="dxa"/>
          </w:tcPr>
          <w:p w14:paraId="30CE211C"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6ED8FE9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5ABFBBE" w14:textId="77777777" w:rsidR="009B75C3" w:rsidRPr="001D2E49" w:rsidRDefault="009B75C3" w:rsidP="009517A1">
            <w:pPr>
              <w:pStyle w:val="TAL"/>
              <w:rPr>
                <w:rFonts w:cs="Arial"/>
                <w:i/>
                <w:lang w:eastAsia="ja-JP"/>
              </w:rPr>
            </w:pPr>
          </w:p>
        </w:tc>
        <w:tc>
          <w:tcPr>
            <w:tcW w:w="1587" w:type="dxa"/>
          </w:tcPr>
          <w:p w14:paraId="01E55882" w14:textId="77777777" w:rsidR="009B75C3" w:rsidRPr="001D2E49" w:rsidRDefault="009B75C3" w:rsidP="009517A1">
            <w:pPr>
              <w:pStyle w:val="TAL"/>
            </w:pPr>
            <w:r w:rsidRPr="001D2E49">
              <w:t>9.3.1.68</w:t>
            </w:r>
          </w:p>
        </w:tc>
        <w:tc>
          <w:tcPr>
            <w:tcW w:w="1757" w:type="dxa"/>
          </w:tcPr>
          <w:p w14:paraId="56811458" w14:textId="77777777" w:rsidR="009B75C3" w:rsidRPr="001D2E49" w:rsidRDefault="009B75C3" w:rsidP="009517A1">
            <w:pPr>
              <w:pStyle w:val="TAL"/>
              <w:rPr>
                <w:rFonts w:eastAsia="DengXian" w:cs="Arial"/>
                <w:lang w:eastAsia="zh-CN"/>
              </w:rPr>
            </w:pPr>
          </w:p>
        </w:tc>
        <w:tc>
          <w:tcPr>
            <w:tcW w:w="1080" w:type="dxa"/>
          </w:tcPr>
          <w:p w14:paraId="30F658C0" w14:textId="77777777" w:rsidR="009B75C3" w:rsidRPr="001D2E49" w:rsidRDefault="009B75C3" w:rsidP="00367E0D">
            <w:pPr>
              <w:pStyle w:val="TAC"/>
            </w:pPr>
            <w:r w:rsidRPr="001D2E49">
              <w:t>YES</w:t>
            </w:r>
          </w:p>
        </w:tc>
        <w:tc>
          <w:tcPr>
            <w:tcW w:w="1080" w:type="dxa"/>
          </w:tcPr>
          <w:p w14:paraId="75B793FD" w14:textId="77777777" w:rsidR="009B75C3" w:rsidRPr="001D2E49" w:rsidRDefault="009B75C3" w:rsidP="00367E0D">
            <w:pPr>
              <w:pStyle w:val="TAC"/>
              <w:rPr>
                <w:lang w:eastAsia="ja-JP"/>
              </w:rPr>
            </w:pPr>
            <w:r w:rsidRPr="001D2E49">
              <w:rPr>
                <w:lang w:eastAsia="ja-JP"/>
              </w:rPr>
              <w:t>ignore</w:t>
            </w:r>
          </w:p>
        </w:tc>
      </w:tr>
      <w:tr w:rsidR="009B75C3" w:rsidRPr="001D2E49" w14:paraId="620BDBCD" w14:textId="77777777" w:rsidTr="00367E0D">
        <w:tc>
          <w:tcPr>
            <w:tcW w:w="2268" w:type="dxa"/>
          </w:tcPr>
          <w:p w14:paraId="2D5A32D5"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785CDF8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DF9440C" w14:textId="77777777" w:rsidR="009B75C3" w:rsidRPr="001D2E49" w:rsidRDefault="009B75C3" w:rsidP="009517A1">
            <w:pPr>
              <w:pStyle w:val="TAL"/>
              <w:rPr>
                <w:rFonts w:cs="Arial"/>
                <w:i/>
                <w:lang w:eastAsia="ja-JP"/>
              </w:rPr>
            </w:pPr>
          </w:p>
        </w:tc>
        <w:tc>
          <w:tcPr>
            <w:tcW w:w="1587" w:type="dxa"/>
          </w:tcPr>
          <w:p w14:paraId="7EB444C4" w14:textId="77777777" w:rsidR="009B75C3" w:rsidRPr="001D2E49" w:rsidRDefault="009B75C3" w:rsidP="009517A1">
            <w:pPr>
              <w:pStyle w:val="TAL"/>
            </w:pPr>
            <w:r w:rsidRPr="001D2E49">
              <w:t>9.3.1.116</w:t>
            </w:r>
          </w:p>
        </w:tc>
        <w:tc>
          <w:tcPr>
            <w:tcW w:w="1757" w:type="dxa"/>
          </w:tcPr>
          <w:p w14:paraId="64BF0D2F" w14:textId="77777777" w:rsidR="009B75C3" w:rsidRPr="001D2E49" w:rsidRDefault="009B75C3" w:rsidP="009517A1">
            <w:pPr>
              <w:pStyle w:val="TAL"/>
              <w:rPr>
                <w:rFonts w:eastAsia="DengXian" w:cs="Arial"/>
                <w:lang w:eastAsia="zh-CN"/>
              </w:rPr>
            </w:pPr>
          </w:p>
        </w:tc>
        <w:tc>
          <w:tcPr>
            <w:tcW w:w="1080" w:type="dxa"/>
          </w:tcPr>
          <w:p w14:paraId="1069B931" w14:textId="77777777" w:rsidR="009B75C3" w:rsidRPr="001D2E49" w:rsidRDefault="009B75C3" w:rsidP="00367E0D">
            <w:pPr>
              <w:pStyle w:val="TAC"/>
            </w:pPr>
            <w:r w:rsidRPr="001D2E49">
              <w:t>YES</w:t>
            </w:r>
          </w:p>
        </w:tc>
        <w:tc>
          <w:tcPr>
            <w:tcW w:w="1080" w:type="dxa"/>
          </w:tcPr>
          <w:p w14:paraId="42F23C9B" w14:textId="77777777" w:rsidR="009B75C3" w:rsidRPr="001D2E49" w:rsidRDefault="009B75C3" w:rsidP="00367E0D">
            <w:pPr>
              <w:pStyle w:val="TAC"/>
              <w:rPr>
                <w:lang w:eastAsia="ja-JP"/>
              </w:rPr>
            </w:pPr>
            <w:r w:rsidRPr="001D2E49">
              <w:rPr>
                <w:lang w:eastAsia="ja-JP"/>
              </w:rPr>
              <w:t>ignore</w:t>
            </w:r>
          </w:p>
        </w:tc>
      </w:tr>
      <w:tr w:rsidR="000F662D" w:rsidRPr="001D2E49" w14:paraId="6732FEF4" w14:textId="77777777" w:rsidTr="00367E0D">
        <w:tc>
          <w:tcPr>
            <w:tcW w:w="2268" w:type="dxa"/>
          </w:tcPr>
          <w:p w14:paraId="7BFC2AF9"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14099B0E" w14:textId="77777777" w:rsidR="000F662D" w:rsidRPr="001D2E49" w:rsidRDefault="000F662D" w:rsidP="00D8088D">
            <w:pPr>
              <w:pStyle w:val="TAL"/>
              <w:rPr>
                <w:rFonts w:cs="Arial"/>
                <w:lang w:eastAsia="zh-CN"/>
              </w:rPr>
            </w:pPr>
            <w:r w:rsidRPr="001D2E49">
              <w:rPr>
                <w:lang w:eastAsia="ja-JP"/>
              </w:rPr>
              <w:t>O</w:t>
            </w:r>
          </w:p>
        </w:tc>
        <w:tc>
          <w:tcPr>
            <w:tcW w:w="1080" w:type="dxa"/>
          </w:tcPr>
          <w:p w14:paraId="4F8E20A8" w14:textId="77777777" w:rsidR="000F662D" w:rsidRPr="001D2E49" w:rsidRDefault="000F662D" w:rsidP="00D8088D">
            <w:pPr>
              <w:pStyle w:val="TAL"/>
              <w:rPr>
                <w:rFonts w:cs="Arial"/>
                <w:i/>
                <w:lang w:eastAsia="ja-JP"/>
              </w:rPr>
            </w:pPr>
          </w:p>
        </w:tc>
        <w:tc>
          <w:tcPr>
            <w:tcW w:w="1587" w:type="dxa"/>
          </w:tcPr>
          <w:p w14:paraId="1A87AC31" w14:textId="77777777" w:rsidR="000F662D" w:rsidRPr="001D2E49" w:rsidRDefault="000F662D" w:rsidP="00D8088D">
            <w:pPr>
              <w:pStyle w:val="TAL"/>
            </w:pPr>
            <w:r w:rsidRPr="001D2E49">
              <w:rPr>
                <w:lang w:eastAsia="ja-JP"/>
              </w:rPr>
              <w:t>9.3.1.65</w:t>
            </w:r>
          </w:p>
        </w:tc>
        <w:tc>
          <w:tcPr>
            <w:tcW w:w="1757" w:type="dxa"/>
          </w:tcPr>
          <w:p w14:paraId="61E5A180" w14:textId="77777777" w:rsidR="000F662D" w:rsidRPr="001D2E49" w:rsidRDefault="000F662D" w:rsidP="00D8088D">
            <w:pPr>
              <w:pStyle w:val="TAL"/>
              <w:rPr>
                <w:rFonts w:eastAsia="DengXian" w:cs="Arial"/>
                <w:lang w:eastAsia="zh-CN"/>
              </w:rPr>
            </w:pPr>
          </w:p>
        </w:tc>
        <w:tc>
          <w:tcPr>
            <w:tcW w:w="1080" w:type="dxa"/>
          </w:tcPr>
          <w:p w14:paraId="41719333" w14:textId="77777777" w:rsidR="000F662D" w:rsidRPr="001D2E49" w:rsidRDefault="000F662D" w:rsidP="00367E0D">
            <w:pPr>
              <w:pStyle w:val="TAC"/>
            </w:pPr>
            <w:r w:rsidRPr="001D2E49">
              <w:rPr>
                <w:lang w:eastAsia="ja-JP"/>
              </w:rPr>
              <w:t>YES</w:t>
            </w:r>
          </w:p>
        </w:tc>
        <w:tc>
          <w:tcPr>
            <w:tcW w:w="1080" w:type="dxa"/>
          </w:tcPr>
          <w:p w14:paraId="3D28F45A" w14:textId="77777777" w:rsidR="000F662D" w:rsidRPr="001D2E49" w:rsidRDefault="000F662D" w:rsidP="00367E0D">
            <w:pPr>
              <w:pStyle w:val="TAC"/>
              <w:rPr>
                <w:lang w:eastAsia="ja-JP"/>
              </w:rPr>
            </w:pPr>
            <w:r w:rsidRPr="001D2E49">
              <w:rPr>
                <w:lang w:eastAsia="ja-JP"/>
              </w:rPr>
              <w:t>ignore</w:t>
            </w:r>
          </w:p>
        </w:tc>
      </w:tr>
      <w:tr w:rsidR="00E96367" w:rsidRPr="001D2E49" w14:paraId="1B0C10E9" w14:textId="77777777" w:rsidTr="00367E0D">
        <w:tc>
          <w:tcPr>
            <w:tcW w:w="2268" w:type="dxa"/>
          </w:tcPr>
          <w:p w14:paraId="2A6BC3D0"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0343CEFE"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B68A43D" w14:textId="77777777" w:rsidR="00E96367" w:rsidRPr="001D2E49" w:rsidRDefault="00E96367" w:rsidP="00D8088D">
            <w:pPr>
              <w:keepNext/>
              <w:keepLines/>
              <w:spacing w:after="0"/>
              <w:rPr>
                <w:rFonts w:ascii="Arial" w:hAnsi="Arial" w:cs="Arial"/>
                <w:i/>
                <w:sz w:val="18"/>
                <w:lang w:eastAsia="ja-JP"/>
              </w:rPr>
            </w:pPr>
          </w:p>
        </w:tc>
        <w:tc>
          <w:tcPr>
            <w:tcW w:w="1587" w:type="dxa"/>
          </w:tcPr>
          <w:p w14:paraId="58719A51"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193A0453" w14:textId="77777777" w:rsidR="00E96367" w:rsidRPr="001D2E49" w:rsidRDefault="00E96367" w:rsidP="00D8088D">
            <w:pPr>
              <w:keepNext/>
              <w:keepLines/>
              <w:spacing w:after="0"/>
              <w:rPr>
                <w:rFonts w:ascii="Arial" w:hAnsi="Arial" w:cs="Arial"/>
                <w:sz w:val="18"/>
                <w:lang w:eastAsia="zh-CN"/>
              </w:rPr>
            </w:pPr>
          </w:p>
        </w:tc>
        <w:tc>
          <w:tcPr>
            <w:tcW w:w="1080" w:type="dxa"/>
          </w:tcPr>
          <w:p w14:paraId="61C49108" w14:textId="77777777" w:rsidR="00E96367" w:rsidRPr="001D2E49" w:rsidRDefault="00E96367" w:rsidP="00367E0D">
            <w:pPr>
              <w:pStyle w:val="TAC"/>
            </w:pPr>
            <w:r w:rsidRPr="001D2E49">
              <w:t>YES</w:t>
            </w:r>
          </w:p>
        </w:tc>
        <w:tc>
          <w:tcPr>
            <w:tcW w:w="1080" w:type="dxa"/>
          </w:tcPr>
          <w:p w14:paraId="4CFCD88A" w14:textId="77777777" w:rsidR="00E96367" w:rsidRPr="001D2E49" w:rsidRDefault="00E96367" w:rsidP="00367E0D">
            <w:pPr>
              <w:pStyle w:val="TAC"/>
              <w:rPr>
                <w:lang w:eastAsia="ja-JP"/>
              </w:rPr>
            </w:pPr>
            <w:r w:rsidRPr="001D2E49">
              <w:rPr>
                <w:lang w:eastAsia="ja-JP"/>
              </w:rPr>
              <w:t>ignore</w:t>
            </w:r>
          </w:p>
        </w:tc>
      </w:tr>
      <w:tr w:rsidR="00282B0E" w:rsidRPr="001D2E49" w14:paraId="3724B655" w14:textId="77777777" w:rsidTr="00367E0D">
        <w:tc>
          <w:tcPr>
            <w:tcW w:w="2268" w:type="dxa"/>
          </w:tcPr>
          <w:p w14:paraId="38F167E7"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202BD7AB"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4CFD914A" w14:textId="77777777" w:rsidR="00282B0E" w:rsidRPr="001D2E49" w:rsidRDefault="00282B0E" w:rsidP="00282B0E">
            <w:pPr>
              <w:keepNext/>
              <w:keepLines/>
              <w:spacing w:after="0"/>
              <w:rPr>
                <w:rFonts w:ascii="Arial" w:hAnsi="Arial" w:cs="Arial"/>
                <w:i/>
                <w:sz w:val="18"/>
                <w:lang w:eastAsia="ja-JP"/>
              </w:rPr>
            </w:pPr>
          </w:p>
        </w:tc>
        <w:tc>
          <w:tcPr>
            <w:tcW w:w="1587" w:type="dxa"/>
          </w:tcPr>
          <w:p w14:paraId="36BB9960"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55F7DB61" w14:textId="77777777" w:rsidR="00282B0E" w:rsidRPr="001D2E49" w:rsidRDefault="00282B0E" w:rsidP="00282B0E">
            <w:pPr>
              <w:keepNext/>
              <w:keepLines/>
              <w:spacing w:after="0"/>
              <w:rPr>
                <w:rFonts w:ascii="Arial" w:hAnsi="Arial" w:cs="Arial"/>
                <w:sz w:val="18"/>
                <w:lang w:eastAsia="zh-CN"/>
              </w:rPr>
            </w:pPr>
          </w:p>
        </w:tc>
        <w:tc>
          <w:tcPr>
            <w:tcW w:w="1080" w:type="dxa"/>
          </w:tcPr>
          <w:p w14:paraId="20A7FA79" w14:textId="77777777" w:rsidR="00282B0E" w:rsidRPr="001D2E49" w:rsidRDefault="00282B0E" w:rsidP="00367E0D">
            <w:pPr>
              <w:pStyle w:val="TAC"/>
            </w:pPr>
            <w:r w:rsidRPr="00A67DE0">
              <w:rPr>
                <w:lang w:eastAsia="ja-JP"/>
              </w:rPr>
              <w:t>Y</w:t>
            </w:r>
            <w:r w:rsidRPr="00A67DE0">
              <w:t>ES</w:t>
            </w:r>
          </w:p>
        </w:tc>
        <w:tc>
          <w:tcPr>
            <w:tcW w:w="1080" w:type="dxa"/>
          </w:tcPr>
          <w:p w14:paraId="6740AC73" w14:textId="77777777" w:rsidR="00282B0E" w:rsidRPr="001D2E49" w:rsidRDefault="00282B0E" w:rsidP="00367E0D">
            <w:pPr>
              <w:pStyle w:val="TAC"/>
              <w:rPr>
                <w:lang w:eastAsia="ja-JP"/>
              </w:rPr>
            </w:pPr>
            <w:r w:rsidRPr="00A67DE0">
              <w:rPr>
                <w:lang w:eastAsia="ja-JP"/>
              </w:rPr>
              <w:t>ignore</w:t>
            </w:r>
          </w:p>
        </w:tc>
      </w:tr>
      <w:tr w:rsidR="00895D2D" w:rsidRPr="001D2E49" w14:paraId="67EA1056" w14:textId="77777777" w:rsidTr="00367E0D">
        <w:tc>
          <w:tcPr>
            <w:tcW w:w="2268" w:type="dxa"/>
          </w:tcPr>
          <w:p w14:paraId="1673ACB4" w14:textId="77777777" w:rsidR="00895D2D" w:rsidRPr="00333468" w:rsidRDefault="00895D2D" w:rsidP="00367E0D">
            <w:pPr>
              <w:pStyle w:val="TAL"/>
              <w:rPr>
                <w:lang w:eastAsia="zh-CN"/>
              </w:rPr>
            </w:pPr>
            <w:r w:rsidRPr="005F52A9">
              <w:rPr>
                <w:lang w:eastAsia="zh-CN"/>
              </w:rPr>
              <w:t>IAB Authorized</w:t>
            </w:r>
          </w:p>
        </w:tc>
        <w:tc>
          <w:tcPr>
            <w:tcW w:w="1020" w:type="dxa"/>
          </w:tcPr>
          <w:p w14:paraId="6EB5365A" w14:textId="77777777" w:rsidR="00895D2D" w:rsidRPr="00367E0D" w:rsidRDefault="00895D2D" w:rsidP="00367E0D">
            <w:pPr>
              <w:pStyle w:val="TAL"/>
              <w:rPr>
                <w:lang w:eastAsia="zh-CN"/>
              </w:rPr>
            </w:pPr>
            <w:r w:rsidRPr="005F52A9">
              <w:rPr>
                <w:lang w:eastAsia="zh-CN"/>
              </w:rPr>
              <w:t>O</w:t>
            </w:r>
          </w:p>
        </w:tc>
        <w:tc>
          <w:tcPr>
            <w:tcW w:w="1080" w:type="dxa"/>
          </w:tcPr>
          <w:p w14:paraId="38F3070B" w14:textId="77777777" w:rsidR="00895D2D" w:rsidRPr="00367E0D" w:rsidRDefault="00895D2D" w:rsidP="00367E0D">
            <w:pPr>
              <w:pStyle w:val="TAL"/>
              <w:rPr>
                <w:lang w:eastAsia="zh-CN"/>
              </w:rPr>
            </w:pPr>
          </w:p>
        </w:tc>
        <w:tc>
          <w:tcPr>
            <w:tcW w:w="1587" w:type="dxa"/>
          </w:tcPr>
          <w:p w14:paraId="5E61FDA5"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367E0D">
            <w:pPr>
              <w:pStyle w:val="TAL"/>
              <w:rPr>
                <w:lang w:eastAsia="zh-CN"/>
              </w:rPr>
            </w:pPr>
          </w:p>
        </w:tc>
        <w:tc>
          <w:tcPr>
            <w:tcW w:w="1080" w:type="dxa"/>
          </w:tcPr>
          <w:p w14:paraId="46104024" w14:textId="77777777" w:rsidR="00895D2D" w:rsidRPr="00367E0D" w:rsidRDefault="00895D2D" w:rsidP="00367E0D">
            <w:pPr>
              <w:pStyle w:val="TAC"/>
              <w:rPr>
                <w:lang w:eastAsia="zh-CN"/>
              </w:rPr>
            </w:pPr>
            <w:r w:rsidRPr="005F52A9">
              <w:rPr>
                <w:lang w:eastAsia="zh-CN"/>
              </w:rPr>
              <w:t>YES</w:t>
            </w:r>
          </w:p>
        </w:tc>
        <w:tc>
          <w:tcPr>
            <w:tcW w:w="1080" w:type="dxa"/>
          </w:tcPr>
          <w:p w14:paraId="78797E2A" w14:textId="77777777" w:rsidR="00895D2D" w:rsidRPr="00367E0D" w:rsidRDefault="00895D2D" w:rsidP="00367E0D">
            <w:pPr>
              <w:pStyle w:val="TAC"/>
              <w:rPr>
                <w:lang w:eastAsia="zh-CN"/>
              </w:rPr>
            </w:pPr>
            <w:r w:rsidRPr="005F52A9">
              <w:rPr>
                <w:lang w:eastAsia="zh-CN"/>
              </w:rPr>
              <w:t>ignore</w:t>
            </w:r>
          </w:p>
        </w:tc>
      </w:tr>
      <w:tr w:rsidR="009A3198" w:rsidRPr="001D2E49" w14:paraId="358FD8AB" w14:textId="77777777" w:rsidTr="00367E0D">
        <w:tc>
          <w:tcPr>
            <w:tcW w:w="2268" w:type="dxa"/>
          </w:tcPr>
          <w:p w14:paraId="19818F7B"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367E0D">
            <w:pPr>
              <w:pStyle w:val="TAL"/>
              <w:rPr>
                <w:lang w:eastAsia="zh-CN"/>
              </w:rPr>
            </w:pPr>
            <w:r w:rsidRPr="00923093">
              <w:rPr>
                <w:lang w:eastAsia="zh-CN"/>
              </w:rPr>
              <w:t>O</w:t>
            </w:r>
          </w:p>
        </w:tc>
        <w:tc>
          <w:tcPr>
            <w:tcW w:w="1080" w:type="dxa"/>
          </w:tcPr>
          <w:p w14:paraId="762D0FDC" w14:textId="77777777" w:rsidR="009A3198" w:rsidRPr="00367E0D" w:rsidRDefault="009A3198" w:rsidP="00367E0D">
            <w:pPr>
              <w:pStyle w:val="TAL"/>
              <w:rPr>
                <w:lang w:eastAsia="zh-CN"/>
              </w:rPr>
            </w:pPr>
          </w:p>
        </w:tc>
        <w:tc>
          <w:tcPr>
            <w:tcW w:w="1587" w:type="dxa"/>
          </w:tcPr>
          <w:p w14:paraId="39C66B80"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367E0D">
            <w:pPr>
              <w:pStyle w:val="TAL"/>
              <w:rPr>
                <w:lang w:eastAsia="zh-CN"/>
              </w:rPr>
            </w:pPr>
          </w:p>
        </w:tc>
        <w:tc>
          <w:tcPr>
            <w:tcW w:w="1080" w:type="dxa"/>
          </w:tcPr>
          <w:p w14:paraId="63F55A73" w14:textId="77777777" w:rsidR="009A3198" w:rsidRPr="005F52A9" w:rsidRDefault="009A3198" w:rsidP="00367E0D">
            <w:pPr>
              <w:pStyle w:val="TAC"/>
              <w:rPr>
                <w:lang w:eastAsia="zh-CN"/>
              </w:rPr>
            </w:pPr>
            <w:r w:rsidRPr="00367E0D">
              <w:rPr>
                <w:lang w:eastAsia="zh-CN"/>
              </w:rPr>
              <w:t>YES</w:t>
            </w:r>
          </w:p>
        </w:tc>
        <w:tc>
          <w:tcPr>
            <w:tcW w:w="1080" w:type="dxa"/>
          </w:tcPr>
          <w:p w14:paraId="569BE43D" w14:textId="77777777" w:rsidR="009A3198" w:rsidRPr="005F52A9" w:rsidRDefault="009A3198" w:rsidP="00367E0D">
            <w:pPr>
              <w:pStyle w:val="TAC"/>
              <w:rPr>
                <w:lang w:eastAsia="zh-CN"/>
              </w:rPr>
            </w:pPr>
            <w:r w:rsidRPr="00367E0D">
              <w:rPr>
                <w:lang w:eastAsia="zh-CN"/>
              </w:rPr>
              <w:t>ignore</w:t>
            </w:r>
          </w:p>
        </w:tc>
      </w:tr>
      <w:tr w:rsidR="009A3198" w:rsidRPr="001D2E49" w14:paraId="70FF7A2B" w14:textId="77777777" w:rsidTr="00367E0D">
        <w:tc>
          <w:tcPr>
            <w:tcW w:w="2268" w:type="dxa"/>
          </w:tcPr>
          <w:p w14:paraId="6A77F029" w14:textId="77777777" w:rsidR="009A3198" w:rsidRPr="005F52A9" w:rsidRDefault="009A3198" w:rsidP="00367E0D">
            <w:pPr>
              <w:pStyle w:val="TAL"/>
              <w:rPr>
                <w:lang w:eastAsia="zh-CN"/>
              </w:rPr>
            </w:pPr>
            <w:bookmarkStart w:id="8046" w:name="_Hlk20310279"/>
            <w:r w:rsidRPr="00923093">
              <w:rPr>
                <w:lang w:eastAsia="zh-CN"/>
              </w:rPr>
              <w:t>Extended Connected Time</w:t>
            </w:r>
            <w:bookmarkEnd w:id="8046"/>
          </w:p>
        </w:tc>
        <w:tc>
          <w:tcPr>
            <w:tcW w:w="1020" w:type="dxa"/>
          </w:tcPr>
          <w:p w14:paraId="16453F25" w14:textId="77777777" w:rsidR="009A3198" w:rsidRPr="005F52A9" w:rsidRDefault="009A3198" w:rsidP="00367E0D">
            <w:pPr>
              <w:pStyle w:val="TAL"/>
              <w:rPr>
                <w:lang w:eastAsia="zh-CN"/>
              </w:rPr>
            </w:pPr>
            <w:r w:rsidRPr="00923093">
              <w:rPr>
                <w:lang w:eastAsia="zh-CN"/>
              </w:rPr>
              <w:t>O</w:t>
            </w:r>
          </w:p>
        </w:tc>
        <w:tc>
          <w:tcPr>
            <w:tcW w:w="1080" w:type="dxa"/>
          </w:tcPr>
          <w:p w14:paraId="799437A5" w14:textId="77777777" w:rsidR="009A3198" w:rsidRPr="00367E0D" w:rsidRDefault="009A3198" w:rsidP="00367E0D">
            <w:pPr>
              <w:pStyle w:val="TAL"/>
              <w:rPr>
                <w:lang w:eastAsia="zh-CN"/>
              </w:rPr>
            </w:pPr>
          </w:p>
        </w:tc>
        <w:tc>
          <w:tcPr>
            <w:tcW w:w="1587" w:type="dxa"/>
          </w:tcPr>
          <w:p w14:paraId="4627A08A"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367E0D">
            <w:pPr>
              <w:pStyle w:val="TAL"/>
              <w:rPr>
                <w:lang w:eastAsia="zh-CN"/>
              </w:rPr>
            </w:pPr>
          </w:p>
        </w:tc>
        <w:tc>
          <w:tcPr>
            <w:tcW w:w="1080" w:type="dxa"/>
          </w:tcPr>
          <w:p w14:paraId="25B557FF" w14:textId="77777777" w:rsidR="009A3198" w:rsidRPr="005F52A9" w:rsidRDefault="009A3198" w:rsidP="00367E0D">
            <w:pPr>
              <w:pStyle w:val="TAC"/>
              <w:rPr>
                <w:lang w:eastAsia="zh-CN"/>
              </w:rPr>
            </w:pPr>
            <w:r w:rsidRPr="00367E0D">
              <w:rPr>
                <w:lang w:eastAsia="zh-CN"/>
              </w:rPr>
              <w:t>YES</w:t>
            </w:r>
          </w:p>
        </w:tc>
        <w:tc>
          <w:tcPr>
            <w:tcW w:w="1080" w:type="dxa"/>
          </w:tcPr>
          <w:p w14:paraId="38FD85B6" w14:textId="77777777" w:rsidR="009A3198" w:rsidRPr="005F52A9" w:rsidRDefault="009A3198" w:rsidP="00367E0D">
            <w:pPr>
              <w:pStyle w:val="TAC"/>
              <w:rPr>
                <w:lang w:eastAsia="zh-CN"/>
              </w:rPr>
            </w:pPr>
            <w:r w:rsidRPr="00367E0D">
              <w:rPr>
                <w:lang w:eastAsia="zh-CN"/>
              </w:rPr>
              <w:t>ignore</w:t>
            </w:r>
          </w:p>
        </w:tc>
      </w:tr>
      <w:tr w:rsidR="009A3198" w:rsidRPr="001D2E49" w14:paraId="25E3AFCC" w14:textId="77777777" w:rsidTr="00367E0D">
        <w:tc>
          <w:tcPr>
            <w:tcW w:w="2268" w:type="dxa"/>
          </w:tcPr>
          <w:p w14:paraId="13FEC8C6" w14:textId="77777777" w:rsidR="009A3198" w:rsidRPr="005F52A9" w:rsidRDefault="009A3198" w:rsidP="00367E0D">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367E0D">
            <w:pPr>
              <w:pStyle w:val="TAL"/>
              <w:rPr>
                <w:lang w:eastAsia="zh-CN"/>
              </w:rPr>
            </w:pPr>
            <w:r w:rsidRPr="00923093">
              <w:rPr>
                <w:lang w:eastAsia="zh-CN"/>
              </w:rPr>
              <w:t>O</w:t>
            </w:r>
          </w:p>
        </w:tc>
        <w:tc>
          <w:tcPr>
            <w:tcW w:w="1080" w:type="dxa"/>
          </w:tcPr>
          <w:p w14:paraId="47064132" w14:textId="77777777" w:rsidR="009A3198" w:rsidRPr="00367E0D" w:rsidRDefault="009A3198" w:rsidP="00367E0D">
            <w:pPr>
              <w:pStyle w:val="TAL"/>
              <w:rPr>
                <w:lang w:eastAsia="zh-CN"/>
              </w:rPr>
            </w:pPr>
          </w:p>
        </w:tc>
        <w:tc>
          <w:tcPr>
            <w:tcW w:w="1587" w:type="dxa"/>
          </w:tcPr>
          <w:p w14:paraId="55FFFDFE"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367E0D">
            <w:pPr>
              <w:pStyle w:val="TAL"/>
              <w:rPr>
                <w:lang w:eastAsia="zh-CN"/>
              </w:rPr>
            </w:pPr>
          </w:p>
        </w:tc>
        <w:tc>
          <w:tcPr>
            <w:tcW w:w="1080" w:type="dxa"/>
          </w:tcPr>
          <w:p w14:paraId="556E4A8A" w14:textId="77777777" w:rsidR="009A3198" w:rsidRPr="005F52A9" w:rsidRDefault="009A3198" w:rsidP="00367E0D">
            <w:pPr>
              <w:pStyle w:val="TAC"/>
              <w:rPr>
                <w:lang w:eastAsia="zh-CN"/>
              </w:rPr>
            </w:pPr>
            <w:r w:rsidRPr="00367E0D">
              <w:rPr>
                <w:lang w:eastAsia="zh-CN"/>
              </w:rPr>
              <w:t>YES</w:t>
            </w:r>
          </w:p>
        </w:tc>
        <w:tc>
          <w:tcPr>
            <w:tcW w:w="1080" w:type="dxa"/>
          </w:tcPr>
          <w:p w14:paraId="032E64F5" w14:textId="77777777" w:rsidR="009A3198" w:rsidRPr="005F52A9" w:rsidRDefault="009A3198" w:rsidP="00367E0D">
            <w:pPr>
              <w:pStyle w:val="TAC"/>
              <w:rPr>
                <w:lang w:eastAsia="zh-CN"/>
              </w:rPr>
            </w:pPr>
            <w:r w:rsidRPr="00367E0D">
              <w:rPr>
                <w:lang w:eastAsia="zh-CN"/>
              </w:rPr>
              <w:t>ignore</w:t>
            </w:r>
          </w:p>
        </w:tc>
      </w:tr>
      <w:tr w:rsidR="00A3338D" w:rsidRPr="001D2E49" w14:paraId="69C940B6" w14:textId="77777777" w:rsidTr="00367E0D">
        <w:tc>
          <w:tcPr>
            <w:tcW w:w="2268" w:type="dxa"/>
          </w:tcPr>
          <w:p w14:paraId="2ADBDFB5"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367E0D">
            <w:pPr>
              <w:pStyle w:val="TAL"/>
              <w:rPr>
                <w:lang w:eastAsia="zh-CN"/>
              </w:rPr>
            </w:pPr>
            <w:r w:rsidRPr="00D57620">
              <w:t>O</w:t>
            </w:r>
          </w:p>
        </w:tc>
        <w:tc>
          <w:tcPr>
            <w:tcW w:w="1080" w:type="dxa"/>
          </w:tcPr>
          <w:p w14:paraId="40D61C8F" w14:textId="77777777" w:rsidR="00A3338D" w:rsidRPr="00B549FB" w:rsidRDefault="00A3338D" w:rsidP="00367E0D">
            <w:pPr>
              <w:pStyle w:val="TAL"/>
              <w:rPr>
                <w:lang w:eastAsia="zh-CN"/>
              </w:rPr>
            </w:pPr>
          </w:p>
        </w:tc>
        <w:tc>
          <w:tcPr>
            <w:tcW w:w="1587" w:type="dxa"/>
          </w:tcPr>
          <w:p w14:paraId="71126639"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367E0D">
            <w:pPr>
              <w:pStyle w:val="TAL"/>
              <w:rPr>
                <w:lang w:eastAsia="zh-CN"/>
              </w:rPr>
            </w:pPr>
          </w:p>
        </w:tc>
        <w:tc>
          <w:tcPr>
            <w:tcW w:w="1080" w:type="dxa"/>
          </w:tcPr>
          <w:p w14:paraId="1ABABA58" w14:textId="77777777" w:rsidR="00A3338D" w:rsidRPr="00A3338D" w:rsidRDefault="00A3338D" w:rsidP="00367E0D">
            <w:pPr>
              <w:pStyle w:val="TAC"/>
              <w:rPr>
                <w:lang w:eastAsia="zh-CN"/>
              </w:rPr>
            </w:pPr>
            <w:r w:rsidRPr="00D57620">
              <w:t>YES</w:t>
            </w:r>
          </w:p>
        </w:tc>
        <w:tc>
          <w:tcPr>
            <w:tcW w:w="1080" w:type="dxa"/>
          </w:tcPr>
          <w:p w14:paraId="088B79B8" w14:textId="77777777" w:rsidR="00A3338D" w:rsidRPr="00A3338D" w:rsidRDefault="00A3338D" w:rsidP="00367E0D">
            <w:pPr>
              <w:pStyle w:val="TAC"/>
              <w:rPr>
                <w:lang w:eastAsia="zh-CN"/>
              </w:rPr>
            </w:pPr>
            <w:r w:rsidRPr="00D57620">
              <w:t>ignore</w:t>
            </w:r>
          </w:p>
        </w:tc>
      </w:tr>
      <w:tr w:rsidR="00A3338D" w:rsidRPr="001D2E49" w14:paraId="2748E471" w14:textId="77777777" w:rsidTr="00367E0D">
        <w:tc>
          <w:tcPr>
            <w:tcW w:w="2268" w:type="dxa"/>
          </w:tcPr>
          <w:p w14:paraId="68C4812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367E0D">
            <w:pPr>
              <w:pStyle w:val="TAL"/>
              <w:rPr>
                <w:lang w:eastAsia="zh-CN"/>
              </w:rPr>
            </w:pPr>
            <w:r w:rsidRPr="00D57620">
              <w:t>O</w:t>
            </w:r>
          </w:p>
        </w:tc>
        <w:tc>
          <w:tcPr>
            <w:tcW w:w="1080" w:type="dxa"/>
          </w:tcPr>
          <w:p w14:paraId="478002CD" w14:textId="77777777" w:rsidR="00A3338D" w:rsidRPr="00A3338D" w:rsidRDefault="00A3338D" w:rsidP="00367E0D">
            <w:pPr>
              <w:pStyle w:val="TAL"/>
              <w:rPr>
                <w:lang w:eastAsia="zh-CN"/>
              </w:rPr>
            </w:pPr>
          </w:p>
        </w:tc>
        <w:tc>
          <w:tcPr>
            <w:tcW w:w="1587" w:type="dxa"/>
          </w:tcPr>
          <w:p w14:paraId="14F84D37"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367E0D">
            <w:pPr>
              <w:pStyle w:val="TAL"/>
              <w:rPr>
                <w:lang w:eastAsia="zh-CN"/>
              </w:rPr>
            </w:pPr>
          </w:p>
        </w:tc>
        <w:tc>
          <w:tcPr>
            <w:tcW w:w="1080" w:type="dxa"/>
          </w:tcPr>
          <w:p w14:paraId="481C7E60" w14:textId="77777777" w:rsidR="00A3338D" w:rsidRPr="00A3338D" w:rsidRDefault="00A3338D" w:rsidP="00367E0D">
            <w:pPr>
              <w:pStyle w:val="TAC"/>
              <w:rPr>
                <w:lang w:eastAsia="zh-CN"/>
              </w:rPr>
            </w:pPr>
            <w:r w:rsidRPr="00D57620">
              <w:t>YES</w:t>
            </w:r>
          </w:p>
        </w:tc>
        <w:tc>
          <w:tcPr>
            <w:tcW w:w="1080" w:type="dxa"/>
          </w:tcPr>
          <w:p w14:paraId="0828FB99" w14:textId="77777777" w:rsidR="00A3338D" w:rsidRPr="00A3338D" w:rsidRDefault="00A3338D" w:rsidP="00367E0D">
            <w:pPr>
              <w:pStyle w:val="TAC"/>
              <w:rPr>
                <w:lang w:eastAsia="zh-CN"/>
              </w:rPr>
            </w:pPr>
            <w:r w:rsidRPr="00D57620">
              <w:t>ignore</w:t>
            </w:r>
          </w:p>
        </w:tc>
      </w:tr>
      <w:tr w:rsidR="00A3338D" w:rsidRPr="001D2E49" w14:paraId="77DA42CC" w14:textId="77777777" w:rsidTr="00367E0D">
        <w:tc>
          <w:tcPr>
            <w:tcW w:w="2268" w:type="dxa"/>
          </w:tcPr>
          <w:p w14:paraId="32707DF2"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367E0D">
            <w:pPr>
              <w:pStyle w:val="TAL"/>
              <w:rPr>
                <w:lang w:eastAsia="zh-CN"/>
              </w:rPr>
            </w:pPr>
          </w:p>
        </w:tc>
        <w:tc>
          <w:tcPr>
            <w:tcW w:w="1587" w:type="dxa"/>
          </w:tcPr>
          <w:p w14:paraId="7AC1084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46641F1" w14:textId="77777777" w:rsidTr="00367E0D">
        <w:tc>
          <w:tcPr>
            <w:tcW w:w="2268" w:type="dxa"/>
          </w:tcPr>
          <w:p w14:paraId="0B417576"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367E0D">
            <w:pPr>
              <w:pStyle w:val="TAL"/>
              <w:rPr>
                <w:lang w:eastAsia="zh-CN"/>
              </w:rPr>
            </w:pPr>
          </w:p>
        </w:tc>
        <w:tc>
          <w:tcPr>
            <w:tcW w:w="1587" w:type="dxa"/>
          </w:tcPr>
          <w:p w14:paraId="18A4BF1A"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56D52C5C" w14:textId="77777777" w:rsidTr="00367E0D">
        <w:tc>
          <w:tcPr>
            <w:tcW w:w="2268" w:type="dxa"/>
          </w:tcPr>
          <w:p w14:paraId="61FC63E9"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367E0D">
            <w:pPr>
              <w:pStyle w:val="TAL"/>
              <w:rPr>
                <w:lang w:eastAsia="zh-CN"/>
              </w:rPr>
            </w:pPr>
          </w:p>
        </w:tc>
        <w:tc>
          <w:tcPr>
            <w:tcW w:w="1587" w:type="dxa"/>
          </w:tcPr>
          <w:p w14:paraId="3C978E5D"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367E0D">
            <w:pPr>
              <w:pStyle w:val="TAC"/>
              <w:rPr>
                <w:lang w:eastAsia="zh-CN"/>
              </w:rPr>
            </w:pPr>
            <w:r w:rsidRPr="008921C9">
              <w:rPr>
                <w:lang w:eastAsia="zh-CN"/>
              </w:rPr>
              <w:t>YES</w:t>
            </w:r>
          </w:p>
        </w:tc>
        <w:tc>
          <w:tcPr>
            <w:tcW w:w="1080" w:type="dxa"/>
          </w:tcPr>
          <w:p w14:paraId="2C912214" w14:textId="77777777" w:rsidR="00A3338D" w:rsidRPr="00A3338D" w:rsidRDefault="00A3338D" w:rsidP="00367E0D">
            <w:pPr>
              <w:pStyle w:val="TAC"/>
              <w:rPr>
                <w:lang w:eastAsia="zh-CN"/>
              </w:rPr>
            </w:pPr>
            <w:r w:rsidRPr="008921C9">
              <w:rPr>
                <w:lang w:eastAsia="zh-CN"/>
              </w:rPr>
              <w:t>ignore</w:t>
            </w:r>
          </w:p>
        </w:tc>
      </w:tr>
      <w:tr w:rsidR="004D076E" w:rsidRPr="001D2E49" w14:paraId="65FBC678" w14:textId="77777777" w:rsidTr="00367E0D">
        <w:tc>
          <w:tcPr>
            <w:tcW w:w="2268" w:type="dxa"/>
          </w:tcPr>
          <w:p w14:paraId="4B13B01F" w14:textId="77777777" w:rsidR="004D076E" w:rsidRPr="007116EE" w:rsidRDefault="004D076E" w:rsidP="00367E0D">
            <w:pPr>
              <w:pStyle w:val="TAL"/>
              <w:rPr>
                <w:lang w:eastAsia="zh-CN"/>
              </w:rPr>
            </w:pPr>
            <w:r>
              <w:rPr>
                <w:szCs w:val="22"/>
                <w:lang w:eastAsia="zh-CN"/>
              </w:rPr>
              <w:t>CE-mode-B Restricted</w:t>
            </w:r>
          </w:p>
        </w:tc>
        <w:tc>
          <w:tcPr>
            <w:tcW w:w="1020" w:type="dxa"/>
          </w:tcPr>
          <w:p w14:paraId="4D5861EA" w14:textId="77777777" w:rsidR="004D076E" w:rsidRPr="00E738CE" w:rsidRDefault="004D076E" w:rsidP="00367E0D">
            <w:pPr>
              <w:pStyle w:val="TAL"/>
              <w:rPr>
                <w:lang w:eastAsia="zh-CN"/>
              </w:rPr>
            </w:pPr>
            <w:r>
              <w:rPr>
                <w:szCs w:val="22"/>
                <w:lang w:eastAsia="zh-CN"/>
              </w:rPr>
              <w:t>O</w:t>
            </w:r>
          </w:p>
        </w:tc>
        <w:tc>
          <w:tcPr>
            <w:tcW w:w="1080" w:type="dxa"/>
          </w:tcPr>
          <w:p w14:paraId="52B120E1" w14:textId="77777777" w:rsidR="004D076E" w:rsidRPr="00A3338D" w:rsidRDefault="004D076E" w:rsidP="00367E0D">
            <w:pPr>
              <w:pStyle w:val="TAL"/>
              <w:rPr>
                <w:lang w:eastAsia="zh-CN"/>
              </w:rPr>
            </w:pPr>
          </w:p>
        </w:tc>
        <w:tc>
          <w:tcPr>
            <w:tcW w:w="1587" w:type="dxa"/>
          </w:tcPr>
          <w:p w14:paraId="70472D87"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367E0D">
            <w:pPr>
              <w:pStyle w:val="TAL"/>
              <w:rPr>
                <w:lang w:eastAsia="zh-CN"/>
              </w:rPr>
            </w:pPr>
          </w:p>
        </w:tc>
        <w:tc>
          <w:tcPr>
            <w:tcW w:w="1080" w:type="dxa"/>
          </w:tcPr>
          <w:p w14:paraId="2BE667FC" w14:textId="77777777" w:rsidR="004D076E" w:rsidRPr="008921C9" w:rsidRDefault="004D076E" w:rsidP="00367E0D">
            <w:pPr>
              <w:pStyle w:val="TAC"/>
              <w:rPr>
                <w:lang w:eastAsia="zh-CN"/>
              </w:rPr>
            </w:pPr>
            <w:r>
              <w:rPr>
                <w:szCs w:val="22"/>
                <w:lang w:eastAsia="zh-CN"/>
              </w:rPr>
              <w:t>YES</w:t>
            </w:r>
          </w:p>
        </w:tc>
        <w:tc>
          <w:tcPr>
            <w:tcW w:w="1080" w:type="dxa"/>
          </w:tcPr>
          <w:p w14:paraId="412FE89E" w14:textId="77777777" w:rsidR="004D076E" w:rsidRPr="008921C9" w:rsidRDefault="004D076E" w:rsidP="00367E0D">
            <w:pPr>
              <w:pStyle w:val="TAC"/>
              <w:rPr>
                <w:lang w:eastAsia="zh-CN"/>
              </w:rPr>
            </w:pPr>
            <w:r>
              <w:rPr>
                <w:szCs w:val="22"/>
                <w:lang w:eastAsia="ja-JP"/>
              </w:rPr>
              <w:t>ignore</w:t>
            </w:r>
          </w:p>
        </w:tc>
      </w:tr>
      <w:tr w:rsidR="005057FC" w:rsidRPr="001D2E49" w14:paraId="55038B71" w14:textId="77777777" w:rsidTr="00367E0D">
        <w:tc>
          <w:tcPr>
            <w:tcW w:w="2268" w:type="dxa"/>
          </w:tcPr>
          <w:p w14:paraId="06F9D7F8"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367E0D">
            <w:pPr>
              <w:pStyle w:val="TAL"/>
              <w:rPr>
                <w:szCs w:val="22"/>
                <w:lang w:eastAsia="zh-CN"/>
              </w:rPr>
            </w:pPr>
            <w:r w:rsidRPr="00090D8A">
              <w:rPr>
                <w:lang w:eastAsia="zh-CN"/>
              </w:rPr>
              <w:t>O</w:t>
            </w:r>
          </w:p>
        </w:tc>
        <w:tc>
          <w:tcPr>
            <w:tcW w:w="1080" w:type="dxa"/>
          </w:tcPr>
          <w:p w14:paraId="37664812" w14:textId="77777777" w:rsidR="005057FC" w:rsidRPr="00A3338D" w:rsidRDefault="005057FC" w:rsidP="00367E0D">
            <w:pPr>
              <w:pStyle w:val="TAL"/>
              <w:rPr>
                <w:lang w:eastAsia="zh-CN"/>
              </w:rPr>
            </w:pPr>
          </w:p>
        </w:tc>
        <w:tc>
          <w:tcPr>
            <w:tcW w:w="1587" w:type="dxa"/>
          </w:tcPr>
          <w:p w14:paraId="69E79C53"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367E0D">
            <w:pPr>
              <w:pStyle w:val="TAL"/>
              <w:rPr>
                <w:lang w:eastAsia="zh-CN"/>
              </w:rPr>
            </w:pPr>
          </w:p>
        </w:tc>
        <w:tc>
          <w:tcPr>
            <w:tcW w:w="1080" w:type="dxa"/>
          </w:tcPr>
          <w:p w14:paraId="40010322" w14:textId="77777777" w:rsidR="005057FC" w:rsidRDefault="005057FC" w:rsidP="00367E0D">
            <w:pPr>
              <w:pStyle w:val="TAC"/>
              <w:rPr>
                <w:szCs w:val="22"/>
                <w:lang w:eastAsia="zh-CN"/>
              </w:rPr>
            </w:pPr>
            <w:r w:rsidRPr="00090D8A">
              <w:t>YES</w:t>
            </w:r>
          </w:p>
        </w:tc>
        <w:tc>
          <w:tcPr>
            <w:tcW w:w="1080" w:type="dxa"/>
          </w:tcPr>
          <w:p w14:paraId="01E1F869" w14:textId="77777777" w:rsidR="005057FC" w:rsidRDefault="005057FC" w:rsidP="00367E0D">
            <w:pPr>
              <w:pStyle w:val="TAC"/>
              <w:rPr>
                <w:szCs w:val="22"/>
                <w:lang w:eastAsia="ja-JP"/>
              </w:rPr>
            </w:pPr>
            <w:r w:rsidRPr="00090D8A">
              <w:rPr>
                <w:lang w:eastAsia="ja-JP"/>
              </w:rPr>
              <w:t>ignore</w:t>
            </w:r>
          </w:p>
        </w:tc>
      </w:tr>
      <w:tr w:rsidR="001B4E80" w:rsidRPr="001D2E49" w14:paraId="489E1D44" w14:textId="77777777" w:rsidTr="00367E0D">
        <w:tc>
          <w:tcPr>
            <w:tcW w:w="2268" w:type="dxa"/>
          </w:tcPr>
          <w:p w14:paraId="040949D8"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367E0D">
            <w:pPr>
              <w:pStyle w:val="TAL"/>
              <w:rPr>
                <w:lang w:eastAsia="zh-CN"/>
              </w:rPr>
            </w:pPr>
            <w:r w:rsidRPr="00AF649C">
              <w:rPr>
                <w:lang w:eastAsia="zh-CN"/>
              </w:rPr>
              <w:t>O</w:t>
            </w:r>
          </w:p>
        </w:tc>
        <w:tc>
          <w:tcPr>
            <w:tcW w:w="1080" w:type="dxa"/>
          </w:tcPr>
          <w:p w14:paraId="28E68C58" w14:textId="77777777" w:rsidR="001B4E80" w:rsidRPr="00A3338D" w:rsidRDefault="001B4E80" w:rsidP="00367E0D">
            <w:pPr>
              <w:pStyle w:val="TAL"/>
              <w:rPr>
                <w:lang w:eastAsia="zh-CN"/>
              </w:rPr>
            </w:pPr>
          </w:p>
        </w:tc>
        <w:tc>
          <w:tcPr>
            <w:tcW w:w="1587" w:type="dxa"/>
          </w:tcPr>
          <w:p w14:paraId="2FA2E4E9" w14:textId="77777777" w:rsidR="001B4E80" w:rsidRPr="00134F74" w:rsidRDefault="001B4E80" w:rsidP="00367E0D">
            <w:pPr>
              <w:pStyle w:val="TAL"/>
            </w:pPr>
            <w:r w:rsidRPr="00582F95">
              <w:t>OCTET STRING</w:t>
            </w:r>
          </w:p>
        </w:tc>
        <w:tc>
          <w:tcPr>
            <w:tcW w:w="1757" w:type="dxa"/>
          </w:tcPr>
          <w:p w14:paraId="1734896D"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367E0D">
            <w:pPr>
              <w:pStyle w:val="TAC"/>
            </w:pPr>
            <w:r w:rsidRPr="00AF649C">
              <w:t>YES</w:t>
            </w:r>
          </w:p>
        </w:tc>
        <w:tc>
          <w:tcPr>
            <w:tcW w:w="1080" w:type="dxa"/>
          </w:tcPr>
          <w:p w14:paraId="7DEEAE35" w14:textId="77777777" w:rsidR="001B4E80" w:rsidRPr="00090D8A" w:rsidRDefault="001B4E80" w:rsidP="00367E0D">
            <w:pPr>
              <w:pStyle w:val="TAC"/>
              <w:rPr>
                <w:lang w:eastAsia="ja-JP"/>
              </w:rPr>
            </w:pPr>
            <w:r w:rsidRPr="00AF649C">
              <w:rPr>
                <w:lang w:eastAsia="ja-JP"/>
              </w:rPr>
              <w:t>ignore</w:t>
            </w:r>
          </w:p>
        </w:tc>
      </w:tr>
      <w:tr w:rsidR="001B7E23" w:rsidRPr="001D2E49" w14:paraId="709264DD" w14:textId="77777777" w:rsidTr="00367E0D">
        <w:tc>
          <w:tcPr>
            <w:tcW w:w="2268" w:type="dxa"/>
          </w:tcPr>
          <w:p w14:paraId="74D596D6" w14:textId="77777777" w:rsidR="001B7E23" w:rsidRPr="00AF649C" w:rsidRDefault="001B7E23" w:rsidP="00367E0D">
            <w:pPr>
              <w:pStyle w:val="TAL"/>
              <w:rPr>
                <w:lang w:eastAsia="zh-CN"/>
              </w:rPr>
            </w:pPr>
            <w:bookmarkStart w:id="8047" w:name="_Hlk44338050"/>
            <w:r w:rsidRPr="004B662C">
              <w:rPr>
                <w:rFonts w:eastAsia="SimSun"/>
                <w:lang w:eastAsia="zh-CN"/>
              </w:rPr>
              <w:t>Management Based MDT PLMN List</w:t>
            </w:r>
          </w:p>
        </w:tc>
        <w:tc>
          <w:tcPr>
            <w:tcW w:w="1020" w:type="dxa"/>
          </w:tcPr>
          <w:p w14:paraId="4108877A"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367E0D">
            <w:pPr>
              <w:pStyle w:val="TAL"/>
              <w:rPr>
                <w:lang w:eastAsia="zh-CN"/>
              </w:rPr>
            </w:pPr>
          </w:p>
        </w:tc>
        <w:tc>
          <w:tcPr>
            <w:tcW w:w="1587" w:type="dxa"/>
          </w:tcPr>
          <w:p w14:paraId="2A523DFB" w14:textId="77777777" w:rsidR="00524B66" w:rsidRDefault="00524B66" w:rsidP="00524B66">
            <w:pPr>
              <w:pStyle w:val="TAL"/>
              <w:rPr>
                <w:rFonts w:eastAsia="SimSun"/>
              </w:rPr>
            </w:pPr>
            <w:r>
              <w:rPr>
                <w:rFonts w:eastAsia="SimSun"/>
              </w:rPr>
              <w:t>MDT PLMN List</w:t>
            </w:r>
          </w:p>
          <w:p w14:paraId="30208859"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367E0D">
            <w:pPr>
              <w:pStyle w:val="TAL"/>
              <w:rPr>
                <w:lang w:eastAsia="zh-CN"/>
              </w:rPr>
            </w:pPr>
          </w:p>
        </w:tc>
        <w:tc>
          <w:tcPr>
            <w:tcW w:w="1080" w:type="dxa"/>
          </w:tcPr>
          <w:p w14:paraId="1925EA23" w14:textId="77777777" w:rsidR="001B7E23" w:rsidRPr="00AF649C" w:rsidRDefault="001B7E23" w:rsidP="00367E0D">
            <w:pPr>
              <w:pStyle w:val="TAC"/>
            </w:pPr>
            <w:r w:rsidRPr="00432E75">
              <w:rPr>
                <w:rFonts w:eastAsia="SimSun"/>
              </w:rPr>
              <w:t>YES</w:t>
            </w:r>
          </w:p>
        </w:tc>
        <w:tc>
          <w:tcPr>
            <w:tcW w:w="1080" w:type="dxa"/>
          </w:tcPr>
          <w:p w14:paraId="5E940BB7"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7E24D0A" w14:textId="77777777" w:rsidTr="00367E0D">
        <w:tc>
          <w:tcPr>
            <w:tcW w:w="2268" w:type="dxa"/>
          </w:tcPr>
          <w:p w14:paraId="3B345604"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367E0D">
            <w:pPr>
              <w:pStyle w:val="TAL"/>
              <w:rPr>
                <w:lang w:eastAsia="zh-CN"/>
              </w:rPr>
            </w:pPr>
          </w:p>
        </w:tc>
        <w:tc>
          <w:tcPr>
            <w:tcW w:w="1587" w:type="dxa"/>
          </w:tcPr>
          <w:p w14:paraId="39AB7CE2" w14:textId="77777777" w:rsidR="0097459A" w:rsidRDefault="0097459A" w:rsidP="00367E0D">
            <w:pPr>
              <w:pStyle w:val="TAL"/>
              <w:rPr>
                <w:rFonts w:eastAsia="SimSun"/>
              </w:rPr>
            </w:pPr>
            <w:bookmarkStart w:id="8048" w:name="_Hlk44353064"/>
            <w:r w:rsidRPr="00670F1F">
              <w:rPr>
                <w:lang w:eastAsia="ja-JP"/>
              </w:rPr>
              <w:t>9.3.1.</w:t>
            </w:r>
            <w:bookmarkEnd w:id="8048"/>
            <w:r w:rsidR="00095490">
              <w:rPr>
                <w:lang w:eastAsia="ja-JP"/>
              </w:rPr>
              <w:t>142</w:t>
            </w:r>
          </w:p>
        </w:tc>
        <w:tc>
          <w:tcPr>
            <w:tcW w:w="1757" w:type="dxa"/>
          </w:tcPr>
          <w:p w14:paraId="02E2B1BD" w14:textId="77777777" w:rsidR="0097459A" w:rsidRDefault="0097459A" w:rsidP="00367E0D">
            <w:pPr>
              <w:pStyle w:val="TAL"/>
              <w:rPr>
                <w:lang w:eastAsia="zh-CN"/>
              </w:rPr>
            </w:pPr>
          </w:p>
        </w:tc>
        <w:tc>
          <w:tcPr>
            <w:tcW w:w="1080" w:type="dxa"/>
          </w:tcPr>
          <w:p w14:paraId="4DC945A6" w14:textId="77777777" w:rsidR="0097459A" w:rsidRPr="00432E75" w:rsidRDefault="0097459A" w:rsidP="00367E0D">
            <w:pPr>
              <w:pStyle w:val="TAC"/>
              <w:rPr>
                <w:rFonts w:eastAsia="SimSun"/>
              </w:rPr>
            </w:pPr>
            <w:r w:rsidRPr="00670F1F">
              <w:rPr>
                <w:lang w:eastAsia="ja-JP"/>
              </w:rPr>
              <w:t>YES</w:t>
            </w:r>
          </w:p>
        </w:tc>
        <w:tc>
          <w:tcPr>
            <w:tcW w:w="1080" w:type="dxa"/>
          </w:tcPr>
          <w:p w14:paraId="3D81CEAB" w14:textId="77777777" w:rsidR="0097459A" w:rsidRPr="00432E75" w:rsidRDefault="0097459A" w:rsidP="00367E0D">
            <w:pPr>
              <w:pStyle w:val="TAC"/>
              <w:rPr>
                <w:rFonts w:eastAsia="SimSun"/>
                <w:lang w:eastAsia="ja-JP"/>
              </w:rPr>
            </w:pPr>
            <w:r w:rsidRPr="00670F1F">
              <w:rPr>
                <w:lang w:eastAsia="ja-JP"/>
              </w:rPr>
              <w:t>reject</w:t>
            </w:r>
          </w:p>
        </w:tc>
      </w:tr>
      <w:tr w:rsidR="00A61A68" w:rsidRPr="001D2E49" w14:paraId="7EA5D912" w14:textId="77777777" w:rsidTr="00367E0D">
        <w:tc>
          <w:tcPr>
            <w:tcW w:w="2268" w:type="dxa"/>
          </w:tcPr>
          <w:p w14:paraId="7FB24714" w14:textId="77777777" w:rsidR="00A61A68" w:rsidRPr="00670F1F" w:rsidRDefault="00A61A68" w:rsidP="00A61A68">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A61A68">
            <w:pPr>
              <w:pStyle w:val="TAL"/>
              <w:rPr>
                <w:lang w:eastAsia="ja-JP"/>
              </w:rPr>
            </w:pPr>
            <w:r w:rsidRPr="0057284B">
              <w:rPr>
                <w:lang w:eastAsia="ja-JP"/>
              </w:rPr>
              <w:t>O</w:t>
            </w:r>
          </w:p>
        </w:tc>
        <w:tc>
          <w:tcPr>
            <w:tcW w:w="1080" w:type="dxa"/>
          </w:tcPr>
          <w:p w14:paraId="2B32C3A6" w14:textId="77777777" w:rsidR="00A61A68" w:rsidRPr="00A3338D" w:rsidRDefault="00A61A68" w:rsidP="00A61A68">
            <w:pPr>
              <w:pStyle w:val="TAL"/>
              <w:rPr>
                <w:lang w:eastAsia="zh-CN"/>
              </w:rPr>
            </w:pPr>
          </w:p>
        </w:tc>
        <w:tc>
          <w:tcPr>
            <w:tcW w:w="1587" w:type="dxa"/>
          </w:tcPr>
          <w:p w14:paraId="558880F5" w14:textId="77777777" w:rsidR="00A61A68" w:rsidRPr="00670F1F" w:rsidRDefault="00A61A68" w:rsidP="00A61A68">
            <w:pPr>
              <w:pStyle w:val="TAL"/>
              <w:rPr>
                <w:lang w:eastAsia="ja-JP"/>
              </w:rPr>
            </w:pPr>
            <w:r w:rsidRPr="0057284B">
              <w:t>9.3.1.</w:t>
            </w:r>
            <w:r>
              <w:rPr>
                <w:lang w:eastAsia="zh-CN"/>
              </w:rPr>
              <w:t>220</w:t>
            </w:r>
          </w:p>
        </w:tc>
        <w:tc>
          <w:tcPr>
            <w:tcW w:w="1757" w:type="dxa"/>
          </w:tcPr>
          <w:p w14:paraId="70C8260C" w14:textId="77777777" w:rsidR="00A61A68" w:rsidRDefault="00A61A68" w:rsidP="00A61A68">
            <w:pPr>
              <w:pStyle w:val="TAL"/>
              <w:rPr>
                <w:lang w:eastAsia="zh-CN"/>
              </w:rPr>
            </w:pPr>
          </w:p>
        </w:tc>
        <w:tc>
          <w:tcPr>
            <w:tcW w:w="1080" w:type="dxa"/>
          </w:tcPr>
          <w:p w14:paraId="49687B8B" w14:textId="77777777" w:rsidR="00A61A68" w:rsidRPr="00670F1F" w:rsidRDefault="00A61A68" w:rsidP="00A61A68">
            <w:pPr>
              <w:pStyle w:val="TAC"/>
              <w:rPr>
                <w:lang w:eastAsia="ja-JP"/>
              </w:rPr>
            </w:pPr>
            <w:r w:rsidRPr="0057284B">
              <w:rPr>
                <w:lang w:eastAsia="ja-JP"/>
              </w:rPr>
              <w:t>YES</w:t>
            </w:r>
          </w:p>
        </w:tc>
        <w:tc>
          <w:tcPr>
            <w:tcW w:w="1080" w:type="dxa"/>
          </w:tcPr>
          <w:p w14:paraId="48584D9A" w14:textId="77777777" w:rsidR="00A61A68" w:rsidRPr="00670F1F" w:rsidRDefault="00A61A68" w:rsidP="00A61A68">
            <w:pPr>
              <w:pStyle w:val="TAC"/>
              <w:rPr>
                <w:lang w:eastAsia="ja-JP"/>
              </w:rPr>
            </w:pPr>
            <w:r w:rsidRPr="0057284B">
              <w:rPr>
                <w:lang w:eastAsia="ja-JP"/>
              </w:rPr>
              <w:t>ignore</w:t>
            </w:r>
          </w:p>
        </w:tc>
      </w:tr>
      <w:tr w:rsidR="009E0230" w:rsidRPr="001D2E49" w14:paraId="32A7FC23" w14:textId="77777777" w:rsidTr="00367E0D">
        <w:tc>
          <w:tcPr>
            <w:tcW w:w="2268" w:type="dxa"/>
          </w:tcPr>
          <w:p w14:paraId="3B85765C" w14:textId="77777777" w:rsidR="009E0230" w:rsidRPr="0057284B" w:rsidRDefault="009E0230" w:rsidP="009E0230">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9E0230">
            <w:pPr>
              <w:pStyle w:val="TAL"/>
              <w:rPr>
                <w:lang w:eastAsia="ja-JP"/>
              </w:rPr>
            </w:pPr>
            <w:r>
              <w:rPr>
                <w:lang w:eastAsia="ja-JP"/>
              </w:rPr>
              <w:t>O</w:t>
            </w:r>
          </w:p>
        </w:tc>
        <w:tc>
          <w:tcPr>
            <w:tcW w:w="1080" w:type="dxa"/>
          </w:tcPr>
          <w:p w14:paraId="33D8504B" w14:textId="77777777" w:rsidR="009E0230" w:rsidRPr="00A3338D" w:rsidRDefault="009E0230" w:rsidP="009E0230">
            <w:pPr>
              <w:pStyle w:val="TAL"/>
              <w:rPr>
                <w:lang w:eastAsia="zh-CN"/>
              </w:rPr>
            </w:pPr>
          </w:p>
        </w:tc>
        <w:tc>
          <w:tcPr>
            <w:tcW w:w="1587" w:type="dxa"/>
          </w:tcPr>
          <w:p w14:paraId="0C8D0D2A" w14:textId="77777777" w:rsidR="009E0230" w:rsidRPr="0057284B" w:rsidRDefault="003C0C9C" w:rsidP="009E0230">
            <w:pPr>
              <w:pStyle w:val="TAL"/>
            </w:pPr>
            <w:r w:rsidRPr="003C0C9C">
              <w:rPr>
                <w:lang w:eastAsia="ja-JP"/>
              </w:rPr>
              <w:t>9.3.1.223</w:t>
            </w:r>
          </w:p>
        </w:tc>
        <w:tc>
          <w:tcPr>
            <w:tcW w:w="1757" w:type="dxa"/>
          </w:tcPr>
          <w:p w14:paraId="1A3EB56A" w14:textId="77777777" w:rsidR="009E0230" w:rsidRDefault="009E0230" w:rsidP="009E0230">
            <w:pPr>
              <w:pStyle w:val="TAL"/>
              <w:rPr>
                <w:lang w:eastAsia="zh-CN"/>
              </w:rPr>
            </w:pPr>
          </w:p>
        </w:tc>
        <w:tc>
          <w:tcPr>
            <w:tcW w:w="1080" w:type="dxa"/>
          </w:tcPr>
          <w:p w14:paraId="72C25CFA" w14:textId="77777777" w:rsidR="009E0230" w:rsidRPr="0057284B" w:rsidRDefault="009E0230" w:rsidP="009E0230">
            <w:pPr>
              <w:pStyle w:val="TAC"/>
              <w:rPr>
                <w:lang w:eastAsia="ja-JP"/>
              </w:rPr>
            </w:pPr>
            <w:r>
              <w:rPr>
                <w:lang w:eastAsia="ja-JP"/>
              </w:rPr>
              <w:t>YES</w:t>
            </w:r>
          </w:p>
        </w:tc>
        <w:tc>
          <w:tcPr>
            <w:tcW w:w="1080" w:type="dxa"/>
          </w:tcPr>
          <w:p w14:paraId="2575C8E0" w14:textId="77777777" w:rsidR="009E0230" w:rsidRPr="0057284B" w:rsidRDefault="009E0230" w:rsidP="009E0230">
            <w:pPr>
              <w:pStyle w:val="TAC"/>
              <w:rPr>
                <w:lang w:eastAsia="ja-JP"/>
              </w:rPr>
            </w:pPr>
            <w:r>
              <w:rPr>
                <w:lang w:eastAsia="ja-JP"/>
              </w:rPr>
              <w:t>ignore</w:t>
            </w:r>
          </w:p>
        </w:tc>
      </w:tr>
      <w:tr w:rsidR="0015377A" w:rsidRPr="001D2E49" w14:paraId="7056E28E" w14:textId="77777777" w:rsidTr="00367E0D">
        <w:tc>
          <w:tcPr>
            <w:tcW w:w="2268" w:type="dxa"/>
          </w:tcPr>
          <w:p w14:paraId="71809E7B" w14:textId="77777777" w:rsidR="0015377A" w:rsidRPr="00D11FEF" w:rsidRDefault="0015377A" w:rsidP="0015377A">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15377A">
            <w:pPr>
              <w:pStyle w:val="TAL"/>
              <w:rPr>
                <w:lang w:eastAsia="ja-JP"/>
              </w:rPr>
            </w:pPr>
            <w:r>
              <w:rPr>
                <w:rFonts w:hint="eastAsia"/>
                <w:lang w:eastAsia="zh-CN"/>
              </w:rPr>
              <w:t>O</w:t>
            </w:r>
          </w:p>
        </w:tc>
        <w:tc>
          <w:tcPr>
            <w:tcW w:w="1080" w:type="dxa"/>
          </w:tcPr>
          <w:p w14:paraId="14FD154D" w14:textId="77777777" w:rsidR="0015377A" w:rsidRPr="00A3338D" w:rsidRDefault="0015377A" w:rsidP="0015377A">
            <w:pPr>
              <w:pStyle w:val="TAL"/>
              <w:rPr>
                <w:lang w:eastAsia="zh-CN"/>
              </w:rPr>
            </w:pPr>
          </w:p>
        </w:tc>
        <w:tc>
          <w:tcPr>
            <w:tcW w:w="1587" w:type="dxa"/>
          </w:tcPr>
          <w:p w14:paraId="4C26E1E5" w14:textId="77777777" w:rsidR="0015377A" w:rsidRPr="003C0C9C" w:rsidRDefault="0015377A" w:rsidP="0015377A">
            <w:pPr>
              <w:pStyle w:val="TAL"/>
              <w:rPr>
                <w:lang w:eastAsia="ja-JP"/>
              </w:rPr>
            </w:pPr>
            <w:r w:rsidRPr="0015377A">
              <w:rPr>
                <w:lang w:eastAsia="zh-CN"/>
              </w:rPr>
              <w:t>9.3.1.229</w:t>
            </w:r>
          </w:p>
        </w:tc>
        <w:tc>
          <w:tcPr>
            <w:tcW w:w="1757" w:type="dxa"/>
          </w:tcPr>
          <w:p w14:paraId="0AB4ED81" w14:textId="77777777" w:rsidR="0015377A" w:rsidRDefault="0015377A" w:rsidP="0015377A">
            <w:pPr>
              <w:pStyle w:val="TAL"/>
              <w:rPr>
                <w:lang w:eastAsia="zh-CN"/>
              </w:rPr>
            </w:pPr>
          </w:p>
        </w:tc>
        <w:tc>
          <w:tcPr>
            <w:tcW w:w="1080" w:type="dxa"/>
          </w:tcPr>
          <w:p w14:paraId="5A082323" w14:textId="77777777" w:rsidR="0015377A" w:rsidRDefault="0015377A" w:rsidP="0015377A">
            <w:pPr>
              <w:pStyle w:val="TAC"/>
              <w:rPr>
                <w:lang w:eastAsia="ja-JP"/>
              </w:rPr>
            </w:pPr>
            <w:r w:rsidRPr="00432E75">
              <w:t>YES</w:t>
            </w:r>
          </w:p>
        </w:tc>
        <w:tc>
          <w:tcPr>
            <w:tcW w:w="1080" w:type="dxa"/>
          </w:tcPr>
          <w:p w14:paraId="0538D52D" w14:textId="77777777" w:rsidR="0015377A" w:rsidRDefault="0015377A" w:rsidP="0015377A">
            <w:pPr>
              <w:pStyle w:val="TAC"/>
              <w:rPr>
                <w:lang w:eastAsia="ja-JP"/>
              </w:rPr>
            </w:pPr>
            <w:r>
              <w:rPr>
                <w:lang w:eastAsia="ja-JP"/>
              </w:rPr>
              <w:t>i</w:t>
            </w:r>
            <w:r w:rsidRPr="00432E75">
              <w:rPr>
                <w:lang w:eastAsia="ja-JP"/>
              </w:rPr>
              <w:t>gnore</w:t>
            </w:r>
          </w:p>
        </w:tc>
      </w:tr>
      <w:tr w:rsidR="0015377A" w:rsidRPr="001D2E49" w14:paraId="2B16E4AB" w14:textId="77777777" w:rsidTr="00367E0D">
        <w:tc>
          <w:tcPr>
            <w:tcW w:w="2268" w:type="dxa"/>
          </w:tcPr>
          <w:p w14:paraId="503E5F2A" w14:textId="77777777" w:rsidR="0015377A" w:rsidRPr="00D11FEF" w:rsidRDefault="0015377A" w:rsidP="0015377A">
            <w:pPr>
              <w:pStyle w:val="TAL"/>
              <w:rPr>
                <w:lang w:eastAsia="zh-CN"/>
              </w:rPr>
            </w:pPr>
            <w:r>
              <w:rPr>
                <w:rFonts w:eastAsia="MS Mincho" w:cs="Arial"/>
                <w:lang w:eastAsia="ja-JP"/>
              </w:rPr>
              <w:t>UE Slice Maximum Bit Rate List</w:t>
            </w:r>
          </w:p>
        </w:tc>
        <w:tc>
          <w:tcPr>
            <w:tcW w:w="1020" w:type="dxa"/>
          </w:tcPr>
          <w:p w14:paraId="03D5B896" w14:textId="77777777" w:rsidR="0015377A" w:rsidRDefault="0015377A" w:rsidP="0015377A">
            <w:pPr>
              <w:pStyle w:val="TAL"/>
              <w:rPr>
                <w:lang w:eastAsia="ja-JP"/>
              </w:rPr>
            </w:pPr>
            <w:r>
              <w:rPr>
                <w:rFonts w:cs="Arial" w:hint="eastAsia"/>
                <w:lang w:eastAsia="zh-CN"/>
              </w:rPr>
              <w:t>O</w:t>
            </w:r>
          </w:p>
        </w:tc>
        <w:tc>
          <w:tcPr>
            <w:tcW w:w="1080" w:type="dxa"/>
          </w:tcPr>
          <w:p w14:paraId="3916FC4E" w14:textId="77777777" w:rsidR="0015377A" w:rsidRPr="00A3338D" w:rsidRDefault="0015377A" w:rsidP="0015377A">
            <w:pPr>
              <w:pStyle w:val="TAL"/>
              <w:rPr>
                <w:lang w:eastAsia="zh-CN"/>
              </w:rPr>
            </w:pPr>
          </w:p>
        </w:tc>
        <w:tc>
          <w:tcPr>
            <w:tcW w:w="1587" w:type="dxa"/>
          </w:tcPr>
          <w:p w14:paraId="41D9FD73" w14:textId="77777777" w:rsidR="0015377A" w:rsidRPr="003C0C9C" w:rsidRDefault="0015377A" w:rsidP="0015377A">
            <w:pPr>
              <w:pStyle w:val="TAL"/>
              <w:rPr>
                <w:lang w:eastAsia="ja-JP"/>
              </w:rPr>
            </w:pPr>
            <w:r w:rsidRPr="0015377A">
              <w:rPr>
                <w:lang w:eastAsia="zh-CN"/>
              </w:rPr>
              <w:t>9.3.1.231</w:t>
            </w:r>
          </w:p>
        </w:tc>
        <w:tc>
          <w:tcPr>
            <w:tcW w:w="1757" w:type="dxa"/>
          </w:tcPr>
          <w:p w14:paraId="62DCF8B2" w14:textId="77777777" w:rsidR="0015377A" w:rsidRDefault="0015377A" w:rsidP="0015377A">
            <w:pPr>
              <w:pStyle w:val="TAL"/>
              <w:rPr>
                <w:lang w:eastAsia="zh-CN"/>
              </w:rPr>
            </w:pPr>
          </w:p>
        </w:tc>
        <w:tc>
          <w:tcPr>
            <w:tcW w:w="1080" w:type="dxa"/>
          </w:tcPr>
          <w:p w14:paraId="523DAF49" w14:textId="77777777" w:rsidR="0015377A" w:rsidRDefault="0015377A" w:rsidP="0015377A">
            <w:pPr>
              <w:pStyle w:val="TAC"/>
              <w:rPr>
                <w:lang w:eastAsia="ja-JP"/>
              </w:rPr>
            </w:pPr>
            <w:r>
              <w:rPr>
                <w:lang w:eastAsia="ja-JP"/>
              </w:rPr>
              <w:t>YES</w:t>
            </w:r>
          </w:p>
        </w:tc>
        <w:tc>
          <w:tcPr>
            <w:tcW w:w="1080" w:type="dxa"/>
          </w:tcPr>
          <w:p w14:paraId="237A6F91" w14:textId="77777777" w:rsidR="0015377A" w:rsidRDefault="0015377A" w:rsidP="0015377A">
            <w:pPr>
              <w:pStyle w:val="TAC"/>
              <w:rPr>
                <w:lang w:eastAsia="ja-JP"/>
              </w:rPr>
            </w:pPr>
            <w:r>
              <w:rPr>
                <w:lang w:eastAsia="ja-JP"/>
              </w:rPr>
              <w:t>ignore</w:t>
            </w:r>
          </w:p>
        </w:tc>
      </w:tr>
      <w:tr w:rsidR="00485037" w:rsidRPr="001D2E49" w14:paraId="35E3A220" w14:textId="77777777" w:rsidTr="00367E0D">
        <w:tc>
          <w:tcPr>
            <w:tcW w:w="2268" w:type="dxa"/>
          </w:tcPr>
          <w:p w14:paraId="284F498B"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04C50FAC" w14:textId="77777777" w:rsidR="00485037" w:rsidRDefault="00485037" w:rsidP="00485037">
            <w:pPr>
              <w:pStyle w:val="TAL"/>
              <w:rPr>
                <w:rFonts w:cs="Arial"/>
                <w:lang w:eastAsia="zh-CN"/>
              </w:rPr>
            </w:pPr>
            <w:r>
              <w:rPr>
                <w:rFonts w:hint="eastAsia"/>
                <w:lang w:eastAsia="zh-CN"/>
              </w:rPr>
              <w:t>O</w:t>
            </w:r>
          </w:p>
        </w:tc>
        <w:tc>
          <w:tcPr>
            <w:tcW w:w="1080" w:type="dxa"/>
          </w:tcPr>
          <w:p w14:paraId="16F6F97A" w14:textId="77777777" w:rsidR="00485037" w:rsidRPr="00A3338D" w:rsidRDefault="00485037" w:rsidP="00485037">
            <w:pPr>
              <w:pStyle w:val="TAL"/>
              <w:rPr>
                <w:lang w:eastAsia="zh-CN"/>
              </w:rPr>
            </w:pPr>
          </w:p>
        </w:tc>
        <w:tc>
          <w:tcPr>
            <w:tcW w:w="1587" w:type="dxa"/>
          </w:tcPr>
          <w:p w14:paraId="1BCD7572" w14:textId="77777777" w:rsidR="00485037" w:rsidRPr="0015377A" w:rsidRDefault="00485037" w:rsidP="00485037">
            <w:pPr>
              <w:pStyle w:val="TAL"/>
              <w:rPr>
                <w:lang w:eastAsia="zh-CN"/>
              </w:rPr>
            </w:pPr>
            <w:r w:rsidRPr="00485037">
              <w:rPr>
                <w:lang w:eastAsia="zh-CN"/>
              </w:rPr>
              <w:t>9.3.1.233</w:t>
            </w:r>
          </w:p>
        </w:tc>
        <w:tc>
          <w:tcPr>
            <w:tcW w:w="1757" w:type="dxa"/>
          </w:tcPr>
          <w:p w14:paraId="341F4BC4" w14:textId="77777777" w:rsidR="00485037" w:rsidRDefault="00485037" w:rsidP="00485037">
            <w:pPr>
              <w:pStyle w:val="TAL"/>
              <w:rPr>
                <w:lang w:eastAsia="zh-CN"/>
              </w:rPr>
            </w:pPr>
          </w:p>
        </w:tc>
        <w:tc>
          <w:tcPr>
            <w:tcW w:w="1080" w:type="dxa"/>
          </w:tcPr>
          <w:p w14:paraId="2FAA5E45" w14:textId="77777777" w:rsidR="00485037" w:rsidRDefault="00485037" w:rsidP="00485037">
            <w:pPr>
              <w:pStyle w:val="TAC"/>
              <w:rPr>
                <w:lang w:eastAsia="ja-JP"/>
              </w:rPr>
            </w:pPr>
            <w:r>
              <w:rPr>
                <w:rFonts w:hint="eastAsia"/>
                <w:lang w:eastAsia="zh-CN"/>
              </w:rPr>
              <w:t>YES</w:t>
            </w:r>
          </w:p>
        </w:tc>
        <w:tc>
          <w:tcPr>
            <w:tcW w:w="1080" w:type="dxa"/>
          </w:tcPr>
          <w:p w14:paraId="35EF3C28" w14:textId="77777777" w:rsidR="00485037" w:rsidRDefault="00485037" w:rsidP="00485037">
            <w:pPr>
              <w:pStyle w:val="TAC"/>
              <w:rPr>
                <w:lang w:eastAsia="ja-JP"/>
              </w:rPr>
            </w:pPr>
            <w:r>
              <w:rPr>
                <w:rFonts w:hint="eastAsia"/>
                <w:lang w:eastAsia="zh-CN"/>
              </w:rPr>
              <w:t>i</w:t>
            </w:r>
            <w:r>
              <w:rPr>
                <w:lang w:eastAsia="ja-JP"/>
              </w:rPr>
              <w:t>gnore</w:t>
            </w:r>
          </w:p>
        </w:tc>
      </w:tr>
      <w:tr w:rsidR="00485037" w:rsidRPr="001D2E49" w14:paraId="6D85C8F4" w14:textId="77777777" w:rsidTr="00367E0D">
        <w:tc>
          <w:tcPr>
            <w:tcW w:w="2268" w:type="dxa"/>
          </w:tcPr>
          <w:p w14:paraId="78CF660F" w14:textId="77777777" w:rsidR="00485037" w:rsidRDefault="00485037" w:rsidP="00485037">
            <w:pPr>
              <w:pStyle w:val="TAL"/>
              <w:rPr>
                <w:rFonts w:eastAsia="MS Mincho" w:cs="Arial"/>
                <w:lang w:eastAsia="ja-JP"/>
              </w:rPr>
            </w:pPr>
            <w:r>
              <w:rPr>
                <w:rFonts w:hint="eastAsia"/>
                <w:lang w:eastAsia="zh-CN"/>
              </w:rPr>
              <w:t>5G ProSe UE PC5 Aggregate Maximum Bit Rate</w:t>
            </w:r>
          </w:p>
        </w:tc>
        <w:tc>
          <w:tcPr>
            <w:tcW w:w="1020" w:type="dxa"/>
          </w:tcPr>
          <w:p w14:paraId="478B55BE" w14:textId="77777777" w:rsidR="00485037" w:rsidRDefault="00485037" w:rsidP="00485037">
            <w:pPr>
              <w:pStyle w:val="TAL"/>
              <w:rPr>
                <w:rFonts w:cs="Arial"/>
                <w:lang w:eastAsia="zh-CN"/>
              </w:rPr>
            </w:pPr>
            <w:r>
              <w:rPr>
                <w:rFonts w:hint="eastAsia"/>
                <w:lang w:eastAsia="zh-CN"/>
              </w:rPr>
              <w:t>O</w:t>
            </w:r>
          </w:p>
        </w:tc>
        <w:tc>
          <w:tcPr>
            <w:tcW w:w="1080" w:type="dxa"/>
          </w:tcPr>
          <w:p w14:paraId="47654373" w14:textId="77777777" w:rsidR="00485037" w:rsidRPr="00A3338D" w:rsidRDefault="00485037" w:rsidP="00485037">
            <w:pPr>
              <w:pStyle w:val="TAL"/>
              <w:rPr>
                <w:lang w:eastAsia="zh-CN"/>
              </w:rPr>
            </w:pPr>
          </w:p>
        </w:tc>
        <w:tc>
          <w:tcPr>
            <w:tcW w:w="1587" w:type="dxa"/>
          </w:tcPr>
          <w:p w14:paraId="12D95C0F" w14:textId="77777777" w:rsidR="00485037" w:rsidRPr="009A44DA" w:rsidRDefault="00485037" w:rsidP="00485037">
            <w:pPr>
              <w:pStyle w:val="TAL"/>
              <w:rPr>
                <w:lang w:eastAsia="ja-JP"/>
              </w:rPr>
            </w:pPr>
            <w:r w:rsidRPr="009A44DA">
              <w:rPr>
                <w:lang w:eastAsia="ja-JP"/>
              </w:rPr>
              <w:t>NR UE Sidelink Aggregate Maximum Bit Rate</w:t>
            </w:r>
          </w:p>
          <w:p w14:paraId="37AD77A7"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85037">
            <w:pPr>
              <w:pStyle w:val="TAC"/>
              <w:rPr>
                <w:lang w:eastAsia="ja-JP"/>
              </w:rPr>
            </w:pPr>
            <w:r>
              <w:rPr>
                <w:rFonts w:hint="eastAsia"/>
                <w:lang w:eastAsia="zh-CN"/>
              </w:rPr>
              <w:t>YES</w:t>
            </w:r>
          </w:p>
        </w:tc>
        <w:tc>
          <w:tcPr>
            <w:tcW w:w="1080" w:type="dxa"/>
          </w:tcPr>
          <w:p w14:paraId="786FA124" w14:textId="77777777" w:rsidR="00485037" w:rsidRDefault="00485037" w:rsidP="00485037">
            <w:pPr>
              <w:pStyle w:val="TAC"/>
              <w:rPr>
                <w:lang w:eastAsia="ja-JP"/>
              </w:rPr>
            </w:pPr>
            <w:r>
              <w:rPr>
                <w:rFonts w:hint="eastAsia"/>
                <w:lang w:eastAsia="zh-CN"/>
              </w:rPr>
              <w:t>ignore</w:t>
            </w:r>
          </w:p>
        </w:tc>
      </w:tr>
      <w:tr w:rsidR="00485037" w:rsidRPr="001D2E49" w14:paraId="44AFD91E" w14:textId="77777777" w:rsidTr="00367E0D">
        <w:tc>
          <w:tcPr>
            <w:tcW w:w="2268" w:type="dxa"/>
          </w:tcPr>
          <w:p w14:paraId="407B219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85037">
            <w:pPr>
              <w:pStyle w:val="TAL"/>
              <w:rPr>
                <w:rFonts w:cs="Arial"/>
                <w:lang w:eastAsia="zh-CN"/>
              </w:rPr>
            </w:pPr>
            <w:r>
              <w:rPr>
                <w:rFonts w:hint="eastAsia"/>
                <w:lang w:eastAsia="zh-CN"/>
              </w:rPr>
              <w:t>O</w:t>
            </w:r>
          </w:p>
        </w:tc>
        <w:tc>
          <w:tcPr>
            <w:tcW w:w="1080" w:type="dxa"/>
          </w:tcPr>
          <w:p w14:paraId="07724C3D" w14:textId="77777777" w:rsidR="00485037" w:rsidRPr="00A3338D" w:rsidRDefault="00485037" w:rsidP="00485037">
            <w:pPr>
              <w:pStyle w:val="TAL"/>
              <w:rPr>
                <w:lang w:eastAsia="zh-CN"/>
              </w:rPr>
            </w:pPr>
          </w:p>
        </w:tc>
        <w:tc>
          <w:tcPr>
            <w:tcW w:w="1587" w:type="dxa"/>
          </w:tcPr>
          <w:p w14:paraId="46E362DA" w14:textId="77777777" w:rsidR="00485037" w:rsidRPr="0015377A" w:rsidRDefault="00485037" w:rsidP="00485037">
            <w:pPr>
              <w:pStyle w:val="TAL"/>
              <w:rPr>
                <w:lang w:eastAsia="zh-CN"/>
              </w:rPr>
            </w:pPr>
            <w:r w:rsidRPr="00485037">
              <w:rPr>
                <w:lang w:eastAsia="zh-CN"/>
              </w:rPr>
              <w:t>9.3.1.234</w:t>
            </w:r>
          </w:p>
        </w:tc>
        <w:tc>
          <w:tcPr>
            <w:tcW w:w="1757" w:type="dxa"/>
          </w:tcPr>
          <w:p w14:paraId="1C5422D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85037">
            <w:pPr>
              <w:pStyle w:val="TAC"/>
              <w:rPr>
                <w:lang w:eastAsia="ja-JP"/>
              </w:rPr>
            </w:pPr>
            <w:r>
              <w:rPr>
                <w:rFonts w:hint="eastAsia"/>
                <w:lang w:eastAsia="zh-CN"/>
              </w:rPr>
              <w:t>YES</w:t>
            </w:r>
          </w:p>
        </w:tc>
        <w:tc>
          <w:tcPr>
            <w:tcW w:w="1080" w:type="dxa"/>
          </w:tcPr>
          <w:p w14:paraId="7B88A85C" w14:textId="77777777" w:rsidR="00485037" w:rsidRDefault="00485037" w:rsidP="00485037">
            <w:pPr>
              <w:pStyle w:val="TAC"/>
              <w:rPr>
                <w:lang w:eastAsia="ja-JP"/>
              </w:rPr>
            </w:pPr>
            <w:r>
              <w:rPr>
                <w:rFonts w:hint="eastAsia"/>
                <w:lang w:eastAsia="zh-CN"/>
              </w:rPr>
              <w:t>ignore</w:t>
            </w:r>
          </w:p>
        </w:tc>
      </w:tr>
      <w:bookmarkEnd w:id="8047"/>
    </w:tbl>
    <w:p w14:paraId="29292B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F56436E" w14:textId="77777777" w:rsidTr="00367E0D">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367E0D">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A2D8530" w14:textId="77777777" w:rsidTr="00367E0D">
        <w:tc>
          <w:tcPr>
            <w:tcW w:w="3288" w:type="dxa"/>
          </w:tcPr>
          <w:p w14:paraId="6D1728DD"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C87A0B8"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5D675ED1" w14:textId="77777777" w:rsidTr="00367E0D">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049" w:name="_Toc20955083"/>
      <w:bookmarkStart w:id="8050" w:name="_Toc29503529"/>
      <w:bookmarkStart w:id="8051" w:name="_Toc29504113"/>
      <w:bookmarkStart w:id="8052" w:name="_Toc29504697"/>
      <w:bookmarkStart w:id="8053" w:name="_Toc36553143"/>
      <w:bookmarkStart w:id="8054" w:name="_Toc36554870"/>
      <w:bookmarkStart w:id="8055" w:name="_Toc45652165"/>
      <w:bookmarkStart w:id="8056" w:name="_Toc45658597"/>
      <w:bookmarkStart w:id="8057" w:name="_Toc45720417"/>
      <w:bookmarkStart w:id="8058" w:name="_Toc45798297"/>
      <w:bookmarkStart w:id="8059" w:name="_Toc45897686"/>
      <w:bookmarkStart w:id="8060" w:name="_Toc51745890"/>
      <w:bookmarkStart w:id="8061" w:name="_Toc64446154"/>
      <w:bookmarkStart w:id="8062" w:name="_Toc73982024"/>
      <w:bookmarkStart w:id="8063" w:name="_Toc88652113"/>
      <w:bookmarkStart w:id="8064" w:name="_Toc97891156"/>
      <w:bookmarkStart w:id="8065" w:name="_Toc99123275"/>
      <w:bookmarkStart w:id="8066" w:name="_Toc99662080"/>
      <w:bookmarkStart w:id="8067" w:name="_Toc105152146"/>
      <w:bookmarkStart w:id="8068" w:name="_Toc105173952"/>
      <w:bookmarkStart w:id="8069" w:name="_Toc106108950"/>
      <w:bookmarkStart w:id="8070" w:name="_Toc106122855"/>
      <w:bookmarkStart w:id="8071" w:name="_Toc107409408"/>
      <w:bookmarkStart w:id="8072" w:name="_Toc112756597"/>
      <w:r w:rsidRPr="001D2E49">
        <w:t>9.2.2.2</w:t>
      </w:r>
      <w:r w:rsidRPr="001D2E49">
        <w:tab/>
        <w:t>INITIAL CONTEXT SETUP RESPONSE</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C4667EA" w14:textId="77777777" w:rsidTr="009517A1">
        <w:tc>
          <w:tcPr>
            <w:tcW w:w="2160"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517A1">
        <w:tc>
          <w:tcPr>
            <w:tcW w:w="2160"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44E11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C00836" w14:textId="77777777" w:rsidTr="009517A1">
        <w:tc>
          <w:tcPr>
            <w:tcW w:w="2160"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B6E01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19E08F9B" w14:textId="77777777" w:rsidTr="009517A1">
        <w:tc>
          <w:tcPr>
            <w:tcW w:w="2160"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FE3915"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1629975" w14:textId="77777777" w:rsidTr="009517A1">
        <w:tc>
          <w:tcPr>
            <w:tcW w:w="2160"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28"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7138F6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8A2548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A5E104"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517A1">
            <w:pPr>
              <w:pStyle w:val="TAR"/>
              <w:jc w:val="center"/>
              <w:rPr>
                <w:rFonts w:cs="Arial"/>
                <w:lang w:eastAsia="ja-JP"/>
              </w:rPr>
            </w:pPr>
          </w:p>
        </w:tc>
      </w:tr>
      <w:tr w:rsidR="009B75C3" w:rsidRPr="001D2E49" w14:paraId="4F9EAFF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517A1">
            <w:pPr>
              <w:pStyle w:val="TAR"/>
              <w:jc w:val="center"/>
              <w:rPr>
                <w:rFonts w:cs="Arial"/>
                <w:lang w:eastAsia="ja-JP"/>
              </w:rPr>
            </w:pPr>
          </w:p>
        </w:tc>
      </w:tr>
      <w:tr w:rsidR="009B75C3" w:rsidRPr="001D2E49" w14:paraId="0EC20A9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517A1">
            <w:pPr>
              <w:pStyle w:val="TAR"/>
              <w:jc w:val="center"/>
              <w:rPr>
                <w:rFonts w:cs="Arial"/>
                <w:lang w:eastAsia="ja-JP"/>
              </w:rPr>
            </w:pPr>
          </w:p>
        </w:tc>
      </w:tr>
      <w:tr w:rsidR="009B75C3" w:rsidRPr="001D2E49" w14:paraId="3C1F2A1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63DC46B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9E5866"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517A1">
            <w:pPr>
              <w:pStyle w:val="TAR"/>
              <w:jc w:val="center"/>
              <w:rPr>
                <w:rFonts w:cs="Arial"/>
                <w:lang w:eastAsia="ja-JP"/>
              </w:rPr>
            </w:pPr>
          </w:p>
        </w:tc>
      </w:tr>
      <w:tr w:rsidR="009B75C3" w:rsidRPr="001D2E49" w14:paraId="6C704C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517A1">
            <w:pPr>
              <w:pStyle w:val="TAR"/>
              <w:jc w:val="center"/>
              <w:rPr>
                <w:rFonts w:cs="Arial"/>
                <w:lang w:eastAsia="ja-JP"/>
              </w:rPr>
            </w:pPr>
          </w:p>
        </w:tc>
      </w:tr>
      <w:tr w:rsidR="009B75C3" w:rsidRPr="001D2E49" w14:paraId="191134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517A1">
            <w:pPr>
              <w:pStyle w:val="TAR"/>
              <w:jc w:val="center"/>
              <w:rPr>
                <w:rFonts w:cs="Arial"/>
                <w:lang w:eastAsia="ja-JP"/>
              </w:rPr>
            </w:pPr>
          </w:p>
        </w:tc>
      </w:tr>
      <w:tr w:rsidR="009B75C3" w:rsidRPr="001D2E49" w14:paraId="5B77342C" w14:textId="77777777" w:rsidTr="009517A1">
        <w:tc>
          <w:tcPr>
            <w:tcW w:w="2160"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2C10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19512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926543A" w14:textId="77777777" w:rsidTr="009517A1">
        <w:tc>
          <w:tcPr>
            <w:tcW w:w="352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517A1">
        <w:tc>
          <w:tcPr>
            <w:tcW w:w="352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073" w:name="_Toc20955084"/>
      <w:bookmarkStart w:id="8074" w:name="_Toc29503530"/>
      <w:bookmarkStart w:id="8075" w:name="_Toc29504114"/>
      <w:bookmarkStart w:id="8076" w:name="_Toc29504698"/>
      <w:bookmarkStart w:id="8077" w:name="_Toc36553144"/>
      <w:bookmarkStart w:id="8078" w:name="_Toc36554871"/>
      <w:bookmarkStart w:id="8079" w:name="_Toc45652166"/>
      <w:bookmarkStart w:id="8080" w:name="_Toc45658598"/>
      <w:bookmarkStart w:id="8081" w:name="_Toc45720418"/>
      <w:bookmarkStart w:id="8082" w:name="_Toc45798298"/>
      <w:bookmarkStart w:id="8083" w:name="_Toc45897687"/>
      <w:bookmarkStart w:id="8084" w:name="_Toc51745891"/>
      <w:bookmarkStart w:id="8085" w:name="_Toc64446155"/>
      <w:bookmarkStart w:id="8086" w:name="_Toc73982025"/>
      <w:bookmarkStart w:id="8087" w:name="_Toc88652114"/>
      <w:bookmarkStart w:id="8088" w:name="_Toc97891157"/>
      <w:bookmarkStart w:id="8089" w:name="_Toc99123276"/>
      <w:bookmarkStart w:id="8090" w:name="_Toc99662081"/>
      <w:bookmarkStart w:id="8091" w:name="_Toc105152147"/>
      <w:bookmarkStart w:id="8092" w:name="_Toc105173953"/>
      <w:bookmarkStart w:id="8093" w:name="_Toc106108951"/>
      <w:bookmarkStart w:id="8094" w:name="_Toc106122856"/>
      <w:bookmarkStart w:id="8095" w:name="_Toc107409409"/>
      <w:bookmarkStart w:id="8096" w:name="_Toc112756598"/>
      <w:r w:rsidRPr="001D2E49">
        <w:t>9.2.2.3</w:t>
      </w:r>
      <w:r w:rsidRPr="001D2E49">
        <w:tab/>
        <w:t>INITIAL CONTEXT SETUP FAILURE</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9551EC9" w14:textId="77777777" w:rsidTr="009517A1">
        <w:tc>
          <w:tcPr>
            <w:tcW w:w="2160"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517A1">
        <w:tc>
          <w:tcPr>
            <w:tcW w:w="2160"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D3C59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E64C18" w14:textId="77777777" w:rsidTr="009517A1">
        <w:tc>
          <w:tcPr>
            <w:tcW w:w="2160"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FC44C0"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CCB7AEB" w14:textId="77777777" w:rsidTr="009517A1">
        <w:tc>
          <w:tcPr>
            <w:tcW w:w="2160"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CD9B4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A0140E" w14:textId="77777777" w:rsidTr="009517A1">
        <w:tc>
          <w:tcPr>
            <w:tcW w:w="2160"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28"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261FD5"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5DB953E7" w14:textId="77777777" w:rsidTr="009517A1">
        <w:tc>
          <w:tcPr>
            <w:tcW w:w="2160" w:type="dxa"/>
          </w:tcPr>
          <w:p w14:paraId="1C2E4996"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28"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38D45BF" w14:textId="77777777" w:rsidR="009B75C3" w:rsidRPr="001D2E49" w:rsidRDefault="009B75C3" w:rsidP="009517A1">
            <w:pPr>
              <w:pStyle w:val="TAL"/>
              <w:jc w:val="center"/>
              <w:rPr>
                <w:rFonts w:cs="Arial"/>
                <w:lang w:eastAsia="zh-CN"/>
              </w:rPr>
            </w:pPr>
          </w:p>
        </w:tc>
      </w:tr>
      <w:tr w:rsidR="009B75C3" w:rsidRPr="001D2E49" w14:paraId="080777E2" w14:textId="77777777" w:rsidTr="009517A1">
        <w:tc>
          <w:tcPr>
            <w:tcW w:w="2160" w:type="dxa"/>
          </w:tcPr>
          <w:p w14:paraId="29D4A28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F884B1" w14:textId="77777777" w:rsidR="009B75C3" w:rsidRPr="001D2E49" w:rsidRDefault="009B75C3" w:rsidP="009517A1">
            <w:pPr>
              <w:pStyle w:val="TAL"/>
              <w:jc w:val="center"/>
              <w:rPr>
                <w:rFonts w:cs="Arial"/>
                <w:lang w:eastAsia="zh-CN"/>
              </w:rPr>
            </w:pPr>
          </w:p>
        </w:tc>
      </w:tr>
      <w:tr w:rsidR="009B75C3" w:rsidRPr="001D2E49" w14:paraId="23DD2BA8" w14:textId="77777777" w:rsidTr="009517A1">
        <w:tc>
          <w:tcPr>
            <w:tcW w:w="2160" w:type="dxa"/>
          </w:tcPr>
          <w:p w14:paraId="218EDD10"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CBADF3" w14:textId="77777777" w:rsidR="009B75C3" w:rsidRPr="001D2E49" w:rsidRDefault="009B75C3" w:rsidP="009517A1">
            <w:pPr>
              <w:pStyle w:val="TAL"/>
              <w:jc w:val="center"/>
              <w:rPr>
                <w:rFonts w:cs="Arial"/>
                <w:lang w:eastAsia="zh-CN"/>
              </w:rPr>
            </w:pPr>
          </w:p>
        </w:tc>
      </w:tr>
      <w:tr w:rsidR="009B75C3" w:rsidRPr="001D2E49" w14:paraId="0CE5CBFB" w14:textId="77777777" w:rsidTr="009517A1">
        <w:tc>
          <w:tcPr>
            <w:tcW w:w="2160"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C91B5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B5B299" w14:textId="77777777" w:rsidTr="009517A1">
        <w:tc>
          <w:tcPr>
            <w:tcW w:w="2160"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4135B1"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691759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565E11" w14:textId="77777777" w:rsidTr="009517A1">
        <w:tc>
          <w:tcPr>
            <w:tcW w:w="352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517A1">
        <w:tc>
          <w:tcPr>
            <w:tcW w:w="352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097" w:name="_Toc20955085"/>
      <w:bookmarkStart w:id="8098" w:name="_Toc29503531"/>
      <w:bookmarkStart w:id="8099" w:name="_Toc29504115"/>
      <w:bookmarkStart w:id="8100" w:name="_Toc29504699"/>
      <w:bookmarkStart w:id="8101" w:name="_Toc36553145"/>
      <w:bookmarkStart w:id="8102" w:name="_Toc36554872"/>
      <w:bookmarkStart w:id="8103" w:name="_Toc45652167"/>
      <w:bookmarkStart w:id="8104" w:name="_Toc45658599"/>
      <w:bookmarkStart w:id="8105" w:name="_Toc45720419"/>
      <w:bookmarkStart w:id="8106" w:name="_Toc45798299"/>
      <w:bookmarkStart w:id="8107" w:name="_Toc45897688"/>
      <w:bookmarkStart w:id="8108" w:name="_Toc51745892"/>
      <w:bookmarkStart w:id="8109" w:name="_Toc64446156"/>
      <w:bookmarkStart w:id="8110" w:name="_Toc73982026"/>
      <w:bookmarkStart w:id="8111" w:name="_Toc88652115"/>
      <w:bookmarkStart w:id="8112" w:name="_Toc97891158"/>
      <w:bookmarkStart w:id="8113" w:name="_Toc99123277"/>
      <w:bookmarkStart w:id="8114" w:name="_Toc99662082"/>
      <w:bookmarkStart w:id="8115" w:name="_Toc105152148"/>
      <w:bookmarkStart w:id="8116" w:name="_Toc105173954"/>
      <w:bookmarkStart w:id="8117" w:name="_Toc106108952"/>
      <w:bookmarkStart w:id="8118" w:name="_Toc106122857"/>
      <w:bookmarkStart w:id="8119" w:name="_Toc107409410"/>
      <w:bookmarkStart w:id="8120" w:name="_Toc112756599"/>
      <w:r w:rsidRPr="001D2E49">
        <w:t>9.2.2.4</w:t>
      </w:r>
      <w:r w:rsidRPr="001D2E49">
        <w:tab/>
        <w:t>UE CONTEXT RELEASE REQUEST</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B7FA542" w14:textId="77777777" w:rsidTr="009517A1">
        <w:tc>
          <w:tcPr>
            <w:tcW w:w="2160"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517A1">
        <w:tc>
          <w:tcPr>
            <w:tcW w:w="2160"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A36A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E344F4" w14:textId="77777777" w:rsidTr="009517A1">
        <w:tc>
          <w:tcPr>
            <w:tcW w:w="2160"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1FD99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7E18A8" w14:textId="77777777" w:rsidTr="009517A1">
        <w:tc>
          <w:tcPr>
            <w:tcW w:w="2160"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12060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02ACAF" w14:textId="77777777" w:rsidTr="009517A1">
        <w:tc>
          <w:tcPr>
            <w:tcW w:w="2160"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28"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30FA3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4E19F2F" w14:textId="77777777" w:rsidTr="009517A1">
        <w:tc>
          <w:tcPr>
            <w:tcW w:w="2160" w:type="dxa"/>
          </w:tcPr>
          <w:p w14:paraId="43A77DD8"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28"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F5B9B2" w14:textId="77777777" w:rsidR="009B75C3" w:rsidRPr="001D2E49" w:rsidRDefault="009B75C3" w:rsidP="009517A1">
            <w:pPr>
              <w:pStyle w:val="TAL"/>
              <w:jc w:val="center"/>
              <w:rPr>
                <w:rFonts w:cs="Arial"/>
                <w:lang w:eastAsia="ja-JP"/>
              </w:rPr>
            </w:pPr>
          </w:p>
        </w:tc>
      </w:tr>
      <w:tr w:rsidR="009B75C3" w:rsidRPr="001D2E49" w14:paraId="344A92E2" w14:textId="77777777" w:rsidTr="009517A1">
        <w:tc>
          <w:tcPr>
            <w:tcW w:w="2160" w:type="dxa"/>
          </w:tcPr>
          <w:p w14:paraId="7EA4866B"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28"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4CE06E" w14:textId="77777777" w:rsidR="009B75C3" w:rsidRPr="001D2E49" w:rsidRDefault="009B75C3" w:rsidP="009517A1">
            <w:pPr>
              <w:pStyle w:val="TAL"/>
              <w:jc w:val="center"/>
              <w:rPr>
                <w:rFonts w:cs="Arial"/>
                <w:lang w:eastAsia="ja-JP"/>
              </w:rPr>
            </w:pPr>
          </w:p>
        </w:tc>
      </w:tr>
      <w:tr w:rsidR="009B75C3" w:rsidRPr="001D2E49" w14:paraId="15DB532C" w14:textId="77777777" w:rsidTr="009517A1">
        <w:tc>
          <w:tcPr>
            <w:tcW w:w="2160"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28"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1BB348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A128BF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2922CD9" w14:textId="77777777" w:rsidTr="009517A1">
        <w:tc>
          <w:tcPr>
            <w:tcW w:w="352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517A1">
        <w:tc>
          <w:tcPr>
            <w:tcW w:w="352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121" w:name="_Toc20955086"/>
      <w:bookmarkStart w:id="8122" w:name="_Toc29503532"/>
      <w:bookmarkStart w:id="8123" w:name="_Toc29504116"/>
      <w:bookmarkStart w:id="8124" w:name="_Toc29504700"/>
      <w:bookmarkStart w:id="8125" w:name="_Toc36553146"/>
      <w:bookmarkStart w:id="8126" w:name="_Toc36554873"/>
      <w:bookmarkStart w:id="8127" w:name="_Toc45652168"/>
      <w:bookmarkStart w:id="8128" w:name="_Toc45658600"/>
      <w:bookmarkStart w:id="8129" w:name="_Toc45720420"/>
      <w:bookmarkStart w:id="8130" w:name="_Toc45798300"/>
      <w:bookmarkStart w:id="8131" w:name="_Toc45897689"/>
      <w:bookmarkStart w:id="8132" w:name="_Toc51745893"/>
      <w:bookmarkStart w:id="8133" w:name="_Toc64446157"/>
      <w:bookmarkStart w:id="8134" w:name="_Toc73982027"/>
      <w:bookmarkStart w:id="8135" w:name="_Toc88652116"/>
      <w:bookmarkStart w:id="8136" w:name="_Toc97891159"/>
      <w:bookmarkStart w:id="8137" w:name="_Toc99123278"/>
      <w:bookmarkStart w:id="8138" w:name="_Toc99662083"/>
      <w:bookmarkStart w:id="8139" w:name="_Toc105152149"/>
      <w:bookmarkStart w:id="8140" w:name="_Toc105173955"/>
      <w:bookmarkStart w:id="8141" w:name="_Toc106108953"/>
      <w:bookmarkStart w:id="8142" w:name="_Toc106122858"/>
      <w:bookmarkStart w:id="8143" w:name="_Toc107409411"/>
      <w:bookmarkStart w:id="8144" w:name="_Toc112756600"/>
      <w:r w:rsidRPr="001D2E49">
        <w:t>9.2.2.5</w:t>
      </w:r>
      <w:r w:rsidRPr="001D2E49">
        <w:tab/>
        <w:t>UE CONTEXT RELEASE COMMAND</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5BB7808" w14:textId="77777777" w:rsidTr="009517A1">
        <w:tc>
          <w:tcPr>
            <w:tcW w:w="2160"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517A1">
        <w:tc>
          <w:tcPr>
            <w:tcW w:w="2160"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5ACF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C8BC961" w14:textId="77777777" w:rsidTr="009517A1">
        <w:tc>
          <w:tcPr>
            <w:tcW w:w="2160"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28"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4ED6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0AF7FB" w14:textId="77777777" w:rsidTr="009517A1">
        <w:tc>
          <w:tcPr>
            <w:tcW w:w="2160" w:type="dxa"/>
          </w:tcPr>
          <w:p w14:paraId="79B97C9B"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28"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517A1">
            <w:pPr>
              <w:pStyle w:val="TAL"/>
              <w:jc w:val="center"/>
              <w:rPr>
                <w:rFonts w:eastAsia="MS Mincho" w:cs="Arial"/>
                <w:lang w:eastAsia="ja-JP"/>
              </w:rPr>
            </w:pPr>
          </w:p>
        </w:tc>
        <w:tc>
          <w:tcPr>
            <w:tcW w:w="1080" w:type="dxa"/>
          </w:tcPr>
          <w:p w14:paraId="72181C84" w14:textId="77777777" w:rsidR="009B75C3" w:rsidRPr="001D2E49" w:rsidRDefault="009B75C3" w:rsidP="009517A1">
            <w:pPr>
              <w:pStyle w:val="TAL"/>
              <w:jc w:val="center"/>
              <w:rPr>
                <w:rFonts w:cs="Arial"/>
                <w:lang w:eastAsia="ja-JP"/>
              </w:rPr>
            </w:pPr>
          </w:p>
        </w:tc>
      </w:tr>
      <w:tr w:rsidR="009B75C3" w:rsidRPr="001D2E49" w14:paraId="3F793E9E" w14:textId="77777777" w:rsidTr="009517A1">
        <w:tc>
          <w:tcPr>
            <w:tcW w:w="2160" w:type="dxa"/>
          </w:tcPr>
          <w:p w14:paraId="19D80DC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6C778013" w14:textId="77777777" w:rsidR="009B75C3" w:rsidRPr="001D2E49" w:rsidRDefault="009B75C3" w:rsidP="009517A1">
            <w:pPr>
              <w:pStyle w:val="TAL"/>
              <w:jc w:val="center"/>
              <w:rPr>
                <w:rFonts w:cs="Arial"/>
                <w:lang w:eastAsia="ja-JP"/>
              </w:rPr>
            </w:pPr>
          </w:p>
        </w:tc>
      </w:tr>
      <w:tr w:rsidR="009B75C3" w:rsidRPr="001D2E49" w14:paraId="471B42E8" w14:textId="77777777" w:rsidTr="009517A1">
        <w:tc>
          <w:tcPr>
            <w:tcW w:w="2160" w:type="dxa"/>
          </w:tcPr>
          <w:p w14:paraId="2964103C"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28"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2ADBA37A" w14:textId="77777777" w:rsidR="009B75C3" w:rsidRPr="001D2E49" w:rsidRDefault="009B75C3" w:rsidP="009517A1">
            <w:pPr>
              <w:pStyle w:val="TAL"/>
              <w:jc w:val="center"/>
              <w:rPr>
                <w:rFonts w:cs="Arial"/>
                <w:lang w:eastAsia="ja-JP"/>
              </w:rPr>
            </w:pPr>
          </w:p>
        </w:tc>
      </w:tr>
      <w:tr w:rsidR="009B75C3" w:rsidRPr="001D2E49" w14:paraId="6BF2D541" w14:textId="77777777" w:rsidTr="009517A1">
        <w:tc>
          <w:tcPr>
            <w:tcW w:w="2160" w:type="dxa"/>
          </w:tcPr>
          <w:p w14:paraId="7BE291F9"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28"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517A1">
            <w:pPr>
              <w:pStyle w:val="TAL"/>
              <w:jc w:val="center"/>
              <w:rPr>
                <w:rFonts w:eastAsia="MS Mincho" w:cs="Arial"/>
                <w:lang w:eastAsia="ja-JP"/>
              </w:rPr>
            </w:pPr>
          </w:p>
        </w:tc>
        <w:tc>
          <w:tcPr>
            <w:tcW w:w="1080" w:type="dxa"/>
          </w:tcPr>
          <w:p w14:paraId="3002869C" w14:textId="77777777" w:rsidR="009B75C3" w:rsidRPr="001D2E49" w:rsidRDefault="009B75C3" w:rsidP="009517A1">
            <w:pPr>
              <w:pStyle w:val="TAL"/>
              <w:jc w:val="center"/>
              <w:rPr>
                <w:rFonts w:cs="Arial"/>
                <w:lang w:eastAsia="ja-JP"/>
              </w:rPr>
            </w:pPr>
          </w:p>
        </w:tc>
      </w:tr>
      <w:tr w:rsidR="009B75C3" w:rsidRPr="001D2E49" w14:paraId="7E5A94EC" w14:textId="77777777" w:rsidTr="009517A1">
        <w:tc>
          <w:tcPr>
            <w:tcW w:w="2160" w:type="dxa"/>
          </w:tcPr>
          <w:p w14:paraId="5DEBFC7F"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4C756D2" w14:textId="77777777" w:rsidR="009B75C3" w:rsidRPr="001D2E49" w:rsidRDefault="009B75C3" w:rsidP="009517A1">
            <w:pPr>
              <w:pStyle w:val="TAL"/>
              <w:jc w:val="center"/>
              <w:rPr>
                <w:rFonts w:cs="Arial"/>
                <w:lang w:eastAsia="ja-JP"/>
              </w:rPr>
            </w:pPr>
          </w:p>
        </w:tc>
      </w:tr>
      <w:tr w:rsidR="009B75C3" w:rsidRPr="001D2E49" w14:paraId="3EDD7774" w14:textId="77777777" w:rsidTr="009517A1">
        <w:tc>
          <w:tcPr>
            <w:tcW w:w="2160"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B0C75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145" w:name="_Toc20955087"/>
      <w:bookmarkStart w:id="8146" w:name="_Toc29503533"/>
      <w:bookmarkStart w:id="8147" w:name="_Toc29504117"/>
      <w:bookmarkStart w:id="8148" w:name="_Toc29504701"/>
      <w:bookmarkStart w:id="8149" w:name="_Toc36553147"/>
      <w:bookmarkStart w:id="8150" w:name="_Toc36554874"/>
      <w:bookmarkStart w:id="8151" w:name="_Toc45652169"/>
      <w:bookmarkStart w:id="8152" w:name="_Toc45658601"/>
      <w:bookmarkStart w:id="8153" w:name="_Toc45720421"/>
      <w:bookmarkStart w:id="8154" w:name="_Toc45798301"/>
      <w:bookmarkStart w:id="8155" w:name="_Toc45897690"/>
      <w:bookmarkStart w:id="8156" w:name="_Toc51745894"/>
      <w:bookmarkStart w:id="8157" w:name="_Toc64446158"/>
      <w:bookmarkStart w:id="8158" w:name="_Toc73982028"/>
      <w:bookmarkStart w:id="8159" w:name="_Toc88652117"/>
      <w:bookmarkStart w:id="8160" w:name="_Toc97891160"/>
      <w:bookmarkStart w:id="8161" w:name="_Toc99123279"/>
      <w:bookmarkStart w:id="8162" w:name="_Toc99662084"/>
      <w:bookmarkStart w:id="8163" w:name="_Toc105152150"/>
      <w:bookmarkStart w:id="8164" w:name="_Toc105173956"/>
      <w:bookmarkStart w:id="8165" w:name="_Toc106108954"/>
      <w:bookmarkStart w:id="8166" w:name="_Toc106122859"/>
      <w:bookmarkStart w:id="8167" w:name="_Toc107409412"/>
      <w:bookmarkStart w:id="8168" w:name="_Toc112756601"/>
      <w:r w:rsidRPr="001D2E49">
        <w:t>9.2.2.6</w:t>
      </w:r>
      <w:r w:rsidRPr="001D2E49">
        <w:tab/>
        <w:t>UE CONTEXT RELEASE COMPLETE</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615D48" w14:textId="77777777" w:rsidTr="009517A1">
        <w:tc>
          <w:tcPr>
            <w:tcW w:w="2160"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517A1">
        <w:tc>
          <w:tcPr>
            <w:tcW w:w="2160"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437F3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ECD11" w14:textId="77777777" w:rsidTr="009517A1">
        <w:tc>
          <w:tcPr>
            <w:tcW w:w="2160"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5A6A5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8E4F3AC" w14:textId="77777777" w:rsidTr="009517A1">
        <w:tc>
          <w:tcPr>
            <w:tcW w:w="2160"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A221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F50CDE2" w14:textId="77777777" w:rsidTr="009517A1">
        <w:tc>
          <w:tcPr>
            <w:tcW w:w="2160"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3117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667C36" w14:textId="77777777" w:rsidTr="009517A1">
        <w:tc>
          <w:tcPr>
            <w:tcW w:w="2160"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BC3C6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0B81477" w14:textId="77777777" w:rsidTr="009517A1">
        <w:tc>
          <w:tcPr>
            <w:tcW w:w="2160"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28"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2F115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D6B8A11" w14:textId="77777777" w:rsidTr="009517A1">
        <w:tc>
          <w:tcPr>
            <w:tcW w:w="2160" w:type="dxa"/>
          </w:tcPr>
          <w:p w14:paraId="30F5CA03"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28"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E1597C1" w14:textId="77777777" w:rsidR="009B75C3" w:rsidRPr="001D2E49" w:rsidRDefault="009B75C3" w:rsidP="009517A1">
            <w:pPr>
              <w:pStyle w:val="TAL"/>
              <w:jc w:val="center"/>
              <w:rPr>
                <w:rFonts w:cs="Arial"/>
                <w:lang w:eastAsia="ja-JP"/>
              </w:rPr>
            </w:pPr>
          </w:p>
        </w:tc>
      </w:tr>
      <w:tr w:rsidR="009B75C3" w:rsidRPr="001D2E49" w14:paraId="2EFD0DDB" w14:textId="77777777" w:rsidTr="009517A1">
        <w:tc>
          <w:tcPr>
            <w:tcW w:w="2160" w:type="dxa"/>
          </w:tcPr>
          <w:p w14:paraId="719C59D2"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28"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88E1D0B" w14:textId="77777777" w:rsidR="009B75C3" w:rsidRPr="001D2E49" w:rsidRDefault="009B75C3" w:rsidP="009517A1">
            <w:pPr>
              <w:pStyle w:val="TAL"/>
              <w:jc w:val="center"/>
              <w:rPr>
                <w:rFonts w:cs="Arial"/>
                <w:lang w:eastAsia="ja-JP"/>
              </w:rPr>
            </w:pPr>
          </w:p>
        </w:tc>
      </w:tr>
      <w:tr w:rsidR="009B75C3" w:rsidRPr="001D2E49" w14:paraId="57580777" w14:textId="77777777" w:rsidTr="009517A1">
        <w:tc>
          <w:tcPr>
            <w:tcW w:w="2160" w:type="dxa"/>
          </w:tcPr>
          <w:p w14:paraId="3D0962C0"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08632D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57CAA5E" w14:textId="77777777" w:rsidTr="009517A1">
        <w:tc>
          <w:tcPr>
            <w:tcW w:w="2160"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28"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236A5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73A8B923" w14:textId="77777777" w:rsidTr="009517A1">
        <w:tc>
          <w:tcPr>
            <w:tcW w:w="2160"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14FE1CEF"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2AD37C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23E7E1A" w14:textId="77777777" w:rsidTr="009517A1">
        <w:tc>
          <w:tcPr>
            <w:tcW w:w="352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517A1">
        <w:tc>
          <w:tcPr>
            <w:tcW w:w="352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169" w:name="_Toc20955088"/>
      <w:bookmarkStart w:id="8170" w:name="_Toc29503534"/>
      <w:bookmarkStart w:id="8171" w:name="_Toc29504118"/>
      <w:bookmarkStart w:id="8172" w:name="_Toc29504702"/>
      <w:bookmarkStart w:id="8173" w:name="_Toc36553148"/>
      <w:bookmarkStart w:id="8174" w:name="_Toc36554875"/>
      <w:bookmarkStart w:id="8175" w:name="_Toc45652170"/>
      <w:bookmarkStart w:id="8176" w:name="_Toc45658602"/>
      <w:bookmarkStart w:id="8177" w:name="_Toc45720422"/>
      <w:bookmarkStart w:id="8178" w:name="_Toc45798302"/>
      <w:bookmarkStart w:id="8179" w:name="_Toc45897691"/>
      <w:bookmarkStart w:id="8180" w:name="_Toc51745895"/>
      <w:bookmarkStart w:id="8181" w:name="_Toc64446159"/>
      <w:bookmarkStart w:id="8182" w:name="_Toc73982029"/>
      <w:bookmarkStart w:id="8183" w:name="_Toc88652118"/>
      <w:bookmarkStart w:id="8184" w:name="_Toc97891161"/>
      <w:bookmarkStart w:id="8185" w:name="_Toc99123280"/>
      <w:bookmarkStart w:id="8186" w:name="_Toc99662085"/>
      <w:bookmarkStart w:id="8187" w:name="_Toc105152151"/>
      <w:bookmarkStart w:id="8188" w:name="_Toc105173957"/>
      <w:bookmarkStart w:id="8189" w:name="_Toc106108955"/>
      <w:bookmarkStart w:id="8190" w:name="_Toc106122860"/>
      <w:bookmarkStart w:id="8191" w:name="_Toc107409413"/>
      <w:bookmarkStart w:id="8192" w:name="_Toc112756602"/>
      <w:r w:rsidRPr="001D2E49">
        <w:t>9.2.2.7</w:t>
      </w:r>
      <w:r w:rsidRPr="001D2E49">
        <w:tab/>
        <w:t>UE CONTEXT MODIFICATION REQUEST</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4BC35E" w14:textId="77777777" w:rsidTr="009517A1">
        <w:tc>
          <w:tcPr>
            <w:tcW w:w="2160"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517A1">
        <w:tc>
          <w:tcPr>
            <w:tcW w:w="2160" w:type="dxa"/>
          </w:tcPr>
          <w:p w14:paraId="3592C42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7B6E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4ADAAC" w14:textId="77777777" w:rsidR="009B75C3" w:rsidRPr="001D2E49" w:rsidRDefault="009B75C3" w:rsidP="009517A1">
            <w:pPr>
              <w:pStyle w:val="TAL"/>
              <w:rPr>
                <w:rFonts w:cs="Arial"/>
                <w:lang w:eastAsia="ja-JP"/>
              </w:rPr>
            </w:pPr>
          </w:p>
        </w:tc>
        <w:tc>
          <w:tcPr>
            <w:tcW w:w="1512" w:type="dxa"/>
          </w:tcPr>
          <w:p w14:paraId="6EB3DED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78963B" w14:textId="77777777" w:rsidR="009B75C3" w:rsidRPr="001D2E49" w:rsidRDefault="009B75C3" w:rsidP="009517A1">
            <w:pPr>
              <w:pStyle w:val="TAL"/>
              <w:rPr>
                <w:rFonts w:cs="Arial"/>
                <w:lang w:eastAsia="ja-JP"/>
              </w:rPr>
            </w:pPr>
          </w:p>
        </w:tc>
        <w:tc>
          <w:tcPr>
            <w:tcW w:w="1080" w:type="dxa"/>
          </w:tcPr>
          <w:p w14:paraId="7E280A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3560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016076E" w14:textId="77777777" w:rsidTr="009517A1">
        <w:tc>
          <w:tcPr>
            <w:tcW w:w="2160" w:type="dxa"/>
          </w:tcPr>
          <w:p w14:paraId="2DB6956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8F33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B81C48" w14:textId="77777777" w:rsidR="009B75C3" w:rsidRPr="001D2E49" w:rsidRDefault="009B75C3" w:rsidP="009517A1">
            <w:pPr>
              <w:pStyle w:val="TAL"/>
              <w:rPr>
                <w:rFonts w:cs="Arial"/>
                <w:lang w:eastAsia="ja-JP"/>
              </w:rPr>
            </w:pPr>
          </w:p>
        </w:tc>
        <w:tc>
          <w:tcPr>
            <w:tcW w:w="1512" w:type="dxa"/>
          </w:tcPr>
          <w:p w14:paraId="5221BB0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3105F84" w14:textId="77777777" w:rsidR="009B75C3" w:rsidRPr="001D2E49" w:rsidRDefault="009B75C3" w:rsidP="009517A1">
            <w:pPr>
              <w:pStyle w:val="TAL"/>
              <w:rPr>
                <w:rFonts w:cs="Arial"/>
                <w:lang w:eastAsia="ja-JP"/>
              </w:rPr>
            </w:pPr>
          </w:p>
        </w:tc>
        <w:tc>
          <w:tcPr>
            <w:tcW w:w="1080" w:type="dxa"/>
          </w:tcPr>
          <w:p w14:paraId="562D4DB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0ACAE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107515" w14:textId="77777777" w:rsidTr="009517A1">
        <w:tc>
          <w:tcPr>
            <w:tcW w:w="2160" w:type="dxa"/>
          </w:tcPr>
          <w:p w14:paraId="1828042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234AD2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9E48318" w14:textId="77777777" w:rsidR="009B75C3" w:rsidRPr="001D2E49" w:rsidRDefault="009B75C3" w:rsidP="009517A1">
            <w:pPr>
              <w:pStyle w:val="TAL"/>
              <w:rPr>
                <w:rFonts w:cs="Arial"/>
                <w:lang w:eastAsia="ja-JP"/>
              </w:rPr>
            </w:pPr>
          </w:p>
        </w:tc>
        <w:tc>
          <w:tcPr>
            <w:tcW w:w="1512" w:type="dxa"/>
          </w:tcPr>
          <w:p w14:paraId="5E86113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84EB76E" w14:textId="77777777" w:rsidR="009B75C3" w:rsidRPr="001D2E49" w:rsidRDefault="009B75C3" w:rsidP="009517A1">
            <w:pPr>
              <w:pStyle w:val="TAL"/>
              <w:rPr>
                <w:rFonts w:cs="Arial"/>
                <w:lang w:eastAsia="ja-JP"/>
              </w:rPr>
            </w:pPr>
          </w:p>
        </w:tc>
        <w:tc>
          <w:tcPr>
            <w:tcW w:w="1080" w:type="dxa"/>
          </w:tcPr>
          <w:p w14:paraId="5EDFD1F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B88181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F658EC" w14:textId="77777777" w:rsidTr="009517A1">
        <w:tc>
          <w:tcPr>
            <w:tcW w:w="2160" w:type="dxa"/>
          </w:tcPr>
          <w:p w14:paraId="75687AD8"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43DB6F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0EA0FD5F" w14:textId="77777777" w:rsidR="009B75C3" w:rsidRPr="001D2E49" w:rsidRDefault="009B75C3" w:rsidP="009517A1">
            <w:pPr>
              <w:pStyle w:val="TAL"/>
              <w:rPr>
                <w:rFonts w:cs="Arial"/>
                <w:lang w:eastAsia="ja-JP"/>
              </w:rPr>
            </w:pPr>
          </w:p>
        </w:tc>
        <w:tc>
          <w:tcPr>
            <w:tcW w:w="1512" w:type="dxa"/>
          </w:tcPr>
          <w:p w14:paraId="5124DE9B" w14:textId="77777777" w:rsidR="009B75C3" w:rsidRPr="001D2E49" w:rsidRDefault="009B75C3" w:rsidP="009517A1">
            <w:pPr>
              <w:pStyle w:val="TAL"/>
              <w:rPr>
                <w:lang w:eastAsia="ja-JP"/>
              </w:rPr>
            </w:pPr>
            <w:r w:rsidRPr="001D2E49">
              <w:rPr>
                <w:rFonts w:cs="Arial"/>
              </w:rPr>
              <w:t>9.3.3.15</w:t>
            </w:r>
          </w:p>
        </w:tc>
        <w:tc>
          <w:tcPr>
            <w:tcW w:w="1728" w:type="dxa"/>
          </w:tcPr>
          <w:p w14:paraId="0E7CC9E3" w14:textId="77777777" w:rsidR="009B75C3" w:rsidRPr="001D2E49" w:rsidRDefault="009B75C3" w:rsidP="009517A1">
            <w:pPr>
              <w:pStyle w:val="TAL"/>
              <w:rPr>
                <w:rFonts w:cs="Arial"/>
                <w:lang w:eastAsia="ja-JP"/>
              </w:rPr>
            </w:pPr>
          </w:p>
        </w:tc>
        <w:tc>
          <w:tcPr>
            <w:tcW w:w="1080" w:type="dxa"/>
          </w:tcPr>
          <w:p w14:paraId="6459BA51"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14D9FBF"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17F93BE7" w14:textId="77777777" w:rsidTr="009517A1">
        <w:tc>
          <w:tcPr>
            <w:tcW w:w="2160" w:type="dxa"/>
          </w:tcPr>
          <w:p w14:paraId="7ABE3D35"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6F3F149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2069656" w14:textId="77777777" w:rsidR="009B75C3" w:rsidRPr="001D2E49" w:rsidRDefault="009B75C3" w:rsidP="009517A1">
            <w:pPr>
              <w:pStyle w:val="TAL"/>
              <w:rPr>
                <w:rFonts w:cs="Arial"/>
                <w:lang w:eastAsia="ja-JP"/>
              </w:rPr>
            </w:pPr>
          </w:p>
        </w:tc>
        <w:tc>
          <w:tcPr>
            <w:tcW w:w="1512" w:type="dxa"/>
          </w:tcPr>
          <w:p w14:paraId="31C25036"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68C01D6" w14:textId="77777777" w:rsidR="009B75C3" w:rsidRPr="001D2E49" w:rsidRDefault="009B75C3" w:rsidP="009517A1">
            <w:pPr>
              <w:pStyle w:val="TAL"/>
              <w:rPr>
                <w:rFonts w:cs="Arial"/>
                <w:lang w:eastAsia="ja-JP"/>
              </w:rPr>
            </w:pPr>
          </w:p>
        </w:tc>
        <w:tc>
          <w:tcPr>
            <w:tcW w:w="1080" w:type="dxa"/>
          </w:tcPr>
          <w:p w14:paraId="442F16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D8024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B58F0E" w14:textId="77777777" w:rsidTr="009517A1">
        <w:tc>
          <w:tcPr>
            <w:tcW w:w="2160" w:type="dxa"/>
          </w:tcPr>
          <w:p w14:paraId="4F7BC710"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5A9088D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5DEFD71" w14:textId="77777777" w:rsidR="009B75C3" w:rsidRPr="001D2E49" w:rsidRDefault="009B75C3" w:rsidP="009517A1">
            <w:pPr>
              <w:pStyle w:val="TAL"/>
              <w:rPr>
                <w:rFonts w:cs="Arial"/>
                <w:lang w:eastAsia="ja-JP"/>
              </w:rPr>
            </w:pPr>
          </w:p>
        </w:tc>
        <w:tc>
          <w:tcPr>
            <w:tcW w:w="1512" w:type="dxa"/>
          </w:tcPr>
          <w:p w14:paraId="06ADC79F"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53CFE412" w14:textId="77777777" w:rsidR="009B75C3" w:rsidRPr="001D2E49" w:rsidRDefault="009B75C3" w:rsidP="009517A1">
            <w:pPr>
              <w:pStyle w:val="TAL"/>
              <w:rPr>
                <w:rFonts w:cs="Arial"/>
                <w:lang w:eastAsia="ja-JP"/>
              </w:rPr>
            </w:pPr>
          </w:p>
        </w:tc>
        <w:tc>
          <w:tcPr>
            <w:tcW w:w="1080" w:type="dxa"/>
          </w:tcPr>
          <w:p w14:paraId="696D610D"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243119C0"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64FAA715" w14:textId="77777777" w:rsidTr="009517A1">
        <w:tc>
          <w:tcPr>
            <w:tcW w:w="2160" w:type="dxa"/>
          </w:tcPr>
          <w:p w14:paraId="723DB751"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44AE9736"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8EBC4F6" w14:textId="77777777" w:rsidR="009B75C3" w:rsidRPr="001D2E49" w:rsidRDefault="009B75C3" w:rsidP="009517A1">
            <w:pPr>
              <w:pStyle w:val="TAL"/>
              <w:rPr>
                <w:rFonts w:cs="Arial"/>
                <w:lang w:eastAsia="ja-JP"/>
              </w:rPr>
            </w:pPr>
          </w:p>
        </w:tc>
        <w:tc>
          <w:tcPr>
            <w:tcW w:w="1512" w:type="dxa"/>
          </w:tcPr>
          <w:p w14:paraId="07F0031D"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1DB418D3" w14:textId="77777777" w:rsidR="009B75C3" w:rsidRPr="001D2E49" w:rsidRDefault="009B75C3" w:rsidP="009517A1">
            <w:pPr>
              <w:pStyle w:val="TAL"/>
              <w:rPr>
                <w:rFonts w:cs="Arial"/>
                <w:lang w:eastAsia="ja-JP"/>
              </w:rPr>
            </w:pPr>
          </w:p>
        </w:tc>
        <w:tc>
          <w:tcPr>
            <w:tcW w:w="1080" w:type="dxa"/>
          </w:tcPr>
          <w:p w14:paraId="21290D5A"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3EF20019"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1A60A858" w14:textId="77777777" w:rsidTr="009517A1">
        <w:tc>
          <w:tcPr>
            <w:tcW w:w="2160" w:type="dxa"/>
          </w:tcPr>
          <w:p w14:paraId="7EE8AEF6"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8D078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65CEAF" w14:textId="77777777" w:rsidR="009B75C3" w:rsidRPr="001D2E49" w:rsidRDefault="009B75C3" w:rsidP="009517A1">
            <w:pPr>
              <w:pStyle w:val="TAL"/>
              <w:rPr>
                <w:rFonts w:cs="Arial"/>
                <w:lang w:eastAsia="ja-JP"/>
              </w:rPr>
            </w:pPr>
          </w:p>
        </w:tc>
        <w:tc>
          <w:tcPr>
            <w:tcW w:w="1512" w:type="dxa"/>
          </w:tcPr>
          <w:p w14:paraId="7CB6DBD9"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0E1D1097" w14:textId="77777777" w:rsidR="009B75C3" w:rsidRPr="001D2E49" w:rsidRDefault="009B75C3" w:rsidP="009517A1">
            <w:pPr>
              <w:pStyle w:val="TAL"/>
              <w:rPr>
                <w:rFonts w:cs="Arial"/>
                <w:lang w:eastAsia="ja-JP"/>
              </w:rPr>
            </w:pPr>
          </w:p>
        </w:tc>
        <w:tc>
          <w:tcPr>
            <w:tcW w:w="1080" w:type="dxa"/>
          </w:tcPr>
          <w:p w14:paraId="0C1234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86C5D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22CA28" w14:textId="77777777" w:rsidTr="009517A1">
        <w:tc>
          <w:tcPr>
            <w:tcW w:w="2160" w:type="dxa"/>
          </w:tcPr>
          <w:p w14:paraId="0926E647"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345CEF0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6C4A08EC" w14:textId="77777777" w:rsidR="009B75C3" w:rsidRPr="001D2E49" w:rsidRDefault="009B75C3" w:rsidP="009517A1">
            <w:pPr>
              <w:pStyle w:val="TAL"/>
              <w:rPr>
                <w:rFonts w:cs="Arial"/>
                <w:lang w:eastAsia="ja-JP"/>
              </w:rPr>
            </w:pPr>
          </w:p>
        </w:tc>
        <w:tc>
          <w:tcPr>
            <w:tcW w:w="1512" w:type="dxa"/>
          </w:tcPr>
          <w:p w14:paraId="6F4546D5"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4FBB5862" w14:textId="77777777" w:rsidR="009B75C3" w:rsidRPr="001D2E49" w:rsidRDefault="009B75C3" w:rsidP="009517A1">
            <w:pPr>
              <w:pStyle w:val="TAL"/>
              <w:rPr>
                <w:rFonts w:cs="Arial"/>
                <w:lang w:eastAsia="ja-JP"/>
              </w:rPr>
            </w:pPr>
          </w:p>
        </w:tc>
        <w:tc>
          <w:tcPr>
            <w:tcW w:w="1080" w:type="dxa"/>
          </w:tcPr>
          <w:p w14:paraId="613A7C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D8257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D1778E" w14:textId="77777777" w:rsidTr="009517A1">
        <w:tc>
          <w:tcPr>
            <w:tcW w:w="2160" w:type="dxa"/>
          </w:tcPr>
          <w:p w14:paraId="27B23EA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19F8CF"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0B6B183C" w14:textId="77777777" w:rsidR="009B75C3" w:rsidRPr="001D2E49" w:rsidRDefault="009B75C3" w:rsidP="009517A1">
            <w:pPr>
              <w:pStyle w:val="TAL"/>
              <w:rPr>
                <w:rFonts w:cs="Arial"/>
                <w:lang w:eastAsia="ja-JP"/>
              </w:rPr>
            </w:pPr>
          </w:p>
        </w:tc>
        <w:tc>
          <w:tcPr>
            <w:tcW w:w="1512" w:type="dxa"/>
          </w:tcPr>
          <w:p w14:paraId="268D732A" w14:textId="77777777" w:rsidR="009B75C3" w:rsidRPr="001D2E49" w:rsidRDefault="009B75C3" w:rsidP="009517A1">
            <w:pPr>
              <w:pStyle w:val="TAL"/>
              <w:rPr>
                <w:lang w:eastAsia="ja-JP"/>
              </w:rPr>
            </w:pPr>
            <w:r w:rsidRPr="001D2E49">
              <w:t>9.3.1.26</w:t>
            </w:r>
          </w:p>
        </w:tc>
        <w:tc>
          <w:tcPr>
            <w:tcW w:w="1728" w:type="dxa"/>
          </w:tcPr>
          <w:p w14:paraId="1B87E308" w14:textId="77777777" w:rsidR="009B75C3" w:rsidRPr="001D2E49" w:rsidRDefault="009B75C3" w:rsidP="009517A1">
            <w:pPr>
              <w:pStyle w:val="TAL"/>
              <w:rPr>
                <w:rFonts w:cs="Arial"/>
                <w:lang w:eastAsia="ja-JP"/>
              </w:rPr>
            </w:pPr>
          </w:p>
        </w:tc>
        <w:tc>
          <w:tcPr>
            <w:tcW w:w="1080" w:type="dxa"/>
          </w:tcPr>
          <w:p w14:paraId="471D7C67"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13A54BB"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474679DD" w14:textId="77777777" w:rsidTr="009517A1">
        <w:tc>
          <w:tcPr>
            <w:tcW w:w="2160" w:type="dxa"/>
          </w:tcPr>
          <w:p w14:paraId="0FE45276"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453C4478"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1B9400" w14:textId="77777777" w:rsidR="009B75C3" w:rsidRPr="001D2E49" w:rsidRDefault="009B75C3" w:rsidP="009517A1">
            <w:pPr>
              <w:pStyle w:val="TAL"/>
              <w:rPr>
                <w:rFonts w:cs="Arial"/>
                <w:lang w:eastAsia="ja-JP"/>
              </w:rPr>
            </w:pPr>
          </w:p>
        </w:tc>
        <w:tc>
          <w:tcPr>
            <w:tcW w:w="1512" w:type="dxa"/>
          </w:tcPr>
          <w:p w14:paraId="210986C3" w14:textId="77777777" w:rsidR="009B75C3" w:rsidRPr="001D2E49" w:rsidRDefault="009B75C3" w:rsidP="009517A1">
            <w:pPr>
              <w:pStyle w:val="TAL"/>
              <w:rPr>
                <w:lang w:eastAsia="ja-JP"/>
              </w:rPr>
            </w:pPr>
            <w:r w:rsidRPr="001D2E49">
              <w:rPr>
                <w:lang w:eastAsia="ja-JP"/>
              </w:rPr>
              <w:t>AMF UE NGAP ID</w:t>
            </w:r>
          </w:p>
          <w:p w14:paraId="0583BA9D" w14:textId="77777777" w:rsidR="009B75C3" w:rsidRPr="001D2E49" w:rsidRDefault="009B75C3" w:rsidP="009517A1">
            <w:pPr>
              <w:pStyle w:val="TAL"/>
            </w:pPr>
            <w:r w:rsidRPr="001D2E49">
              <w:rPr>
                <w:lang w:eastAsia="ja-JP"/>
              </w:rPr>
              <w:t>9.3.3.1</w:t>
            </w:r>
          </w:p>
        </w:tc>
        <w:tc>
          <w:tcPr>
            <w:tcW w:w="1728" w:type="dxa"/>
          </w:tcPr>
          <w:p w14:paraId="299ACF5C" w14:textId="77777777" w:rsidR="009B75C3" w:rsidRPr="001D2E49" w:rsidRDefault="009B75C3" w:rsidP="009517A1">
            <w:pPr>
              <w:pStyle w:val="TAL"/>
              <w:rPr>
                <w:rFonts w:cs="Arial"/>
                <w:lang w:eastAsia="ja-JP"/>
              </w:rPr>
            </w:pPr>
          </w:p>
        </w:tc>
        <w:tc>
          <w:tcPr>
            <w:tcW w:w="1080" w:type="dxa"/>
          </w:tcPr>
          <w:p w14:paraId="3311CA59"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4C8C8E93"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7D21DC0" w14:textId="77777777" w:rsidTr="009517A1">
        <w:tc>
          <w:tcPr>
            <w:tcW w:w="2160" w:type="dxa"/>
          </w:tcPr>
          <w:p w14:paraId="75BDF2AA"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13136CBB"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B3EF6E8" w14:textId="77777777" w:rsidR="009B75C3" w:rsidRPr="001D2E49" w:rsidRDefault="009B75C3" w:rsidP="009517A1">
            <w:pPr>
              <w:pStyle w:val="TAL"/>
              <w:rPr>
                <w:rFonts w:cs="Arial"/>
                <w:lang w:eastAsia="ja-JP"/>
              </w:rPr>
            </w:pPr>
          </w:p>
        </w:tc>
        <w:tc>
          <w:tcPr>
            <w:tcW w:w="1512" w:type="dxa"/>
          </w:tcPr>
          <w:p w14:paraId="69930C3A" w14:textId="77777777" w:rsidR="009B75C3" w:rsidRPr="001D2E49" w:rsidRDefault="009B75C3" w:rsidP="009517A1">
            <w:pPr>
              <w:pStyle w:val="TAL"/>
              <w:rPr>
                <w:lang w:eastAsia="ja-JP"/>
              </w:rPr>
            </w:pPr>
            <w:r w:rsidRPr="001D2E49">
              <w:t>9.3.1.91</w:t>
            </w:r>
          </w:p>
        </w:tc>
        <w:tc>
          <w:tcPr>
            <w:tcW w:w="1728" w:type="dxa"/>
          </w:tcPr>
          <w:p w14:paraId="49490747" w14:textId="77777777" w:rsidR="009B75C3" w:rsidRPr="001D2E49" w:rsidRDefault="009B75C3" w:rsidP="009517A1">
            <w:pPr>
              <w:pStyle w:val="TAL"/>
              <w:rPr>
                <w:rFonts w:cs="Arial"/>
                <w:lang w:eastAsia="ja-JP"/>
              </w:rPr>
            </w:pPr>
          </w:p>
        </w:tc>
        <w:tc>
          <w:tcPr>
            <w:tcW w:w="1080" w:type="dxa"/>
          </w:tcPr>
          <w:p w14:paraId="11A9127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1E358F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A085554" w14:textId="77777777" w:rsidTr="00D8088D">
        <w:tc>
          <w:tcPr>
            <w:tcW w:w="2160" w:type="dxa"/>
          </w:tcPr>
          <w:p w14:paraId="22CC0154"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075BBE4C" w14:textId="77777777" w:rsidR="00897841" w:rsidRPr="001D2E49" w:rsidRDefault="00897841" w:rsidP="00D8088D">
            <w:pPr>
              <w:pStyle w:val="TAL"/>
              <w:rPr>
                <w:rFonts w:cs="Arial"/>
                <w:lang w:eastAsia="zh-CN"/>
              </w:rPr>
            </w:pPr>
            <w:r w:rsidRPr="001D2E49">
              <w:rPr>
                <w:lang w:eastAsia="ja-JP"/>
              </w:rPr>
              <w:t>O</w:t>
            </w:r>
          </w:p>
        </w:tc>
        <w:tc>
          <w:tcPr>
            <w:tcW w:w="1080" w:type="dxa"/>
          </w:tcPr>
          <w:p w14:paraId="65A027B9" w14:textId="77777777" w:rsidR="00897841" w:rsidRPr="001D2E49" w:rsidRDefault="00897841" w:rsidP="00D8088D">
            <w:pPr>
              <w:pStyle w:val="TAL"/>
              <w:rPr>
                <w:rFonts w:cs="Arial"/>
                <w:lang w:eastAsia="ja-JP"/>
              </w:rPr>
            </w:pPr>
          </w:p>
        </w:tc>
        <w:tc>
          <w:tcPr>
            <w:tcW w:w="1512" w:type="dxa"/>
          </w:tcPr>
          <w:p w14:paraId="4C20D44D" w14:textId="77777777" w:rsidR="00897841" w:rsidRPr="001D2E49" w:rsidRDefault="00897841" w:rsidP="00D8088D">
            <w:pPr>
              <w:pStyle w:val="TAL"/>
              <w:rPr>
                <w:lang w:eastAsia="ja-JP"/>
              </w:rPr>
            </w:pPr>
            <w:r w:rsidRPr="001D2E49">
              <w:rPr>
                <w:lang w:eastAsia="ja-JP"/>
              </w:rPr>
              <w:t>GUAMI</w:t>
            </w:r>
          </w:p>
          <w:p w14:paraId="227D5DA0" w14:textId="77777777" w:rsidR="00897841" w:rsidRPr="001D2E49" w:rsidRDefault="00897841" w:rsidP="00D8088D">
            <w:pPr>
              <w:pStyle w:val="TAL"/>
            </w:pPr>
            <w:r w:rsidRPr="001D2E49">
              <w:rPr>
                <w:lang w:eastAsia="ja-JP"/>
              </w:rPr>
              <w:t>9.3.3.3</w:t>
            </w:r>
          </w:p>
        </w:tc>
        <w:tc>
          <w:tcPr>
            <w:tcW w:w="1728" w:type="dxa"/>
          </w:tcPr>
          <w:p w14:paraId="3E7D79D3" w14:textId="77777777" w:rsidR="00897841" w:rsidRPr="001D2E49" w:rsidRDefault="00897841" w:rsidP="00D8088D">
            <w:pPr>
              <w:pStyle w:val="TAL"/>
              <w:rPr>
                <w:rFonts w:cs="Arial"/>
                <w:lang w:eastAsia="ja-JP"/>
              </w:rPr>
            </w:pPr>
          </w:p>
        </w:tc>
        <w:tc>
          <w:tcPr>
            <w:tcW w:w="1080" w:type="dxa"/>
          </w:tcPr>
          <w:p w14:paraId="6EB75E0E" w14:textId="77777777" w:rsidR="00897841" w:rsidRPr="001D2E49" w:rsidRDefault="00897841" w:rsidP="00D8088D">
            <w:pPr>
              <w:pStyle w:val="TAL"/>
              <w:jc w:val="center"/>
              <w:rPr>
                <w:rFonts w:cs="Arial"/>
              </w:rPr>
            </w:pPr>
            <w:r w:rsidRPr="001D2E49">
              <w:rPr>
                <w:lang w:eastAsia="ja-JP"/>
              </w:rPr>
              <w:t>YES</w:t>
            </w:r>
          </w:p>
        </w:tc>
        <w:tc>
          <w:tcPr>
            <w:tcW w:w="1080" w:type="dxa"/>
          </w:tcPr>
          <w:p w14:paraId="0BA0271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6C4C2E40" w14:textId="77777777" w:rsidTr="00D8088D">
        <w:tc>
          <w:tcPr>
            <w:tcW w:w="2160" w:type="dxa"/>
          </w:tcPr>
          <w:p w14:paraId="4CBE454A"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3A75168D" w14:textId="77777777" w:rsidR="00E96367" w:rsidRPr="001D2E49" w:rsidRDefault="00E96367" w:rsidP="00367E0D">
            <w:pPr>
              <w:pStyle w:val="TAL"/>
              <w:rPr>
                <w:lang w:eastAsia="zh-CN"/>
              </w:rPr>
            </w:pPr>
            <w:r w:rsidRPr="001D2E49">
              <w:rPr>
                <w:lang w:eastAsia="zh-CN"/>
              </w:rPr>
              <w:t>O</w:t>
            </w:r>
          </w:p>
        </w:tc>
        <w:tc>
          <w:tcPr>
            <w:tcW w:w="1080" w:type="dxa"/>
          </w:tcPr>
          <w:p w14:paraId="38EF03ED" w14:textId="77777777" w:rsidR="00E96367" w:rsidRPr="001D2E49" w:rsidRDefault="00E96367" w:rsidP="00367E0D">
            <w:pPr>
              <w:pStyle w:val="TAL"/>
              <w:rPr>
                <w:lang w:eastAsia="ja-JP"/>
              </w:rPr>
            </w:pPr>
          </w:p>
        </w:tc>
        <w:tc>
          <w:tcPr>
            <w:tcW w:w="1512" w:type="dxa"/>
          </w:tcPr>
          <w:p w14:paraId="447679BB" w14:textId="77777777" w:rsidR="00E96367" w:rsidRPr="001D2E49" w:rsidRDefault="00E96367" w:rsidP="00367E0D">
            <w:pPr>
              <w:pStyle w:val="TAL"/>
              <w:rPr>
                <w:lang w:eastAsia="ja-JP"/>
              </w:rPr>
            </w:pPr>
            <w:r w:rsidRPr="001D2E49">
              <w:t>9.3.1.119</w:t>
            </w:r>
          </w:p>
        </w:tc>
        <w:tc>
          <w:tcPr>
            <w:tcW w:w="1728" w:type="dxa"/>
          </w:tcPr>
          <w:p w14:paraId="1028E496" w14:textId="77777777" w:rsidR="00E96367" w:rsidRPr="001D2E49" w:rsidRDefault="00E96367" w:rsidP="00367E0D">
            <w:pPr>
              <w:pStyle w:val="TAL"/>
              <w:rPr>
                <w:lang w:eastAsia="ja-JP"/>
              </w:rPr>
            </w:pPr>
          </w:p>
        </w:tc>
        <w:tc>
          <w:tcPr>
            <w:tcW w:w="1080" w:type="dxa"/>
          </w:tcPr>
          <w:p w14:paraId="0BD60651" w14:textId="77777777" w:rsidR="00E96367" w:rsidRPr="001D2E49" w:rsidRDefault="00E96367" w:rsidP="00367E0D">
            <w:pPr>
              <w:pStyle w:val="TAC"/>
              <w:rPr>
                <w:lang w:eastAsia="ja-JP"/>
              </w:rPr>
            </w:pPr>
            <w:r w:rsidRPr="001D2E49">
              <w:t>YES</w:t>
            </w:r>
          </w:p>
        </w:tc>
        <w:tc>
          <w:tcPr>
            <w:tcW w:w="1080" w:type="dxa"/>
          </w:tcPr>
          <w:p w14:paraId="2CBD1144" w14:textId="77777777" w:rsidR="00E96367" w:rsidRPr="001D2E49" w:rsidRDefault="00E96367" w:rsidP="00367E0D">
            <w:pPr>
              <w:pStyle w:val="TAC"/>
              <w:rPr>
                <w:lang w:eastAsia="ja-JP"/>
              </w:rPr>
            </w:pPr>
            <w:r w:rsidRPr="001D2E49">
              <w:rPr>
                <w:lang w:eastAsia="ja-JP"/>
              </w:rPr>
              <w:t>ignore</w:t>
            </w:r>
          </w:p>
        </w:tc>
      </w:tr>
      <w:tr w:rsidR="00282B0E" w:rsidRPr="001D2E49" w14:paraId="26542C39" w14:textId="77777777" w:rsidTr="00D8088D">
        <w:tc>
          <w:tcPr>
            <w:tcW w:w="2160" w:type="dxa"/>
          </w:tcPr>
          <w:p w14:paraId="41973134"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60477DB7" w14:textId="77777777" w:rsidR="00282B0E" w:rsidRPr="001D2E49" w:rsidRDefault="00282B0E" w:rsidP="00367E0D">
            <w:pPr>
              <w:pStyle w:val="TAL"/>
              <w:rPr>
                <w:lang w:eastAsia="zh-CN"/>
              </w:rPr>
            </w:pPr>
            <w:r w:rsidRPr="00A67DE0">
              <w:rPr>
                <w:rFonts w:eastAsia="Batang"/>
              </w:rPr>
              <w:t>O</w:t>
            </w:r>
          </w:p>
        </w:tc>
        <w:tc>
          <w:tcPr>
            <w:tcW w:w="1080" w:type="dxa"/>
          </w:tcPr>
          <w:p w14:paraId="31AECFEA" w14:textId="77777777" w:rsidR="00282B0E" w:rsidRPr="001D2E49" w:rsidRDefault="00282B0E" w:rsidP="00367E0D">
            <w:pPr>
              <w:pStyle w:val="TAL"/>
              <w:rPr>
                <w:lang w:eastAsia="ja-JP"/>
              </w:rPr>
            </w:pPr>
          </w:p>
        </w:tc>
        <w:tc>
          <w:tcPr>
            <w:tcW w:w="1512" w:type="dxa"/>
          </w:tcPr>
          <w:p w14:paraId="1A6B1635" w14:textId="77777777" w:rsidR="00282B0E" w:rsidRPr="001D2E49" w:rsidRDefault="001A049D" w:rsidP="00367E0D">
            <w:pPr>
              <w:pStyle w:val="TAL"/>
            </w:pPr>
            <w:r>
              <w:rPr>
                <w:rFonts w:eastAsia="Batang"/>
              </w:rPr>
              <w:t>9.3.1.128</w:t>
            </w:r>
          </w:p>
        </w:tc>
        <w:tc>
          <w:tcPr>
            <w:tcW w:w="1728" w:type="dxa"/>
          </w:tcPr>
          <w:p w14:paraId="193FACB3" w14:textId="77777777" w:rsidR="00282B0E" w:rsidRPr="001D2E49" w:rsidRDefault="00282B0E" w:rsidP="00367E0D">
            <w:pPr>
              <w:pStyle w:val="TAL"/>
              <w:rPr>
                <w:lang w:eastAsia="ja-JP"/>
              </w:rPr>
            </w:pPr>
          </w:p>
        </w:tc>
        <w:tc>
          <w:tcPr>
            <w:tcW w:w="1080" w:type="dxa"/>
          </w:tcPr>
          <w:p w14:paraId="3AD10068" w14:textId="77777777" w:rsidR="00282B0E" w:rsidRPr="001D2E49" w:rsidRDefault="00282B0E" w:rsidP="00367E0D">
            <w:pPr>
              <w:pStyle w:val="TAC"/>
            </w:pPr>
            <w:r w:rsidRPr="00A67DE0">
              <w:rPr>
                <w:rFonts w:eastAsia="Batang"/>
              </w:rPr>
              <w:t>YES</w:t>
            </w:r>
          </w:p>
        </w:tc>
        <w:tc>
          <w:tcPr>
            <w:tcW w:w="1080" w:type="dxa"/>
          </w:tcPr>
          <w:p w14:paraId="7F096427" w14:textId="77777777" w:rsidR="00282B0E" w:rsidRPr="001D2E49" w:rsidRDefault="00282B0E" w:rsidP="00367E0D">
            <w:pPr>
              <w:pStyle w:val="TAC"/>
              <w:rPr>
                <w:lang w:eastAsia="ja-JP"/>
              </w:rPr>
            </w:pPr>
            <w:r w:rsidRPr="00A67DE0">
              <w:rPr>
                <w:rFonts w:eastAsia="Batang"/>
              </w:rPr>
              <w:t>ignore</w:t>
            </w:r>
          </w:p>
        </w:tc>
      </w:tr>
      <w:tr w:rsidR="00895D2D" w:rsidRPr="001D2E49" w14:paraId="16C7B580" w14:textId="77777777" w:rsidTr="00D8088D">
        <w:tc>
          <w:tcPr>
            <w:tcW w:w="2160" w:type="dxa"/>
          </w:tcPr>
          <w:p w14:paraId="06314A85"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C04928E" w14:textId="77777777" w:rsidR="00895D2D" w:rsidRPr="00A67DE0" w:rsidRDefault="00895D2D" w:rsidP="00367E0D">
            <w:pPr>
              <w:pStyle w:val="TAL"/>
              <w:rPr>
                <w:rFonts w:eastAsia="Batang"/>
              </w:rPr>
            </w:pPr>
            <w:r w:rsidRPr="00FD7418">
              <w:rPr>
                <w:lang w:eastAsia="zh-CN"/>
              </w:rPr>
              <w:t>O</w:t>
            </w:r>
          </w:p>
        </w:tc>
        <w:tc>
          <w:tcPr>
            <w:tcW w:w="1080" w:type="dxa"/>
          </w:tcPr>
          <w:p w14:paraId="46771AF1" w14:textId="77777777" w:rsidR="00895D2D" w:rsidRPr="001D2E49" w:rsidRDefault="00895D2D" w:rsidP="00367E0D">
            <w:pPr>
              <w:pStyle w:val="TAL"/>
              <w:rPr>
                <w:lang w:eastAsia="ja-JP"/>
              </w:rPr>
            </w:pPr>
          </w:p>
        </w:tc>
        <w:tc>
          <w:tcPr>
            <w:tcW w:w="1512" w:type="dxa"/>
          </w:tcPr>
          <w:p w14:paraId="625162B8" w14:textId="77777777" w:rsidR="00895D2D" w:rsidRDefault="00895D2D" w:rsidP="00367E0D">
            <w:pPr>
              <w:pStyle w:val="TAL"/>
              <w:rPr>
                <w:rFonts w:eastAsia="Batang"/>
              </w:rPr>
            </w:pPr>
            <w:r w:rsidRPr="00FD7418">
              <w:t>9.3.1.</w:t>
            </w:r>
            <w:r w:rsidR="00CC7E98">
              <w:t>129</w:t>
            </w:r>
          </w:p>
        </w:tc>
        <w:tc>
          <w:tcPr>
            <w:tcW w:w="1728" w:type="dxa"/>
          </w:tcPr>
          <w:p w14:paraId="67451E82" w14:textId="77777777" w:rsidR="00895D2D" w:rsidRPr="001D2E49" w:rsidRDefault="00895D2D" w:rsidP="00367E0D">
            <w:pPr>
              <w:pStyle w:val="TAL"/>
              <w:rPr>
                <w:lang w:eastAsia="ja-JP"/>
              </w:rPr>
            </w:pPr>
          </w:p>
        </w:tc>
        <w:tc>
          <w:tcPr>
            <w:tcW w:w="1080" w:type="dxa"/>
          </w:tcPr>
          <w:p w14:paraId="61B0501E" w14:textId="77777777" w:rsidR="00895D2D" w:rsidRPr="00A67DE0" w:rsidRDefault="00895D2D" w:rsidP="00367E0D">
            <w:pPr>
              <w:pStyle w:val="TAC"/>
              <w:rPr>
                <w:rFonts w:eastAsia="Batang"/>
              </w:rPr>
            </w:pPr>
            <w:r w:rsidRPr="00FD7418">
              <w:t>YES</w:t>
            </w:r>
          </w:p>
        </w:tc>
        <w:tc>
          <w:tcPr>
            <w:tcW w:w="1080" w:type="dxa"/>
          </w:tcPr>
          <w:p w14:paraId="43FE8882" w14:textId="77777777" w:rsidR="00895D2D" w:rsidRPr="00A67DE0" w:rsidRDefault="00895D2D" w:rsidP="00367E0D">
            <w:pPr>
              <w:pStyle w:val="TAC"/>
              <w:rPr>
                <w:rFonts w:eastAsia="Batang"/>
              </w:rPr>
            </w:pPr>
            <w:r w:rsidRPr="00FD7418">
              <w:rPr>
                <w:lang w:eastAsia="ja-JP"/>
              </w:rPr>
              <w:t>ignore</w:t>
            </w:r>
          </w:p>
        </w:tc>
      </w:tr>
      <w:tr w:rsidR="00A3338D" w:rsidRPr="001D2E49" w14:paraId="76715A88" w14:textId="77777777" w:rsidTr="00D8088D">
        <w:tc>
          <w:tcPr>
            <w:tcW w:w="2160" w:type="dxa"/>
          </w:tcPr>
          <w:p w14:paraId="068AB3EA"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1224C545" w14:textId="77777777" w:rsidR="00A3338D" w:rsidRPr="00FD7418" w:rsidRDefault="00A3338D" w:rsidP="00367E0D">
            <w:pPr>
              <w:pStyle w:val="TAL"/>
              <w:rPr>
                <w:lang w:eastAsia="zh-CN"/>
              </w:rPr>
            </w:pPr>
            <w:r w:rsidRPr="00D57620">
              <w:t>O</w:t>
            </w:r>
          </w:p>
        </w:tc>
        <w:tc>
          <w:tcPr>
            <w:tcW w:w="1080" w:type="dxa"/>
          </w:tcPr>
          <w:p w14:paraId="27B09074" w14:textId="77777777" w:rsidR="00A3338D" w:rsidRPr="001D2E49" w:rsidRDefault="00A3338D" w:rsidP="00367E0D">
            <w:pPr>
              <w:pStyle w:val="TAL"/>
              <w:rPr>
                <w:lang w:eastAsia="ja-JP"/>
              </w:rPr>
            </w:pPr>
          </w:p>
        </w:tc>
        <w:tc>
          <w:tcPr>
            <w:tcW w:w="1512" w:type="dxa"/>
          </w:tcPr>
          <w:p w14:paraId="3BA2884F" w14:textId="77777777" w:rsidR="00A3338D" w:rsidRPr="00FD7418" w:rsidRDefault="00A3338D" w:rsidP="00367E0D">
            <w:pPr>
              <w:pStyle w:val="TAL"/>
            </w:pPr>
            <w:r>
              <w:t>9.3</w:t>
            </w:r>
            <w:r w:rsidRPr="00D57620">
              <w:t>.1</w:t>
            </w:r>
            <w:r>
              <w:t>.</w:t>
            </w:r>
            <w:r w:rsidR="00D033C7">
              <w:t>14</w:t>
            </w:r>
            <w:r w:rsidR="000E2E8A">
              <w:t>6</w:t>
            </w:r>
          </w:p>
        </w:tc>
        <w:tc>
          <w:tcPr>
            <w:tcW w:w="1728" w:type="dxa"/>
          </w:tcPr>
          <w:p w14:paraId="65541431" w14:textId="77777777" w:rsidR="00A3338D" w:rsidRPr="001D2E49" w:rsidRDefault="00A3338D" w:rsidP="00367E0D">
            <w:pPr>
              <w:pStyle w:val="TAL"/>
              <w:rPr>
                <w:lang w:eastAsia="ja-JP"/>
              </w:rPr>
            </w:pPr>
          </w:p>
        </w:tc>
        <w:tc>
          <w:tcPr>
            <w:tcW w:w="1080" w:type="dxa"/>
          </w:tcPr>
          <w:p w14:paraId="65977F4E" w14:textId="77777777" w:rsidR="00A3338D" w:rsidRPr="00FD7418" w:rsidRDefault="00A3338D" w:rsidP="00367E0D">
            <w:pPr>
              <w:pStyle w:val="TAC"/>
            </w:pPr>
            <w:r w:rsidRPr="00D57620">
              <w:t>YES</w:t>
            </w:r>
          </w:p>
        </w:tc>
        <w:tc>
          <w:tcPr>
            <w:tcW w:w="1080" w:type="dxa"/>
          </w:tcPr>
          <w:p w14:paraId="7FFBB590" w14:textId="77777777" w:rsidR="00A3338D" w:rsidRPr="00FD7418" w:rsidRDefault="00A3338D" w:rsidP="00367E0D">
            <w:pPr>
              <w:pStyle w:val="TAC"/>
              <w:rPr>
                <w:lang w:eastAsia="ja-JP"/>
              </w:rPr>
            </w:pPr>
            <w:r w:rsidRPr="00D57620">
              <w:t>ignore</w:t>
            </w:r>
          </w:p>
        </w:tc>
      </w:tr>
      <w:tr w:rsidR="00A3338D" w:rsidRPr="001D2E49" w14:paraId="6A8DD7B1" w14:textId="77777777" w:rsidTr="00D8088D">
        <w:tc>
          <w:tcPr>
            <w:tcW w:w="2160" w:type="dxa"/>
          </w:tcPr>
          <w:p w14:paraId="75AB121B"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3EE29C01" w14:textId="77777777" w:rsidR="00A3338D" w:rsidRPr="00FD7418" w:rsidRDefault="00A3338D" w:rsidP="00367E0D">
            <w:pPr>
              <w:pStyle w:val="TAL"/>
              <w:rPr>
                <w:lang w:eastAsia="zh-CN"/>
              </w:rPr>
            </w:pPr>
            <w:r w:rsidRPr="00D57620">
              <w:t>O</w:t>
            </w:r>
          </w:p>
        </w:tc>
        <w:tc>
          <w:tcPr>
            <w:tcW w:w="1080" w:type="dxa"/>
          </w:tcPr>
          <w:p w14:paraId="1687B87E" w14:textId="77777777" w:rsidR="00A3338D" w:rsidRPr="001D2E49" w:rsidRDefault="00A3338D" w:rsidP="00367E0D">
            <w:pPr>
              <w:pStyle w:val="TAL"/>
              <w:rPr>
                <w:lang w:eastAsia="ja-JP"/>
              </w:rPr>
            </w:pPr>
          </w:p>
        </w:tc>
        <w:tc>
          <w:tcPr>
            <w:tcW w:w="1512" w:type="dxa"/>
          </w:tcPr>
          <w:p w14:paraId="6FBD835A" w14:textId="77777777" w:rsidR="00A3338D" w:rsidRPr="00FD7418" w:rsidRDefault="00A3338D" w:rsidP="00367E0D">
            <w:pPr>
              <w:pStyle w:val="TAL"/>
            </w:pPr>
            <w:r>
              <w:t>9.3</w:t>
            </w:r>
            <w:r w:rsidRPr="00D57620">
              <w:t>.1</w:t>
            </w:r>
            <w:r>
              <w:t>.</w:t>
            </w:r>
            <w:r w:rsidR="00D033C7">
              <w:t>14</w:t>
            </w:r>
            <w:r w:rsidR="000E2E8A">
              <w:t>7</w:t>
            </w:r>
          </w:p>
        </w:tc>
        <w:tc>
          <w:tcPr>
            <w:tcW w:w="1728" w:type="dxa"/>
          </w:tcPr>
          <w:p w14:paraId="5464FBC5" w14:textId="77777777" w:rsidR="00A3338D" w:rsidRPr="001D2E49" w:rsidRDefault="00A3338D" w:rsidP="00367E0D">
            <w:pPr>
              <w:pStyle w:val="TAL"/>
              <w:rPr>
                <w:lang w:eastAsia="ja-JP"/>
              </w:rPr>
            </w:pPr>
          </w:p>
        </w:tc>
        <w:tc>
          <w:tcPr>
            <w:tcW w:w="1080" w:type="dxa"/>
          </w:tcPr>
          <w:p w14:paraId="411B99F2" w14:textId="77777777" w:rsidR="00A3338D" w:rsidRPr="00FD7418" w:rsidRDefault="00A3338D" w:rsidP="00367E0D">
            <w:pPr>
              <w:pStyle w:val="TAC"/>
            </w:pPr>
            <w:r w:rsidRPr="00D57620">
              <w:t>YES</w:t>
            </w:r>
          </w:p>
        </w:tc>
        <w:tc>
          <w:tcPr>
            <w:tcW w:w="1080" w:type="dxa"/>
          </w:tcPr>
          <w:p w14:paraId="5AEDA989" w14:textId="77777777" w:rsidR="00A3338D" w:rsidRPr="00FD7418" w:rsidRDefault="00A3338D" w:rsidP="00367E0D">
            <w:pPr>
              <w:pStyle w:val="TAC"/>
              <w:rPr>
                <w:lang w:eastAsia="ja-JP"/>
              </w:rPr>
            </w:pPr>
            <w:r w:rsidRPr="00D57620">
              <w:t>ignore</w:t>
            </w:r>
          </w:p>
        </w:tc>
      </w:tr>
      <w:tr w:rsidR="00A3338D" w:rsidRPr="001D2E49" w14:paraId="33C0F671" w14:textId="77777777" w:rsidTr="00D8088D">
        <w:tc>
          <w:tcPr>
            <w:tcW w:w="2160" w:type="dxa"/>
          </w:tcPr>
          <w:p w14:paraId="5E9882DB"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1BE0F86F"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7E0D">
            <w:pPr>
              <w:pStyle w:val="TAL"/>
              <w:rPr>
                <w:lang w:eastAsia="ja-JP"/>
              </w:rPr>
            </w:pPr>
          </w:p>
        </w:tc>
        <w:tc>
          <w:tcPr>
            <w:tcW w:w="1512" w:type="dxa"/>
          </w:tcPr>
          <w:p w14:paraId="51BC0830"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3592FA19"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7E0D">
            <w:pPr>
              <w:pStyle w:val="TAC"/>
            </w:pPr>
            <w:r w:rsidRPr="003E7941">
              <w:rPr>
                <w:rFonts w:hint="eastAsia"/>
                <w:lang w:eastAsia="zh-CN"/>
              </w:rPr>
              <w:t>YES</w:t>
            </w:r>
          </w:p>
        </w:tc>
        <w:tc>
          <w:tcPr>
            <w:tcW w:w="1080" w:type="dxa"/>
          </w:tcPr>
          <w:p w14:paraId="7BD19EAB"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AF4DFB" w14:textId="77777777" w:rsidTr="00D8088D">
        <w:tc>
          <w:tcPr>
            <w:tcW w:w="2160" w:type="dxa"/>
          </w:tcPr>
          <w:p w14:paraId="0CBB0B52"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7EADFA17"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7E0D">
            <w:pPr>
              <w:pStyle w:val="TAL"/>
              <w:rPr>
                <w:lang w:eastAsia="ja-JP"/>
              </w:rPr>
            </w:pPr>
          </w:p>
        </w:tc>
        <w:tc>
          <w:tcPr>
            <w:tcW w:w="1512" w:type="dxa"/>
          </w:tcPr>
          <w:p w14:paraId="4C6FD382"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791212F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7E0D">
            <w:pPr>
              <w:pStyle w:val="TAC"/>
            </w:pPr>
            <w:r w:rsidRPr="003E7941">
              <w:rPr>
                <w:rFonts w:hint="eastAsia"/>
                <w:lang w:eastAsia="zh-CN"/>
              </w:rPr>
              <w:t>YES</w:t>
            </w:r>
          </w:p>
        </w:tc>
        <w:tc>
          <w:tcPr>
            <w:tcW w:w="1080" w:type="dxa"/>
          </w:tcPr>
          <w:p w14:paraId="61E595C3"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B227E5" w14:textId="77777777" w:rsidTr="00D8088D">
        <w:tc>
          <w:tcPr>
            <w:tcW w:w="2160" w:type="dxa"/>
          </w:tcPr>
          <w:p w14:paraId="434F5E7D"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56E8C61D"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7E0D">
            <w:pPr>
              <w:pStyle w:val="TAL"/>
              <w:rPr>
                <w:lang w:eastAsia="ja-JP"/>
              </w:rPr>
            </w:pPr>
          </w:p>
        </w:tc>
        <w:tc>
          <w:tcPr>
            <w:tcW w:w="1512" w:type="dxa"/>
          </w:tcPr>
          <w:p w14:paraId="4F6FCC45"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0EFC5141"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7E0D">
            <w:pPr>
              <w:pStyle w:val="TAC"/>
            </w:pPr>
            <w:r w:rsidRPr="008921C9">
              <w:rPr>
                <w:lang w:eastAsia="zh-CN"/>
              </w:rPr>
              <w:t>YES</w:t>
            </w:r>
          </w:p>
        </w:tc>
        <w:tc>
          <w:tcPr>
            <w:tcW w:w="1080" w:type="dxa"/>
          </w:tcPr>
          <w:p w14:paraId="43C034B0" w14:textId="77777777" w:rsidR="00A3338D" w:rsidRPr="00FD7418" w:rsidRDefault="00A3338D" w:rsidP="00367E0D">
            <w:pPr>
              <w:pStyle w:val="TAC"/>
              <w:rPr>
                <w:lang w:eastAsia="ja-JP"/>
              </w:rPr>
            </w:pPr>
            <w:r w:rsidRPr="00917812">
              <w:rPr>
                <w:lang w:eastAsia="zh-CN"/>
              </w:rPr>
              <w:t>ignore</w:t>
            </w:r>
          </w:p>
        </w:tc>
      </w:tr>
      <w:tr w:rsidR="0097459A" w:rsidRPr="001D2E49" w14:paraId="6EB9EE84" w14:textId="77777777" w:rsidTr="00D8088D">
        <w:tc>
          <w:tcPr>
            <w:tcW w:w="2160" w:type="dxa"/>
          </w:tcPr>
          <w:p w14:paraId="30B146F9"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1BFC7C93" w14:textId="77777777" w:rsidR="0097459A" w:rsidRPr="007116EE" w:rsidRDefault="0097459A" w:rsidP="00367E0D">
            <w:pPr>
              <w:pStyle w:val="TAL"/>
              <w:rPr>
                <w:lang w:eastAsia="zh-CN"/>
              </w:rPr>
            </w:pPr>
            <w:r w:rsidRPr="003E5FA8">
              <w:rPr>
                <w:lang w:eastAsia="ja-JP"/>
              </w:rPr>
              <w:t>O</w:t>
            </w:r>
          </w:p>
        </w:tc>
        <w:tc>
          <w:tcPr>
            <w:tcW w:w="1080" w:type="dxa"/>
          </w:tcPr>
          <w:p w14:paraId="4043DD22" w14:textId="77777777" w:rsidR="0097459A" w:rsidRPr="001D2E49" w:rsidRDefault="0097459A" w:rsidP="00367E0D">
            <w:pPr>
              <w:pStyle w:val="TAL"/>
              <w:rPr>
                <w:lang w:eastAsia="ja-JP"/>
              </w:rPr>
            </w:pPr>
          </w:p>
        </w:tc>
        <w:tc>
          <w:tcPr>
            <w:tcW w:w="1512" w:type="dxa"/>
          </w:tcPr>
          <w:p w14:paraId="0687310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0B6FAA11" w14:textId="77777777" w:rsidR="0097459A" w:rsidRPr="00AB57CE" w:rsidRDefault="0097459A" w:rsidP="00367E0D">
            <w:pPr>
              <w:pStyle w:val="TAL"/>
              <w:rPr>
                <w:lang w:eastAsia="zh-CN"/>
              </w:rPr>
            </w:pPr>
          </w:p>
        </w:tc>
        <w:tc>
          <w:tcPr>
            <w:tcW w:w="1080" w:type="dxa"/>
          </w:tcPr>
          <w:p w14:paraId="55DBF237" w14:textId="77777777" w:rsidR="0097459A" w:rsidRPr="008921C9" w:rsidRDefault="0097459A" w:rsidP="00367E0D">
            <w:pPr>
              <w:pStyle w:val="TAC"/>
              <w:rPr>
                <w:lang w:eastAsia="zh-CN"/>
              </w:rPr>
            </w:pPr>
            <w:r w:rsidRPr="003E5FA8">
              <w:rPr>
                <w:lang w:eastAsia="ja-JP"/>
              </w:rPr>
              <w:t>YES</w:t>
            </w:r>
          </w:p>
        </w:tc>
        <w:tc>
          <w:tcPr>
            <w:tcW w:w="1080" w:type="dxa"/>
          </w:tcPr>
          <w:p w14:paraId="71E80FFA" w14:textId="77777777" w:rsidR="0097459A" w:rsidRPr="00917812" w:rsidRDefault="0097459A" w:rsidP="00367E0D">
            <w:pPr>
              <w:pStyle w:val="TAC"/>
              <w:rPr>
                <w:lang w:eastAsia="zh-CN"/>
              </w:rPr>
            </w:pPr>
            <w:r w:rsidRPr="003E5FA8">
              <w:rPr>
                <w:lang w:eastAsia="ja-JP"/>
              </w:rPr>
              <w:t>reject</w:t>
            </w:r>
          </w:p>
        </w:tc>
      </w:tr>
      <w:tr w:rsidR="00481E9F" w:rsidRPr="001D2E49" w14:paraId="48D28E0D" w14:textId="77777777" w:rsidTr="00D8088D">
        <w:tc>
          <w:tcPr>
            <w:tcW w:w="2160" w:type="dxa"/>
          </w:tcPr>
          <w:p w14:paraId="6E00322A"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8916AF9" w14:textId="77777777" w:rsidR="00481E9F" w:rsidRPr="003E5FA8" w:rsidRDefault="00481E9F" w:rsidP="00481E9F">
            <w:pPr>
              <w:pStyle w:val="TAL"/>
              <w:rPr>
                <w:lang w:eastAsia="ja-JP"/>
              </w:rPr>
            </w:pPr>
            <w:r w:rsidRPr="00AF649C">
              <w:rPr>
                <w:lang w:eastAsia="ja-JP"/>
              </w:rPr>
              <w:t>O</w:t>
            </w:r>
          </w:p>
        </w:tc>
        <w:tc>
          <w:tcPr>
            <w:tcW w:w="1080" w:type="dxa"/>
          </w:tcPr>
          <w:p w14:paraId="1DC193B9" w14:textId="77777777" w:rsidR="00481E9F" w:rsidRPr="001D2E49" w:rsidRDefault="00481E9F" w:rsidP="00481E9F">
            <w:pPr>
              <w:pStyle w:val="TAL"/>
              <w:rPr>
                <w:lang w:eastAsia="ja-JP"/>
              </w:rPr>
            </w:pPr>
          </w:p>
        </w:tc>
        <w:tc>
          <w:tcPr>
            <w:tcW w:w="1512" w:type="dxa"/>
          </w:tcPr>
          <w:p w14:paraId="264CDBB4" w14:textId="77777777" w:rsidR="00481E9F" w:rsidRPr="003E5FA8" w:rsidRDefault="00481E9F" w:rsidP="00481E9F">
            <w:pPr>
              <w:pStyle w:val="TAL"/>
              <w:rPr>
                <w:lang w:eastAsia="ja-JP"/>
              </w:rPr>
            </w:pPr>
            <w:r w:rsidRPr="00582F95">
              <w:rPr>
                <w:lang w:eastAsia="ja-JP"/>
              </w:rPr>
              <w:t>OCTET STRING</w:t>
            </w:r>
          </w:p>
        </w:tc>
        <w:tc>
          <w:tcPr>
            <w:tcW w:w="1728" w:type="dxa"/>
          </w:tcPr>
          <w:p w14:paraId="6D954468"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481E9F">
            <w:pPr>
              <w:pStyle w:val="TAC"/>
              <w:rPr>
                <w:lang w:eastAsia="ja-JP"/>
              </w:rPr>
            </w:pPr>
            <w:r w:rsidRPr="00AF649C">
              <w:rPr>
                <w:lang w:eastAsia="ja-JP"/>
              </w:rPr>
              <w:t>YES</w:t>
            </w:r>
          </w:p>
        </w:tc>
        <w:tc>
          <w:tcPr>
            <w:tcW w:w="1080" w:type="dxa"/>
          </w:tcPr>
          <w:p w14:paraId="29309BB7" w14:textId="77777777" w:rsidR="00481E9F" w:rsidRPr="003E5FA8" w:rsidRDefault="00481E9F" w:rsidP="00481E9F">
            <w:pPr>
              <w:pStyle w:val="TAC"/>
              <w:rPr>
                <w:lang w:eastAsia="ja-JP"/>
              </w:rPr>
            </w:pPr>
            <w:r w:rsidRPr="00AF649C">
              <w:rPr>
                <w:lang w:eastAsia="ja-JP"/>
              </w:rPr>
              <w:t>ignore</w:t>
            </w:r>
          </w:p>
        </w:tc>
      </w:tr>
      <w:tr w:rsidR="00A61A68" w:rsidRPr="001D2E49" w14:paraId="0B5F6B04" w14:textId="77777777" w:rsidTr="00D8088D">
        <w:tc>
          <w:tcPr>
            <w:tcW w:w="2160" w:type="dxa"/>
          </w:tcPr>
          <w:p w14:paraId="50A06901" w14:textId="77777777" w:rsidR="00A61A68" w:rsidRPr="00AF649C" w:rsidRDefault="00A61A68" w:rsidP="00A61A68">
            <w:pPr>
              <w:pStyle w:val="TAL"/>
              <w:rPr>
                <w:lang w:eastAsia="zh-CN"/>
              </w:rPr>
            </w:pPr>
            <w:r w:rsidRPr="0057284B">
              <w:rPr>
                <w:lang w:eastAsia="zh-CN"/>
              </w:rPr>
              <w:t>Time Synchronisation Assistance Information</w:t>
            </w:r>
          </w:p>
        </w:tc>
        <w:tc>
          <w:tcPr>
            <w:tcW w:w="1080" w:type="dxa"/>
          </w:tcPr>
          <w:p w14:paraId="34E934DD" w14:textId="77777777" w:rsidR="00A61A68" w:rsidRPr="00AF649C" w:rsidRDefault="00A61A68" w:rsidP="00A61A68">
            <w:pPr>
              <w:pStyle w:val="TAL"/>
              <w:rPr>
                <w:lang w:eastAsia="ja-JP"/>
              </w:rPr>
            </w:pPr>
            <w:r w:rsidRPr="0057284B">
              <w:rPr>
                <w:lang w:eastAsia="ja-JP"/>
              </w:rPr>
              <w:t>O</w:t>
            </w:r>
          </w:p>
        </w:tc>
        <w:tc>
          <w:tcPr>
            <w:tcW w:w="1080" w:type="dxa"/>
          </w:tcPr>
          <w:p w14:paraId="719DD288" w14:textId="77777777" w:rsidR="00A61A68" w:rsidRPr="001D2E49" w:rsidRDefault="00A61A68" w:rsidP="00A61A68">
            <w:pPr>
              <w:pStyle w:val="TAL"/>
              <w:rPr>
                <w:lang w:eastAsia="ja-JP"/>
              </w:rPr>
            </w:pPr>
          </w:p>
        </w:tc>
        <w:tc>
          <w:tcPr>
            <w:tcW w:w="1512" w:type="dxa"/>
          </w:tcPr>
          <w:p w14:paraId="4EA299DA" w14:textId="77777777" w:rsidR="00A61A68" w:rsidRPr="00582F95" w:rsidRDefault="00A61A68" w:rsidP="00A61A68">
            <w:pPr>
              <w:pStyle w:val="TAL"/>
              <w:rPr>
                <w:lang w:eastAsia="ja-JP"/>
              </w:rPr>
            </w:pPr>
            <w:r w:rsidRPr="0057284B">
              <w:t>9.3.1.</w:t>
            </w:r>
            <w:r>
              <w:rPr>
                <w:lang w:eastAsia="zh-CN"/>
              </w:rPr>
              <w:t>220</w:t>
            </w:r>
          </w:p>
        </w:tc>
        <w:tc>
          <w:tcPr>
            <w:tcW w:w="1728" w:type="dxa"/>
          </w:tcPr>
          <w:p w14:paraId="4EF51025" w14:textId="77777777" w:rsidR="00A61A68" w:rsidRDefault="00A61A68" w:rsidP="00A61A68">
            <w:pPr>
              <w:pStyle w:val="TAL"/>
              <w:rPr>
                <w:lang w:eastAsia="zh-CN"/>
              </w:rPr>
            </w:pPr>
          </w:p>
        </w:tc>
        <w:tc>
          <w:tcPr>
            <w:tcW w:w="1080" w:type="dxa"/>
          </w:tcPr>
          <w:p w14:paraId="2A792E04" w14:textId="77777777" w:rsidR="00A61A68" w:rsidRPr="00AF649C" w:rsidRDefault="00A61A68" w:rsidP="00A61A68">
            <w:pPr>
              <w:pStyle w:val="TAC"/>
              <w:rPr>
                <w:lang w:eastAsia="ja-JP"/>
              </w:rPr>
            </w:pPr>
            <w:r w:rsidRPr="0057284B">
              <w:rPr>
                <w:lang w:eastAsia="ja-JP"/>
              </w:rPr>
              <w:t>YES</w:t>
            </w:r>
          </w:p>
        </w:tc>
        <w:tc>
          <w:tcPr>
            <w:tcW w:w="1080" w:type="dxa"/>
          </w:tcPr>
          <w:p w14:paraId="05E70960" w14:textId="77777777" w:rsidR="00A61A68" w:rsidRPr="00AF649C" w:rsidRDefault="00A61A68" w:rsidP="00A61A68">
            <w:pPr>
              <w:pStyle w:val="TAC"/>
              <w:rPr>
                <w:lang w:eastAsia="ja-JP"/>
              </w:rPr>
            </w:pPr>
            <w:r w:rsidRPr="0057284B">
              <w:rPr>
                <w:lang w:eastAsia="ja-JP"/>
              </w:rPr>
              <w:t>ignore</w:t>
            </w:r>
          </w:p>
        </w:tc>
      </w:tr>
      <w:tr w:rsidR="009E0230" w:rsidRPr="001D2E49" w14:paraId="163E8397" w14:textId="77777777" w:rsidTr="00D8088D">
        <w:tc>
          <w:tcPr>
            <w:tcW w:w="2160" w:type="dxa"/>
          </w:tcPr>
          <w:p w14:paraId="66992256" w14:textId="77777777" w:rsidR="009E0230" w:rsidRPr="0057284B" w:rsidRDefault="009E0230" w:rsidP="009E0230">
            <w:pPr>
              <w:pStyle w:val="TAL"/>
              <w:rPr>
                <w:lang w:eastAsia="zh-CN"/>
              </w:rPr>
            </w:pPr>
            <w:r w:rsidRPr="00D11FEF">
              <w:rPr>
                <w:lang w:eastAsia="zh-CN"/>
              </w:rPr>
              <w:t>QMC Configuration Information</w:t>
            </w:r>
          </w:p>
        </w:tc>
        <w:tc>
          <w:tcPr>
            <w:tcW w:w="1080" w:type="dxa"/>
          </w:tcPr>
          <w:p w14:paraId="1BC72BB0" w14:textId="77777777" w:rsidR="009E0230" w:rsidRPr="0057284B" w:rsidRDefault="009E0230" w:rsidP="009E0230">
            <w:pPr>
              <w:pStyle w:val="TAL"/>
              <w:rPr>
                <w:lang w:eastAsia="ja-JP"/>
              </w:rPr>
            </w:pPr>
            <w:r>
              <w:rPr>
                <w:lang w:eastAsia="ja-JP"/>
              </w:rPr>
              <w:t>O</w:t>
            </w:r>
          </w:p>
        </w:tc>
        <w:tc>
          <w:tcPr>
            <w:tcW w:w="1080" w:type="dxa"/>
          </w:tcPr>
          <w:p w14:paraId="42E3CEBC" w14:textId="77777777" w:rsidR="009E0230" w:rsidRPr="001D2E49" w:rsidRDefault="009E0230" w:rsidP="009E0230">
            <w:pPr>
              <w:pStyle w:val="TAL"/>
              <w:rPr>
                <w:lang w:eastAsia="ja-JP"/>
              </w:rPr>
            </w:pPr>
          </w:p>
        </w:tc>
        <w:tc>
          <w:tcPr>
            <w:tcW w:w="1512" w:type="dxa"/>
          </w:tcPr>
          <w:p w14:paraId="387EED4C" w14:textId="77777777" w:rsidR="009E0230" w:rsidRPr="0057284B" w:rsidRDefault="003C0C9C" w:rsidP="009E0230">
            <w:pPr>
              <w:pStyle w:val="TAL"/>
            </w:pPr>
            <w:r w:rsidRPr="003C0C9C">
              <w:rPr>
                <w:lang w:eastAsia="ja-JP"/>
              </w:rPr>
              <w:t>9.3.1.223</w:t>
            </w:r>
          </w:p>
        </w:tc>
        <w:tc>
          <w:tcPr>
            <w:tcW w:w="1728" w:type="dxa"/>
          </w:tcPr>
          <w:p w14:paraId="78623EC5" w14:textId="77777777" w:rsidR="009E0230" w:rsidRDefault="009E0230" w:rsidP="009E0230">
            <w:pPr>
              <w:pStyle w:val="TAL"/>
              <w:rPr>
                <w:lang w:eastAsia="zh-CN"/>
              </w:rPr>
            </w:pPr>
          </w:p>
        </w:tc>
        <w:tc>
          <w:tcPr>
            <w:tcW w:w="1080" w:type="dxa"/>
          </w:tcPr>
          <w:p w14:paraId="6C0EF450" w14:textId="77777777" w:rsidR="009E0230" w:rsidRPr="0057284B" w:rsidRDefault="009E0230" w:rsidP="009E0230">
            <w:pPr>
              <w:pStyle w:val="TAC"/>
              <w:rPr>
                <w:lang w:eastAsia="ja-JP"/>
              </w:rPr>
            </w:pPr>
            <w:r>
              <w:rPr>
                <w:lang w:eastAsia="ja-JP"/>
              </w:rPr>
              <w:t>YES</w:t>
            </w:r>
          </w:p>
        </w:tc>
        <w:tc>
          <w:tcPr>
            <w:tcW w:w="1080" w:type="dxa"/>
          </w:tcPr>
          <w:p w14:paraId="14BF9EDF" w14:textId="77777777" w:rsidR="009E0230" w:rsidRPr="0057284B" w:rsidRDefault="009E0230" w:rsidP="009E0230">
            <w:pPr>
              <w:pStyle w:val="TAC"/>
              <w:rPr>
                <w:lang w:eastAsia="ja-JP"/>
              </w:rPr>
            </w:pPr>
            <w:r>
              <w:rPr>
                <w:lang w:eastAsia="ja-JP"/>
              </w:rPr>
              <w:t>ignore</w:t>
            </w:r>
          </w:p>
        </w:tc>
      </w:tr>
      <w:tr w:rsidR="009E0230" w:rsidRPr="001D2E49" w14:paraId="01A60C60" w14:textId="77777777" w:rsidTr="00D8088D">
        <w:tc>
          <w:tcPr>
            <w:tcW w:w="2160" w:type="dxa"/>
          </w:tcPr>
          <w:p w14:paraId="774B02A1" w14:textId="77777777" w:rsidR="009E0230" w:rsidRPr="0057284B" w:rsidRDefault="009E0230" w:rsidP="009E0230">
            <w:pPr>
              <w:pStyle w:val="TAL"/>
              <w:rPr>
                <w:lang w:eastAsia="zh-CN"/>
              </w:rPr>
            </w:pPr>
            <w:r>
              <w:rPr>
                <w:lang w:eastAsia="zh-CN"/>
              </w:rPr>
              <w:t>QMC Deactivation</w:t>
            </w:r>
          </w:p>
        </w:tc>
        <w:tc>
          <w:tcPr>
            <w:tcW w:w="1080" w:type="dxa"/>
          </w:tcPr>
          <w:p w14:paraId="13B0E555" w14:textId="77777777" w:rsidR="009E0230" w:rsidRPr="0057284B" w:rsidRDefault="009E0230" w:rsidP="009E0230">
            <w:pPr>
              <w:pStyle w:val="TAL"/>
              <w:rPr>
                <w:lang w:eastAsia="ja-JP"/>
              </w:rPr>
            </w:pPr>
            <w:r>
              <w:rPr>
                <w:lang w:eastAsia="ja-JP"/>
              </w:rPr>
              <w:t>O</w:t>
            </w:r>
          </w:p>
        </w:tc>
        <w:tc>
          <w:tcPr>
            <w:tcW w:w="1080" w:type="dxa"/>
          </w:tcPr>
          <w:p w14:paraId="045AB7B0" w14:textId="77777777" w:rsidR="009E0230" w:rsidRPr="001D2E49" w:rsidRDefault="009E0230" w:rsidP="009E0230">
            <w:pPr>
              <w:pStyle w:val="TAL"/>
              <w:rPr>
                <w:lang w:eastAsia="ja-JP"/>
              </w:rPr>
            </w:pPr>
          </w:p>
        </w:tc>
        <w:tc>
          <w:tcPr>
            <w:tcW w:w="1512" w:type="dxa"/>
          </w:tcPr>
          <w:p w14:paraId="27458B31" w14:textId="77777777" w:rsidR="009E0230" w:rsidRPr="0057284B" w:rsidRDefault="00473D4E" w:rsidP="009E0230">
            <w:pPr>
              <w:pStyle w:val="TAL"/>
            </w:pPr>
            <w:r w:rsidRPr="00473D4E">
              <w:rPr>
                <w:lang w:eastAsia="ja-JP"/>
              </w:rPr>
              <w:t>9.3.1.222</w:t>
            </w:r>
          </w:p>
        </w:tc>
        <w:tc>
          <w:tcPr>
            <w:tcW w:w="1728" w:type="dxa"/>
          </w:tcPr>
          <w:p w14:paraId="31F9AFBE" w14:textId="77777777" w:rsidR="009E0230" w:rsidRDefault="009E0230" w:rsidP="009E0230">
            <w:pPr>
              <w:pStyle w:val="TAL"/>
              <w:rPr>
                <w:lang w:eastAsia="zh-CN"/>
              </w:rPr>
            </w:pPr>
          </w:p>
        </w:tc>
        <w:tc>
          <w:tcPr>
            <w:tcW w:w="1080" w:type="dxa"/>
          </w:tcPr>
          <w:p w14:paraId="52D7D6CD" w14:textId="77777777" w:rsidR="009E0230" w:rsidRPr="0057284B" w:rsidRDefault="009E0230" w:rsidP="009E0230">
            <w:pPr>
              <w:pStyle w:val="TAC"/>
              <w:rPr>
                <w:lang w:eastAsia="ja-JP"/>
              </w:rPr>
            </w:pPr>
            <w:r>
              <w:rPr>
                <w:lang w:eastAsia="ja-JP"/>
              </w:rPr>
              <w:t>YES</w:t>
            </w:r>
          </w:p>
        </w:tc>
        <w:tc>
          <w:tcPr>
            <w:tcW w:w="1080" w:type="dxa"/>
          </w:tcPr>
          <w:p w14:paraId="3D585AF4" w14:textId="77777777" w:rsidR="009E0230" w:rsidRPr="0057284B" w:rsidRDefault="009E0230" w:rsidP="009E0230">
            <w:pPr>
              <w:pStyle w:val="TAC"/>
              <w:rPr>
                <w:lang w:eastAsia="ja-JP"/>
              </w:rPr>
            </w:pPr>
            <w:r>
              <w:rPr>
                <w:lang w:eastAsia="ja-JP"/>
              </w:rPr>
              <w:t>ignore</w:t>
            </w:r>
          </w:p>
        </w:tc>
      </w:tr>
      <w:tr w:rsidR="0015377A" w:rsidRPr="001D2E49" w14:paraId="3A6673EF" w14:textId="77777777" w:rsidTr="00D8088D">
        <w:tc>
          <w:tcPr>
            <w:tcW w:w="2160" w:type="dxa"/>
          </w:tcPr>
          <w:p w14:paraId="5A356829" w14:textId="77777777" w:rsidR="0015377A" w:rsidRDefault="0015377A" w:rsidP="0015377A">
            <w:pPr>
              <w:pStyle w:val="TAL"/>
              <w:rPr>
                <w:lang w:eastAsia="zh-CN"/>
              </w:rPr>
            </w:pPr>
            <w:r>
              <w:rPr>
                <w:rFonts w:eastAsia="MS Mincho" w:cs="Arial"/>
                <w:lang w:eastAsia="ja-JP"/>
              </w:rPr>
              <w:t>UE Slice Maximum Bit Rate List</w:t>
            </w:r>
          </w:p>
        </w:tc>
        <w:tc>
          <w:tcPr>
            <w:tcW w:w="1080" w:type="dxa"/>
          </w:tcPr>
          <w:p w14:paraId="4DE9C9F5" w14:textId="77777777" w:rsidR="0015377A" w:rsidRDefault="0015377A" w:rsidP="0015377A">
            <w:pPr>
              <w:pStyle w:val="TAL"/>
              <w:rPr>
                <w:lang w:eastAsia="ja-JP"/>
              </w:rPr>
            </w:pPr>
            <w:r>
              <w:rPr>
                <w:rFonts w:cs="Arial" w:hint="eastAsia"/>
                <w:lang w:eastAsia="zh-CN"/>
              </w:rPr>
              <w:t>O</w:t>
            </w:r>
          </w:p>
        </w:tc>
        <w:tc>
          <w:tcPr>
            <w:tcW w:w="1080" w:type="dxa"/>
          </w:tcPr>
          <w:p w14:paraId="1CF591E0" w14:textId="77777777" w:rsidR="0015377A" w:rsidRPr="001D2E49" w:rsidRDefault="0015377A" w:rsidP="0015377A">
            <w:pPr>
              <w:pStyle w:val="TAL"/>
              <w:rPr>
                <w:lang w:eastAsia="ja-JP"/>
              </w:rPr>
            </w:pPr>
          </w:p>
        </w:tc>
        <w:tc>
          <w:tcPr>
            <w:tcW w:w="1512" w:type="dxa"/>
          </w:tcPr>
          <w:p w14:paraId="13E9F7FF" w14:textId="77777777" w:rsidR="0015377A" w:rsidRPr="00473D4E" w:rsidRDefault="0015377A" w:rsidP="0015377A">
            <w:pPr>
              <w:pStyle w:val="TAL"/>
              <w:rPr>
                <w:lang w:eastAsia="ja-JP"/>
              </w:rPr>
            </w:pPr>
            <w:r w:rsidRPr="0015377A">
              <w:rPr>
                <w:lang w:eastAsia="zh-CN"/>
              </w:rPr>
              <w:t>9.3.1.231</w:t>
            </w:r>
          </w:p>
        </w:tc>
        <w:tc>
          <w:tcPr>
            <w:tcW w:w="1728" w:type="dxa"/>
          </w:tcPr>
          <w:p w14:paraId="11DBBF44" w14:textId="77777777" w:rsidR="0015377A" w:rsidRDefault="0015377A" w:rsidP="0015377A">
            <w:pPr>
              <w:pStyle w:val="TAL"/>
              <w:rPr>
                <w:lang w:eastAsia="zh-CN"/>
              </w:rPr>
            </w:pPr>
          </w:p>
        </w:tc>
        <w:tc>
          <w:tcPr>
            <w:tcW w:w="1080" w:type="dxa"/>
          </w:tcPr>
          <w:p w14:paraId="36454E13" w14:textId="77777777" w:rsidR="0015377A" w:rsidRDefault="0015377A" w:rsidP="0015377A">
            <w:pPr>
              <w:pStyle w:val="TAC"/>
              <w:rPr>
                <w:lang w:eastAsia="ja-JP"/>
              </w:rPr>
            </w:pPr>
            <w:r>
              <w:rPr>
                <w:lang w:eastAsia="ja-JP"/>
              </w:rPr>
              <w:t>YES</w:t>
            </w:r>
          </w:p>
        </w:tc>
        <w:tc>
          <w:tcPr>
            <w:tcW w:w="1080" w:type="dxa"/>
          </w:tcPr>
          <w:p w14:paraId="1BD0F57D" w14:textId="77777777" w:rsidR="0015377A" w:rsidRDefault="0015377A" w:rsidP="0015377A">
            <w:pPr>
              <w:pStyle w:val="TAC"/>
              <w:rPr>
                <w:lang w:eastAsia="ja-JP"/>
              </w:rPr>
            </w:pPr>
            <w:r>
              <w:rPr>
                <w:lang w:eastAsia="ja-JP"/>
              </w:rPr>
              <w:t>ignore</w:t>
            </w:r>
          </w:p>
        </w:tc>
      </w:tr>
      <w:tr w:rsidR="00A75D7E" w:rsidRPr="001D2E49" w14:paraId="69BC6600" w14:textId="77777777" w:rsidTr="00D8088D">
        <w:tc>
          <w:tcPr>
            <w:tcW w:w="2160" w:type="dxa"/>
          </w:tcPr>
          <w:p w14:paraId="077A6228" w14:textId="77777777" w:rsidR="00A75D7E" w:rsidRDefault="00A75D7E" w:rsidP="00A75D7E">
            <w:pPr>
              <w:pStyle w:val="TAL"/>
              <w:rPr>
                <w:rFonts w:eastAsia="MS Mincho" w:cs="Arial"/>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80" w:type="dxa"/>
          </w:tcPr>
          <w:p w14:paraId="7D145332" w14:textId="77777777" w:rsidR="00A75D7E" w:rsidRDefault="00A75D7E" w:rsidP="00A75D7E">
            <w:pPr>
              <w:pStyle w:val="TAL"/>
              <w:rPr>
                <w:rFonts w:cs="Arial"/>
                <w:lang w:eastAsia="zh-CN"/>
              </w:rPr>
            </w:pPr>
            <w:r>
              <w:rPr>
                <w:lang w:eastAsia="ja-JP"/>
              </w:rPr>
              <w:t>O</w:t>
            </w:r>
          </w:p>
        </w:tc>
        <w:tc>
          <w:tcPr>
            <w:tcW w:w="1080" w:type="dxa"/>
          </w:tcPr>
          <w:p w14:paraId="0FC8ADFD" w14:textId="77777777" w:rsidR="00A75D7E" w:rsidRPr="001D2E49" w:rsidRDefault="00A75D7E" w:rsidP="00A75D7E">
            <w:pPr>
              <w:pStyle w:val="TAL"/>
              <w:rPr>
                <w:lang w:eastAsia="ja-JP"/>
              </w:rPr>
            </w:pPr>
          </w:p>
        </w:tc>
        <w:tc>
          <w:tcPr>
            <w:tcW w:w="1512" w:type="dxa"/>
          </w:tcPr>
          <w:p w14:paraId="20C76A1A" w14:textId="77777777" w:rsidR="00A75D7E" w:rsidRDefault="00A75D7E" w:rsidP="009873D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A75D7E">
            <w:pPr>
              <w:pStyle w:val="TAL"/>
              <w:rPr>
                <w:lang w:eastAsia="zh-CN"/>
              </w:rPr>
            </w:pPr>
            <w:r>
              <w:rPr>
                <w:lang w:eastAsia="ja-JP"/>
              </w:rPr>
              <w:t>9.3.1.</w:t>
            </w:r>
            <w:r w:rsidR="00C20984">
              <w:rPr>
                <w:lang w:eastAsia="ja-JP"/>
              </w:rPr>
              <w:t>243</w:t>
            </w:r>
          </w:p>
        </w:tc>
        <w:tc>
          <w:tcPr>
            <w:tcW w:w="1728" w:type="dxa"/>
          </w:tcPr>
          <w:p w14:paraId="7298C188" w14:textId="77777777" w:rsidR="00A75D7E" w:rsidRDefault="00A75D7E" w:rsidP="00A75D7E">
            <w:pPr>
              <w:pStyle w:val="TAL"/>
              <w:rPr>
                <w:lang w:eastAsia="zh-CN"/>
              </w:rPr>
            </w:pPr>
          </w:p>
        </w:tc>
        <w:tc>
          <w:tcPr>
            <w:tcW w:w="1080" w:type="dxa"/>
          </w:tcPr>
          <w:p w14:paraId="69458247" w14:textId="77777777" w:rsidR="00A75D7E" w:rsidRDefault="00A75D7E" w:rsidP="00A75D7E">
            <w:pPr>
              <w:pStyle w:val="TAC"/>
              <w:rPr>
                <w:lang w:eastAsia="ja-JP"/>
              </w:rPr>
            </w:pPr>
            <w:r>
              <w:rPr>
                <w:lang w:eastAsia="ja-JP"/>
              </w:rPr>
              <w:t>YES</w:t>
            </w:r>
          </w:p>
        </w:tc>
        <w:tc>
          <w:tcPr>
            <w:tcW w:w="1080" w:type="dxa"/>
          </w:tcPr>
          <w:p w14:paraId="2AA3D202" w14:textId="77777777" w:rsidR="00A75D7E" w:rsidRDefault="00A75D7E" w:rsidP="00A75D7E">
            <w:pPr>
              <w:pStyle w:val="TAC"/>
              <w:rPr>
                <w:lang w:eastAsia="ja-JP"/>
              </w:rPr>
            </w:pPr>
            <w:r>
              <w:rPr>
                <w:lang w:eastAsia="ja-JP"/>
              </w:rPr>
              <w:t>ignore</w:t>
            </w:r>
          </w:p>
        </w:tc>
      </w:tr>
      <w:tr w:rsidR="00485037" w:rsidRPr="001D2E49" w14:paraId="32C6561F" w14:textId="77777777" w:rsidTr="00D8088D">
        <w:tc>
          <w:tcPr>
            <w:tcW w:w="2160" w:type="dxa"/>
          </w:tcPr>
          <w:p w14:paraId="7BA1EE94" w14:textId="77777777" w:rsidR="00485037" w:rsidRDefault="00485037" w:rsidP="00485037">
            <w:pPr>
              <w:pStyle w:val="TAL"/>
              <w:rPr>
                <w:lang w:eastAsia="zh-CN"/>
              </w:rPr>
            </w:pPr>
            <w:r>
              <w:rPr>
                <w:rFonts w:hint="eastAsia"/>
                <w:lang w:eastAsia="zh-CN"/>
              </w:rPr>
              <w:t>5G ProSe Authorized</w:t>
            </w:r>
          </w:p>
        </w:tc>
        <w:tc>
          <w:tcPr>
            <w:tcW w:w="1080" w:type="dxa"/>
          </w:tcPr>
          <w:p w14:paraId="0E4AA924" w14:textId="77777777" w:rsidR="00485037" w:rsidRDefault="00485037" w:rsidP="00485037">
            <w:pPr>
              <w:pStyle w:val="TAL"/>
              <w:rPr>
                <w:lang w:eastAsia="ja-JP"/>
              </w:rPr>
            </w:pPr>
            <w:r>
              <w:rPr>
                <w:rFonts w:hint="eastAsia"/>
                <w:lang w:eastAsia="zh-CN"/>
              </w:rPr>
              <w:t>O</w:t>
            </w:r>
          </w:p>
        </w:tc>
        <w:tc>
          <w:tcPr>
            <w:tcW w:w="1080" w:type="dxa"/>
          </w:tcPr>
          <w:p w14:paraId="614789D7" w14:textId="77777777" w:rsidR="00485037" w:rsidRPr="001D2E49" w:rsidRDefault="00485037" w:rsidP="00485037">
            <w:pPr>
              <w:pStyle w:val="TAL"/>
              <w:rPr>
                <w:lang w:eastAsia="ja-JP"/>
              </w:rPr>
            </w:pPr>
          </w:p>
        </w:tc>
        <w:tc>
          <w:tcPr>
            <w:tcW w:w="1512" w:type="dxa"/>
          </w:tcPr>
          <w:p w14:paraId="107FED0D" w14:textId="77777777" w:rsidR="00485037" w:rsidRDefault="00485037" w:rsidP="00485037">
            <w:pPr>
              <w:pStyle w:val="TAL"/>
              <w:rPr>
                <w:lang w:eastAsia="ja-JP"/>
              </w:rPr>
            </w:pPr>
            <w:r w:rsidRPr="00485037">
              <w:rPr>
                <w:lang w:eastAsia="zh-CN"/>
              </w:rPr>
              <w:t>9.3.1.233</w:t>
            </w:r>
          </w:p>
        </w:tc>
        <w:tc>
          <w:tcPr>
            <w:tcW w:w="1728" w:type="dxa"/>
          </w:tcPr>
          <w:p w14:paraId="16B5CD70" w14:textId="77777777" w:rsidR="00485037" w:rsidRDefault="00485037" w:rsidP="00485037">
            <w:pPr>
              <w:pStyle w:val="TAL"/>
              <w:rPr>
                <w:lang w:eastAsia="zh-CN"/>
              </w:rPr>
            </w:pPr>
          </w:p>
        </w:tc>
        <w:tc>
          <w:tcPr>
            <w:tcW w:w="1080" w:type="dxa"/>
          </w:tcPr>
          <w:p w14:paraId="579700A0" w14:textId="77777777" w:rsidR="00485037" w:rsidRDefault="00485037" w:rsidP="00485037">
            <w:pPr>
              <w:pStyle w:val="TAC"/>
              <w:rPr>
                <w:lang w:eastAsia="ja-JP"/>
              </w:rPr>
            </w:pPr>
            <w:r>
              <w:rPr>
                <w:rFonts w:hint="eastAsia"/>
                <w:lang w:eastAsia="zh-CN"/>
              </w:rPr>
              <w:t>YES</w:t>
            </w:r>
          </w:p>
        </w:tc>
        <w:tc>
          <w:tcPr>
            <w:tcW w:w="1080" w:type="dxa"/>
          </w:tcPr>
          <w:p w14:paraId="56FFEA24" w14:textId="77777777" w:rsidR="00485037" w:rsidRDefault="00485037" w:rsidP="00485037">
            <w:pPr>
              <w:pStyle w:val="TAC"/>
              <w:rPr>
                <w:lang w:eastAsia="ja-JP"/>
              </w:rPr>
            </w:pPr>
            <w:r>
              <w:rPr>
                <w:rFonts w:hint="eastAsia"/>
                <w:lang w:eastAsia="zh-CN"/>
              </w:rPr>
              <w:t>ignore</w:t>
            </w:r>
          </w:p>
        </w:tc>
      </w:tr>
      <w:tr w:rsidR="00485037" w:rsidRPr="001D2E49" w14:paraId="6931DCDE" w14:textId="77777777" w:rsidTr="00D8088D">
        <w:tc>
          <w:tcPr>
            <w:tcW w:w="2160" w:type="dxa"/>
          </w:tcPr>
          <w:p w14:paraId="7DE2C471" w14:textId="77777777" w:rsidR="00485037" w:rsidRDefault="00485037" w:rsidP="00485037">
            <w:pPr>
              <w:pStyle w:val="TAL"/>
              <w:rPr>
                <w:lang w:eastAsia="zh-CN"/>
              </w:rPr>
            </w:pPr>
            <w:r w:rsidRPr="005F25E1">
              <w:rPr>
                <w:rFonts w:hint="eastAsia"/>
                <w:lang w:eastAsia="zh-CN"/>
              </w:rPr>
              <w:t>5G ProSe UE PC5 Aggregate Max</w:t>
            </w:r>
            <w:r>
              <w:rPr>
                <w:lang w:eastAsia="zh-CN"/>
              </w:rPr>
              <w:t>imum Bit Rate</w:t>
            </w:r>
          </w:p>
        </w:tc>
        <w:tc>
          <w:tcPr>
            <w:tcW w:w="1080" w:type="dxa"/>
          </w:tcPr>
          <w:p w14:paraId="7F971371" w14:textId="77777777" w:rsidR="00485037" w:rsidRDefault="00485037" w:rsidP="00485037">
            <w:pPr>
              <w:pStyle w:val="TAL"/>
              <w:rPr>
                <w:lang w:eastAsia="ja-JP"/>
              </w:rPr>
            </w:pPr>
            <w:r>
              <w:rPr>
                <w:rFonts w:hint="eastAsia"/>
                <w:lang w:eastAsia="zh-CN"/>
              </w:rPr>
              <w:t>O</w:t>
            </w:r>
          </w:p>
        </w:tc>
        <w:tc>
          <w:tcPr>
            <w:tcW w:w="1080" w:type="dxa"/>
          </w:tcPr>
          <w:p w14:paraId="61D1C192" w14:textId="77777777" w:rsidR="00485037" w:rsidRPr="001D2E49" w:rsidRDefault="00485037" w:rsidP="00485037">
            <w:pPr>
              <w:pStyle w:val="TAL"/>
              <w:rPr>
                <w:lang w:eastAsia="ja-JP"/>
              </w:rPr>
            </w:pPr>
          </w:p>
        </w:tc>
        <w:tc>
          <w:tcPr>
            <w:tcW w:w="1512" w:type="dxa"/>
          </w:tcPr>
          <w:p w14:paraId="46FBF10E" w14:textId="77777777" w:rsidR="00485037" w:rsidRPr="009A44DA" w:rsidRDefault="00485037" w:rsidP="00485037">
            <w:pPr>
              <w:pStyle w:val="TAL"/>
              <w:rPr>
                <w:lang w:eastAsia="ja-JP"/>
              </w:rPr>
            </w:pPr>
            <w:r w:rsidRPr="009A44DA">
              <w:rPr>
                <w:lang w:eastAsia="ja-JP"/>
              </w:rPr>
              <w:t>NR UE Sidelink Aggregate Maximum Bit Rate</w:t>
            </w:r>
          </w:p>
          <w:p w14:paraId="4A5B78F5" w14:textId="77777777" w:rsidR="00485037" w:rsidRDefault="00485037" w:rsidP="00485037">
            <w:pPr>
              <w:pStyle w:val="TAL"/>
              <w:rPr>
                <w:lang w:eastAsia="ja-JP"/>
              </w:rPr>
            </w:pPr>
            <w:r w:rsidRPr="009A44DA">
              <w:rPr>
                <w:lang w:eastAsia="ja-JP"/>
              </w:rPr>
              <w:t>9.3.1.1</w:t>
            </w:r>
            <w:r>
              <w:rPr>
                <w:lang w:eastAsia="ja-JP"/>
              </w:rPr>
              <w:t>48</w:t>
            </w:r>
          </w:p>
        </w:tc>
        <w:tc>
          <w:tcPr>
            <w:tcW w:w="1728" w:type="dxa"/>
          </w:tcPr>
          <w:p w14:paraId="323C24C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485037">
            <w:pPr>
              <w:pStyle w:val="TAC"/>
              <w:rPr>
                <w:lang w:eastAsia="ja-JP"/>
              </w:rPr>
            </w:pPr>
            <w:r>
              <w:rPr>
                <w:rFonts w:hint="eastAsia"/>
                <w:lang w:eastAsia="zh-CN"/>
              </w:rPr>
              <w:t>YES</w:t>
            </w:r>
          </w:p>
        </w:tc>
        <w:tc>
          <w:tcPr>
            <w:tcW w:w="1080" w:type="dxa"/>
          </w:tcPr>
          <w:p w14:paraId="1F85C060" w14:textId="77777777" w:rsidR="00485037" w:rsidRDefault="00485037" w:rsidP="00485037">
            <w:pPr>
              <w:pStyle w:val="TAC"/>
              <w:rPr>
                <w:lang w:eastAsia="ja-JP"/>
              </w:rPr>
            </w:pPr>
            <w:r>
              <w:rPr>
                <w:rFonts w:hint="eastAsia"/>
                <w:lang w:eastAsia="zh-CN"/>
              </w:rPr>
              <w:t>ignore</w:t>
            </w:r>
          </w:p>
        </w:tc>
      </w:tr>
      <w:tr w:rsidR="00485037" w:rsidRPr="001D2E49" w14:paraId="561A9B70" w14:textId="77777777" w:rsidTr="00D8088D">
        <w:tc>
          <w:tcPr>
            <w:tcW w:w="2160" w:type="dxa"/>
          </w:tcPr>
          <w:p w14:paraId="38F3211E" w14:textId="77777777" w:rsidR="00485037" w:rsidRDefault="00485037" w:rsidP="00485037">
            <w:pPr>
              <w:pStyle w:val="TAL"/>
              <w:rPr>
                <w:lang w:eastAsia="zh-CN"/>
              </w:rPr>
            </w:pPr>
            <w:r w:rsidRPr="000E3DB6">
              <w:rPr>
                <w:rFonts w:hint="eastAsia"/>
              </w:rPr>
              <w:t>5G ProSe</w:t>
            </w:r>
            <w:r w:rsidRPr="000E3DB6">
              <w:t xml:space="preserve"> PC5 QoS Parameters</w:t>
            </w:r>
          </w:p>
        </w:tc>
        <w:tc>
          <w:tcPr>
            <w:tcW w:w="1080" w:type="dxa"/>
          </w:tcPr>
          <w:p w14:paraId="624A4806" w14:textId="77777777" w:rsidR="00485037" w:rsidRDefault="00485037" w:rsidP="00485037">
            <w:pPr>
              <w:pStyle w:val="TAL"/>
              <w:rPr>
                <w:lang w:eastAsia="ja-JP"/>
              </w:rPr>
            </w:pPr>
            <w:r>
              <w:rPr>
                <w:rFonts w:hint="eastAsia"/>
                <w:lang w:eastAsia="zh-CN"/>
              </w:rPr>
              <w:t>O</w:t>
            </w:r>
          </w:p>
        </w:tc>
        <w:tc>
          <w:tcPr>
            <w:tcW w:w="1080" w:type="dxa"/>
          </w:tcPr>
          <w:p w14:paraId="56B9FCFF" w14:textId="77777777" w:rsidR="00485037" w:rsidRPr="001D2E49" w:rsidRDefault="00485037" w:rsidP="00485037">
            <w:pPr>
              <w:pStyle w:val="TAL"/>
              <w:rPr>
                <w:lang w:eastAsia="ja-JP"/>
              </w:rPr>
            </w:pPr>
          </w:p>
        </w:tc>
        <w:tc>
          <w:tcPr>
            <w:tcW w:w="1512" w:type="dxa"/>
          </w:tcPr>
          <w:p w14:paraId="382BB547" w14:textId="77777777" w:rsidR="00485037" w:rsidRDefault="00485037" w:rsidP="00485037">
            <w:pPr>
              <w:pStyle w:val="TAL"/>
              <w:rPr>
                <w:lang w:eastAsia="ja-JP"/>
              </w:rPr>
            </w:pPr>
            <w:r w:rsidRPr="00485037">
              <w:rPr>
                <w:lang w:eastAsia="zh-CN"/>
              </w:rPr>
              <w:t>9.3.1.234</w:t>
            </w:r>
          </w:p>
        </w:tc>
        <w:tc>
          <w:tcPr>
            <w:tcW w:w="1728" w:type="dxa"/>
          </w:tcPr>
          <w:p w14:paraId="7FD63B2F"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485037">
            <w:pPr>
              <w:pStyle w:val="TAC"/>
              <w:rPr>
                <w:lang w:eastAsia="ja-JP"/>
              </w:rPr>
            </w:pPr>
            <w:r>
              <w:rPr>
                <w:rFonts w:hint="eastAsia"/>
                <w:lang w:eastAsia="zh-CN"/>
              </w:rPr>
              <w:t>YES</w:t>
            </w:r>
          </w:p>
        </w:tc>
        <w:tc>
          <w:tcPr>
            <w:tcW w:w="1080" w:type="dxa"/>
          </w:tcPr>
          <w:p w14:paraId="75804D18" w14:textId="77777777" w:rsidR="00485037" w:rsidRDefault="00485037" w:rsidP="00485037">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193" w:name="_Toc20955089"/>
      <w:bookmarkStart w:id="8194" w:name="_Toc29503535"/>
      <w:bookmarkStart w:id="8195" w:name="_Toc29504119"/>
      <w:bookmarkStart w:id="8196" w:name="_Toc29504703"/>
      <w:bookmarkStart w:id="8197" w:name="_Toc36553149"/>
      <w:bookmarkStart w:id="8198" w:name="_Toc36554876"/>
      <w:bookmarkStart w:id="8199" w:name="_Toc45652171"/>
      <w:bookmarkStart w:id="8200" w:name="_Toc45658603"/>
      <w:bookmarkStart w:id="8201" w:name="_Toc45720423"/>
      <w:bookmarkStart w:id="8202" w:name="_Toc45798303"/>
      <w:bookmarkStart w:id="8203" w:name="_Toc45897692"/>
      <w:bookmarkStart w:id="8204" w:name="_Toc51745896"/>
      <w:bookmarkStart w:id="8205" w:name="_Toc64446160"/>
      <w:bookmarkStart w:id="8206" w:name="_Toc73982030"/>
      <w:bookmarkStart w:id="8207" w:name="_Toc88652119"/>
      <w:bookmarkStart w:id="8208" w:name="_Toc97891162"/>
      <w:bookmarkStart w:id="8209" w:name="_Toc99123281"/>
      <w:bookmarkStart w:id="8210" w:name="_Toc99662086"/>
      <w:bookmarkStart w:id="8211" w:name="_Toc105152152"/>
      <w:bookmarkStart w:id="8212" w:name="_Toc105173958"/>
      <w:bookmarkStart w:id="8213" w:name="_Toc106108956"/>
      <w:bookmarkStart w:id="8214" w:name="_Toc106122861"/>
      <w:bookmarkStart w:id="8215" w:name="_Toc107409414"/>
      <w:bookmarkStart w:id="8216" w:name="_Toc112756603"/>
      <w:r w:rsidRPr="001D2E49">
        <w:t>9.2.2.8</w:t>
      </w:r>
      <w:r w:rsidRPr="001D2E49">
        <w:tab/>
        <w:t>UE CONTEXT MODIFICATION RESPONSE</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52DC0F" w14:textId="77777777" w:rsidTr="009517A1">
        <w:tc>
          <w:tcPr>
            <w:tcW w:w="2160"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517A1">
        <w:tc>
          <w:tcPr>
            <w:tcW w:w="2160"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39D8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4EAFDA" w14:textId="77777777" w:rsidTr="009517A1">
        <w:tc>
          <w:tcPr>
            <w:tcW w:w="2160"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1DF370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A05DAB1" w14:textId="77777777" w:rsidTr="009517A1">
        <w:tc>
          <w:tcPr>
            <w:tcW w:w="2160"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27C6A4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DECAEFB" w14:textId="77777777" w:rsidTr="009517A1">
        <w:tc>
          <w:tcPr>
            <w:tcW w:w="2160"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28"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21209B"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8B507A5" w14:textId="77777777" w:rsidTr="009517A1">
        <w:tc>
          <w:tcPr>
            <w:tcW w:w="2160"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28"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056307"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702D27C4" w14:textId="77777777" w:rsidTr="009517A1">
        <w:tc>
          <w:tcPr>
            <w:tcW w:w="2160"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F6FBF7"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217" w:name="_Toc20955090"/>
      <w:bookmarkStart w:id="8218" w:name="_Toc29503536"/>
      <w:bookmarkStart w:id="8219" w:name="_Toc29504120"/>
      <w:bookmarkStart w:id="8220" w:name="_Toc29504704"/>
      <w:bookmarkStart w:id="8221" w:name="_Toc36553150"/>
      <w:bookmarkStart w:id="8222" w:name="_Toc36554877"/>
      <w:bookmarkStart w:id="8223" w:name="_Toc45652172"/>
      <w:bookmarkStart w:id="8224" w:name="_Toc45658604"/>
      <w:bookmarkStart w:id="8225" w:name="_Toc45720424"/>
      <w:bookmarkStart w:id="8226" w:name="_Toc45798304"/>
      <w:bookmarkStart w:id="8227" w:name="_Toc45897693"/>
      <w:bookmarkStart w:id="8228" w:name="_Toc51745897"/>
      <w:bookmarkStart w:id="8229" w:name="_Toc64446161"/>
      <w:bookmarkStart w:id="8230" w:name="_Toc73982031"/>
      <w:bookmarkStart w:id="8231" w:name="_Toc88652120"/>
      <w:bookmarkStart w:id="8232" w:name="_Toc97891163"/>
      <w:bookmarkStart w:id="8233" w:name="_Toc99123282"/>
      <w:bookmarkStart w:id="8234" w:name="_Toc99662087"/>
      <w:bookmarkStart w:id="8235" w:name="_Toc105152153"/>
      <w:bookmarkStart w:id="8236" w:name="_Toc105173959"/>
      <w:bookmarkStart w:id="8237" w:name="_Toc106108957"/>
      <w:bookmarkStart w:id="8238" w:name="_Toc106122862"/>
      <w:bookmarkStart w:id="8239" w:name="_Toc107409415"/>
      <w:bookmarkStart w:id="8240" w:name="_Toc112756604"/>
      <w:r w:rsidRPr="001D2E49">
        <w:t>9.2.2.9</w:t>
      </w:r>
      <w:r w:rsidRPr="001D2E49">
        <w:tab/>
        <w:t>UE CONTEXT MODIFICATION FAILUR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BC99E5" w14:textId="77777777" w:rsidTr="009517A1">
        <w:tc>
          <w:tcPr>
            <w:tcW w:w="2160"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517A1">
        <w:tc>
          <w:tcPr>
            <w:tcW w:w="2160"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758B6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B1EF4C" w14:textId="77777777" w:rsidTr="009517A1">
        <w:tc>
          <w:tcPr>
            <w:tcW w:w="2160"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B224B5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7483781E" w14:textId="77777777" w:rsidTr="009517A1">
        <w:tc>
          <w:tcPr>
            <w:tcW w:w="2160"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61A92E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3BE36AD" w14:textId="77777777" w:rsidTr="009517A1">
        <w:tc>
          <w:tcPr>
            <w:tcW w:w="2160"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2085E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B3E9B1" w14:textId="77777777" w:rsidTr="009517A1">
        <w:tc>
          <w:tcPr>
            <w:tcW w:w="2160"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72F1D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8241" w:name="_Toc20955091"/>
      <w:bookmarkStart w:id="8242" w:name="_Toc29503537"/>
      <w:bookmarkStart w:id="8243" w:name="_Toc29504121"/>
      <w:bookmarkStart w:id="8244" w:name="_Toc29504705"/>
      <w:bookmarkStart w:id="8245" w:name="_Toc36553151"/>
      <w:bookmarkStart w:id="8246" w:name="_Toc36554878"/>
      <w:bookmarkStart w:id="8247" w:name="_Toc45652173"/>
      <w:bookmarkStart w:id="8248" w:name="_Toc45658605"/>
      <w:bookmarkStart w:id="8249" w:name="_Toc45720425"/>
      <w:bookmarkStart w:id="8250" w:name="_Toc45798305"/>
      <w:bookmarkStart w:id="8251" w:name="_Toc45897694"/>
      <w:bookmarkStart w:id="8252" w:name="_Toc51745898"/>
      <w:bookmarkStart w:id="8253" w:name="_Toc64446162"/>
      <w:bookmarkStart w:id="8254" w:name="_Toc73982032"/>
      <w:bookmarkStart w:id="8255" w:name="_Toc88652121"/>
      <w:bookmarkStart w:id="8256" w:name="_Toc97891164"/>
      <w:bookmarkStart w:id="8257" w:name="_Toc99123283"/>
      <w:bookmarkStart w:id="8258" w:name="_Toc99662088"/>
      <w:bookmarkStart w:id="8259" w:name="_Toc105152154"/>
      <w:bookmarkStart w:id="8260" w:name="_Toc105173960"/>
      <w:bookmarkStart w:id="8261" w:name="_Toc106108958"/>
      <w:bookmarkStart w:id="8262" w:name="_Toc106122863"/>
      <w:bookmarkStart w:id="8263" w:name="_Toc107409416"/>
      <w:bookmarkStart w:id="8264" w:name="_Toc112756605"/>
      <w:r w:rsidRPr="001D2E49">
        <w:t>9.2.2.10</w:t>
      </w:r>
      <w:r w:rsidRPr="001D2E49">
        <w:tab/>
        <w:t>RRC INACTIVE TRANSITION REPORT</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BFCA47" w14:textId="77777777" w:rsidTr="009517A1">
        <w:tc>
          <w:tcPr>
            <w:tcW w:w="2160"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517A1">
        <w:tc>
          <w:tcPr>
            <w:tcW w:w="2160"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FF6F2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B2C0ED" w14:textId="77777777" w:rsidTr="009517A1">
        <w:tc>
          <w:tcPr>
            <w:tcW w:w="2160"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06B052F"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442481C" w14:textId="77777777" w:rsidTr="009517A1">
        <w:tc>
          <w:tcPr>
            <w:tcW w:w="2160"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F08EB9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3602B89F" w14:textId="77777777" w:rsidTr="009517A1">
        <w:tc>
          <w:tcPr>
            <w:tcW w:w="2160"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F12F9B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417246" w14:textId="77777777" w:rsidTr="009517A1">
        <w:tc>
          <w:tcPr>
            <w:tcW w:w="2160"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CC387E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8265" w:name="_Toc45652174"/>
      <w:bookmarkStart w:id="8266" w:name="_Toc45658606"/>
      <w:bookmarkStart w:id="8267" w:name="_Toc45720426"/>
      <w:bookmarkStart w:id="8268" w:name="_Toc45798306"/>
      <w:bookmarkStart w:id="8269" w:name="_Toc45897695"/>
      <w:bookmarkStart w:id="8270" w:name="_Toc51745899"/>
      <w:bookmarkStart w:id="8271" w:name="_Toc64446163"/>
      <w:bookmarkStart w:id="8272" w:name="_Toc73982033"/>
      <w:bookmarkStart w:id="8273" w:name="_Toc88652122"/>
      <w:bookmarkStart w:id="8274" w:name="_Toc97891165"/>
      <w:bookmarkStart w:id="8275" w:name="_Toc99123284"/>
      <w:bookmarkStart w:id="8276" w:name="_Toc99662089"/>
      <w:bookmarkStart w:id="8277" w:name="_Toc105152155"/>
      <w:bookmarkStart w:id="8278" w:name="_Toc105173961"/>
      <w:bookmarkStart w:id="8279" w:name="_Toc106108959"/>
      <w:bookmarkStart w:id="8280" w:name="_Toc106122864"/>
      <w:bookmarkStart w:id="8281" w:name="_Toc107409417"/>
      <w:bookmarkStart w:id="8282" w:name="_Toc112756606"/>
      <w:bookmarkStart w:id="8283" w:name="_Hlk44322752"/>
      <w:bookmarkStart w:id="8284" w:name="_Toc14165773"/>
      <w:bookmarkStart w:id="8285" w:name="_Toc20955092"/>
      <w:bookmarkStart w:id="8286" w:name="_Toc29503538"/>
      <w:bookmarkStart w:id="8287" w:name="_Toc29504122"/>
      <w:bookmarkStart w:id="8288" w:name="_Toc29504706"/>
      <w:bookmarkStart w:id="8289" w:name="_Toc36553152"/>
      <w:bookmarkStart w:id="8290" w:name="_Toc36554879"/>
      <w:r w:rsidRPr="00567372">
        <w:t>9.</w:t>
      </w:r>
      <w:r>
        <w:t>2.2.11</w:t>
      </w:r>
      <w:r w:rsidRPr="00567372">
        <w:tab/>
        <w:t>CONNECTION ESTABLISHMENT</w:t>
      </w:r>
      <w:r w:rsidRPr="00567372" w:rsidDel="0019737F">
        <w:t xml:space="preserve"> </w:t>
      </w:r>
      <w:r w:rsidRPr="00567372">
        <w:t>INDICATION</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115F0E91" w14:textId="77777777" w:rsidTr="00367E0D">
        <w:tc>
          <w:tcPr>
            <w:tcW w:w="2268"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367E0D">
        <w:tc>
          <w:tcPr>
            <w:tcW w:w="2268"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367E0D">
        <w:tc>
          <w:tcPr>
            <w:tcW w:w="2268"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367E0D">
        <w:tc>
          <w:tcPr>
            <w:tcW w:w="2268"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367E0D">
        <w:tc>
          <w:tcPr>
            <w:tcW w:w="2268"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367E0D">
        <w:tc>
          <w:tcPr>
            <w:tcW w:w="2268"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367E0D">
        <w:tc>
          <w:tcPr>
            <w:tcW w:w="2268"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367E0D">
        <w:tc>
          <w:tcPr>
            <w:tcW w:w="2268"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A2FD8">
        <w:tc>
          <w:tcPr>
            <w:tcW w:w="2268"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367E0D">
        <w:tc>
          <w:tcPr>
            <w:tcW w:w="2268"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367E0D">
        <w:tc>
          <w:tcPr>
            <w:tcW w:w="2268" w:type="dxa"/>
            <w:tcBorders>
              <w:top w:val="single" w:sz="4" w:space="0" w:color="auto"/>
              <w:left w:val="single" w:sz="4" w:space="0" w:color="auto"/>
              <w:bottom w:val="single" w:sz="4" w:space="0" w:color="auto"/>
              <w:right w:val="single" w:sz="4" w:space="0" w:color="auto"/>
            </w:tcBorders>
          </w:tcPr>
          <w:p w14:paraId="06F6C407"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367E0D">
        <w:tc>
          <w:tcPr>
            <w:tcW w:w="2268"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367E0D">
        <w:tc>
          <w:tcPr>
            <w:tcW w:w="2268"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367E0D">
        <w:tc>
          <w:tcPr>
            <w:tcW w:w="2268"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367E0D">
        <w:tc>
          <w:tcPr>
            <w:tcW w:w="2268"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8291" w:name="_Toc45652175"/>
      <w:bookmarkStart w:id="8292" w:name="_Toc45658607"/>
      <w:bookmarkStart w:id="8293" w:name="_Toc45720427"/>
      <w:bookmarkStart w:id="8294" w:name="_Toc45798307"/>
      <w:bookmarkStart w:id="8295" w:name="_Toc45897696"/>
      <w:bookmarkStart w:id="8296" w:name="_Toc51745900"/>
      <w:bookmarkStart w:id="8297" w:name="_Toc64446164"/>
      <w:bookmarkStart w:id="8298" w:name="_Toc73982034"/>
      <w:bookmarkStart w:id="8299" w:name="_Toc88652123"/>
      <w:bookmarkStart w:id="8300" w:name="_Toc97891166"/>
      <w:bookmarkStart w:id="8301" w:name="_Toc99123285"/>
      <w:bookmarkStart w:id="8302" w:name="_Toc99662090"/>
      <w:bookmarkStart w:id="8303" w:name="_Toc105152156"/>
      <w:bookmarkStart w:id="8304" w:name="_Toc105173962"/>
      <w:bookmarkStart w:id="8305" w:name="_Toc106108960"/>
      <w:bookmarkStart w:id="8306" w:name="_Toc106122865"/>
      <w:bookmarkStart w:id="8307" w:name="_Toc107409418"/>
      <w:bookmarkStart w:id="8308" w:name="_Toc112756607"/>
      <w:r w:rsidRPr="00567372">
        <w:t>9.</w:t>
      </w:r>
      <w:r>
        <w:t>2.2.12</w:t>
      </w:r>
      <w:r w:rsidRPr="00567372">
        <w:tab/>
      </w:r>
      <w:r>
        <w:t>AMF</w:t>
      </w:r>
      <w:r w:rsidRPr="00567372">
        <w:t xml:space="preserve"> CP RELOCATION INDICATION</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76DAAD77" w14:textId="77777777" w:rsidTr="00367E0D">
        <w:tc>
          <w:tcPr>
            <w:tcW w:w="2268"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367E0D">
        <w:tc>
          <w:tcPr>
            <w:tcW w:w="2268"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266594C0"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0790B94B" w14:textId="77777777" w:rsidTr="00367E0D">
        <w:tc>
          <w:tcPr>
            <w:tcW w:w="2268"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327C3D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149D60FC" w14:textId="77777777" w:rsidTr="00367E0D">
        <w:tc>
          <w:tcPr>
            <w:tcW w:w="2268"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70CA1BE7"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5418F62B" w14:textId="77777777" w:rsidTr="00367E0D">
        <w:tc>
          <w:tcPr>
            <w:tcW w:w="2268"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12C2BEA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078171F9" w14:textId="77777777" w:rsidTr="00367E0D">
        <w:tc>
          <w:tcPr>
            <w:tcW w:w="2268"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49EC40DE"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8309" w:name="_Toc534711811"/>
      <w:bookmarkStart w:id="8310" w:name="_Toc45652176"/>
      <w:bookmarkStart w:id="8311" w:name="_Toc45658608"/>
      <w:bookmarkStart w:id="8312" w:name="_Toc45720428"/>
      <w:bookmarkStart w:id="8313" w:name="_Toc45798308"/>
      <w:bookmarkStart w:id="8314" w:name="_Toc45897697"/>
      <w:bookmarkStart w:id="8315" w:name="_Toc51745901"/>
      <w:bookmarkStart w:id="8316" w:name="_Toc64446165"/>
      <w:bookmarkStart w:id="8317" w:name="_Toc73982035"/>
      <w:bookmarkStart w:id="8318" w:name="_Toc88652124"/>
      <w:bookmarkStart w:id="8319" w:name="_Toc97891167"/>
      <w:bookmarkStart w:id="8320" w:name="_Toc99123286"/>
      <w:bookmarkStart w:id="8321" w:name="_Toc99662091"/>
      <w:bookmarkStart w:id="8322" w:name="_Toc105152157"/>
      <w:bookmarkStart w:id="8323" w:name="_Toc105173963"/>
      <w:bookmarkStart w:id="8324" w:name="_Toc106108961"/>
      <w:bookmarkStart w:id="8325" w:name="_Toc106122866"/>
      <w:bookmarkStart w:id="8326" w:name="_Toc107409419"/>
      <w:bookmarkStart w:id="8327" w:name="_Toc112756608"/>
      <w:r w:rsidRPr="00567372">
        <w:t>9.</w:t>
      </w:r>
      <w:r>
        <w:t>2.2.13</w:t>
      </w:r>
      <w:r w:rsidRPr="00567372">
        <w:tab/>
      </w:r>
      <w:r>
        <w:t>RAN</w:t>
      </w:r>
      <w:r w:rsidRPr="00567372">
        <w:t xml:space="preserve"> CP RELOCATION INDICATION</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3FA30C1E" w14:textId="77777777" w:rsidTr="00367E0D">
        <w:tc>
          <w:tcPr>
            <w:tcW w:w="2268"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367E0D">
        <w:tc>
          <w:tcPr>
            <w:tcW w:w="2268"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767E9815"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17EDDB91" w14:textId="77777777" w:rsidTr="00367E0D">
        <w:tc>
          <w:tcPr>
            <w:tcW w:w="2268"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6911C0C"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A0E333A" w14:textId="77777777" w:rsidTr="00367E0D">
        <w:tc>
          <w:tcPr>
            <w:tcW w:w="2268"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37383B08" w14:textId="77777777" w:rsidTr="00367E0D">
        <w:tc>
          <w:tcPr>
            <w:tcW w:w="2268"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4C63CF0C" w14:textId="77777777" w:rsidTr="00367E0D">
        <w:tc>
          <w:tcPr>
            <w:tcW w:w="2268"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08D00C8"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60E30398" w14:textId="77777777" w:rsidTr="00367E0D">
        <w:tc>
          <w:tcPr>
            <w:tcW w:w="2268"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8328" w:name="_Toc534711809"/>
      <w:bookmarkStart w:id="8329" w:name="_Toc45652177"/>
      <w:bookmarkStart w:id="8330" w:name="_Toc45658609"/>
      <w:bookmarkStart w:id="8331" w:name="_Toc45720429"/>
      <w:bookmarkStart w:id="8332" w:name="_Toc45798309"/>
      <w:bookmarkStart w:id="8333" w:name="_Toc45897698"/>
      <w:bookmarkStart w:id="8334" w:name="_Toc51745902"/>
      <w:bookmarkStart w:id="8335" w:name="_Toc64446166"/>
      <w:bookmarkStart w:id="8336" w:name="_Toc73982036"/>
      <w:bookmarkStart w:id="8337" w:name="_Toc88652125"/>
      <w:bookmarkStart w:id="8338" w:name="_Toc97891168"/>
      <w:bookmarkStart w:id="8339" w:name="_Toc99123287"/>
      <w:bookmarkStart w:id="8340" w:name="_Toc99662092"/>
      <w:bookmarkStart w:id="8341" w:name="_Toc105152158"/>
      <w:bookmarkStart w:id="8342" w:name="_Toc105173964"/>
      <w:bookmarkStart w:id="8343" w:name="_Toc106108962"/>
      <w:bookmarkStart w:id="8344" w:name="_Toc106122867"/>
      <w:bookmarkStart w:id="8345" w:name="_Toc107409420"/>
      <w:bookmarkStart w:id="8346" w:name="_Toc112756609"/>
      <w:r w:rsidRPr="00567372">
        <w:t>9.</w:t>
      </w:r>
      <w:r>
        <w:t>2.2.14</w:t>
      </w:r>
      <w:r w:rsidRPr="00567372">
        <w:tab/>
        <w:t>RETRIEVE UE INFORMATION</w:t>
      </w:r>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73DED66F" w14:textId="77777777" w:rsidTr="00367E0D">
        <w:tc>
          <w:tcPr>
            <w:tcW w:w="2268"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367E0D">
        <w:tc>
          <w:tcPr>
            <w:tcW w:w="2268"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F79D466"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B817A03" w14:textId="77777777" w:rsidTr="00367E0D">
        <w:tc>
          <w:tcPr>
            <w:tcW w:w="2268" w:type="dxa"/>
          </w:tcPr>
          <w:p w14:paraId="13182DF7" w14:textId="77777777" w:rsidR="00B016F1" w:rsidRPr="00567372" w:rsidRDefault="00B016F1" w:rsidP="005241E6">
            <w:pPr>
              <w:pStyle w:val="TAL"/>
              <w:rPr>
                <w:rFonts w:cs="Arial"/>
                <w:lang w:eastAsia="ja-JP"/>
              </w:rPr>
            </w:pPr>
            <w:bookmarkStart w:id="8347"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33B0D7E"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8347"/>
    </w:tbl>
    <w:p w14:paraId="51327365" w14:textId="77777777" w:rsidR="00B016F1" w:rsidRPr="00567372" w:rsidRDefault="00B016F1" w:rsidP="00696661"/>
    <w:p w14:paraId="1781CD46" w14:textId="77777777" w:rsidR="00B016F1" w:rsidRPr="00567372" w:rsidRDefault="00B016F1" w:rsidP="00B016F1">
      <w:pPr>
        <w:pStyle w:val="Heading4"/>
      </w:pPr>
      <w:bookmarkStart w:id="8348" w:name="_Toc534711810"/>
      <w:bookmarkStart w:id="8349" w:name="_Toc45652178"/>
      <w:bookmarkStart w:id="8350" w:name="_Toc45658610"/>
      <w:bookmarkStart w:id="8351" w:name="_Toc45720430"/>
      <w:bookmarkStart w:id="8352" w:name="_Toc45798310"/>
      <w:bookmarkStart w:id="8353" w:name="_Toc45897699"/>
      <w:bookmarkStart w:id="8354" w:name="_Toc51745903"/>
      <w:bookmarkStart w:id="8355" w:name="_Toc64446167"/>
      <w:bookmarkStart w:id="8356" w:name="_Toc73982037"/>
      <w:bookmarkStart w:id="8357" w:name="_Toc88652126"/>
      <w:bookmarkStart w:id="8358" w:name="_Toc97891169"/>
      <w:bookmarkStart w:id="8359" w:name="_Toc99123288"/>
      <w:bookmarkStart w:id="8360" w:name="_Toc99662093"/>
      <w:bookmarkStart w:id="8361" w:name="_Toc105152159"/>
      <w:bookmarkStart w:id="8362" w:name="_Toc105173965"/>
      <w:bookmarkStart w:id="8363" w:name="_Toc106108963"/>
      <w:bookmarkStart w:id="8364" w:name="_Toc106122868"/>
      <w:bookmarkStart w:id="8365" w:name="_Toc107409421"/>
      <w:bookmarkStart w:id="8366" w:name="_Toc112756610"/>
      <w:r w:rsidRPr="00567372">
        <w:t>9.</w:t>
      </w:r>
      <w:r>
        <w:t>2.2.15</w:t>
      </w:r>
      <w:r w:rsidRPr="00567372">
        <w:tab/>
        <w:t>UE INFORMATION TRANSFER</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664CA849" w14:textId="77777777" w:rsidTr="00367E0D">
        <w:tc>
          <w:tcPr>
            <w:tcW w:w="2268"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367E0D">
        <w:tc>
          <w:tcPr>
            <w:tcW w:w="2268"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367E0D">
        <w:tc>
          <w:tcPr>
            <w:tcW w:w="2268"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367E0D">
        <w:tc>
          <w:tcPr>
            <w:tcW w:w="2268" w:type="dxa"/>
          </w:tcPr>
          <w:p w14:paraId="11BE8F7F" w14:textId="77777777" w:rsidR="00B016F1" w:rsidRPr="00367E0D" w:rsidRDefault="00B016F1" w:rsidP="00696661">
            <w:pPr>
              <w:pStyle w:val="TAL"/>
            </w:pPr>
            <w:r w:rsidRPr="00367E0D">
              <w:rPr>
                <w:rStyle w:val="Emphasis"/>
                <w:i w:val="0"/>
                <w:iCs w:val="0"/>
              </w:rPr>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367E0D">
        <w:tc>
          <w:tcPr>
            <w:tcW w:w="2268"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367E0D">
        <w:tc>
          <w:tcPr>
            <w:tcW w:w="2268"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367E0D">
        <w:tc>
          <w:tcPr>
            <w:tcW w:w="2268"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10438C">
        <w:tc>
          <w:tcPr>
            <w:tcW w:w="2268"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10438C">
        <w:tc>
          <w:tcPr>
            <w:tcW w:w="2268"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8367" w:name="_Toc45652179"/>
      <w:bookmarkStart w:id="8368" w:name="_Toc45658611"/>
      <w:bookmarkStart w:id="8369" w:name="_Toc45720431"/>
      <w:bookmarkStart w:id="8370" w:name="_Toc45798311"/>
      <w:bookmarkStart w:id="8371" w:name="_Toc45897700"/>
      <w:bookmarkStart w:id="8372" w:name="_Toc51745904"/>
      <w:bookmarkStart w:id="8373" w:name="_Toc64446168"/>
      <w:bookmarkStart w:id="8374" w:name="_Toc73982038"/>
      <w:bookmarkStart w:id="8375" w:name="_Toc88652127"/>
      <w:bookmarkStart w:id="8376" w:name="_Toc97891170"/>
      <w:bookmarkStart w:id="8377" w:name="_Toc99123289"/>
      <w:bookmarkStart w:id="8378" w:name="_Toc99662094"/>
      <w:bookmarkStart w:id="8379" w:name="_Toc105152160"/>
      <w:bookmarkStart w:id="8380" w:name="_Toc105173966"/>
      <w:bookmarkStart w:id="8381" w:name="_Toc106108964"/>
      <w:bookmarkStart w:id="8382" w:name="_Toc106122869"/>
      <w:bookmarkStart w:id="8383" w:name="_Toc107409422"/>
      <w:bookmarkStart w:id="8384" w:name="_Toc112756611"/>
      <w:r w:rsidRPr="00922274">
        <w:rPr>
          <w:lang w:val="fr-FR"/>
        </w:rPr>
        <w:t>9.2.</w:t>
      </w:r>
      <w:r w:rsidRPr="00922274">
        <w:rPr>
          <w:lang w:val="fr-FR" w:eastAsia="zh-CN"/>
        </w:rPr>
        <w:t>2</w:t>
      </w:r>
      <w:r w:rsidRPr="00922274">
        <w:rPr>
          <w:lang w:val="fr-FR"/>
        </w:rPr>
        <w:t>.</w:t>
      </w:r>
      <w:bookmarkEnd w:id="8283"/>
      <w:r>
        <w:rPr>
          <w:lang w:val="fr-FR"/>
        </w:rPr>
        <w:t>1</w:t>
      </w:r>
      <w:r w:rsidR="005870B1">
        <w:rPr>
          <w:lang w:val="fr-FR"/>
        </w:rPr>
        <w:t>6</w:t>
      </w:r>
      <w:r w:rsidRPr="00922274">
        <w:rPr>
          <w:lang w:val="fr-FR"/>
        </w:rPr>
        <w:tab/>
      </w:r>
      <w:r w:rsidRPr="00922274">
        <w:rPr>
          <w:lang w:val="fr-FR" w:eastAsia="zh-CN"/>
        </w:rPr>
        <w:t>UE CONTEXT SUSPEND REQUEST</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5AFA6EF8" w14:textId="77777777" w:rsidTr="00367E0D">
        <w:tc>
          <w:tcPr>
            <w:tcW w:w="2268"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367E0D">
        <w:tc>
          <w:tcPr>
            <w:tcW w:w="2268"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367E0D">
        <w:tc>
          <w:tcPr>
            <w:tcW w:w="2268"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367E0D">
        <w:tc>
          <w:tcPr>
            <w:tcW w:w="2268"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367E0D">
        <w:tc>
          <w:tcPr>
            <w:tcW w:w="2268"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367E0D">
        <w:tc>
          <w:tcPr>
            <w:tcW w:w="2268"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8385" w:name="_Hlk44322777"/>
            <w:r w:rsidRPr="005F021D">
              <w:rPr>
                <w:lang w:eastAsia="ja-JP"/>
              </w:rPr>
              <w:t>9.3.1.</w:t>
            </w:r>
            <w:bookmarkEnd w:id="838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367E0D">
        <w:tc>
          <w:tcPr>
            <w:tcW w:w="2268"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367E0D">
        <w:tc>
          <w:tcPr>
            <w:tcW w:w="2268" w:type="dxa"/>
          </w:tcPr>
          <w:p w14:paraId="1A430612"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367E0D">
        <w:tc>
          <w:tcPr>
            <w:tcW w:w="2268" w:type="dxa"/>
          </w:tcPr>
          <w:p w14:paraId="4F230A7F"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367E0D">
        <w:tc>
          <w:tcPr>
            <w:tcW w:w="2268" w:type="dxa"/>
          </w:tcPr>
          <w:p w14:paraId="3E7832D0"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5973E2E9" w14:textId="77777777" w:rsidTr="00367E0D">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367E0D">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8386" w:name="_Toc45652180"/>
      <w:bookmarkStart w:id="8387" w:name="_Toc45658612"/>
      <w:bookmarkStart w:id="8388" w:name="_Toc45720432"/>
      <w:bookmarkStart w:id="8389" w:name="_Toc45798312"/>
      <w:bookmarkStart w:id="8390" w:name="_Toc45897701"/>
      <w:bookmarkStart w:id="8391" w:name="_Toc51745905"/>
      <w:bookmarkStart w:id="8392" w:name="_Toc64446169"/>
      <w:bookmarkStart w:id="8393" w:name="_Toc73982039"/>
      <w:bookmarkStart w:id="8394" w:name="_Toc88652128"/>
      <w:bookmarkStart w:id="8395" w:name="_Toc97891171"/>
      <w:bookmarkStart w:id="8396" w:name="_Toc99123290"/>
      <w:bookmarkStart w:id="8397" w:name="_Toc99662095"/>
      <w:bookmarkStart w:id="8398" w:name="_Toc105152161"/>
      <w:bookmarkStart w:id="8399" w:name="_Toc105173967"/>
      <w:bookmarkStart w:id="8400" w:name="_Toc106108965"/>
      <w:bookmarkStart w:id="8401" w:name="_Toc106122870"/>
      <w:bookmarkStart w:id="8402" w:name="_Toc107409423"/>
      <w:bookmarkStart w:id="8403" w:name="_Toc112756612"/>
      <w:r w:rsidRPr="00567372">
        <w:t>9.</w:t>
      </w:r>
      <w:r>
        <w:t>2</w:t>
      </w:r>
      <w:r w:rsidRPr="00567372">
        <w:t>.</w:t>
      </w:r>
      <w:r>
        <w:t>2</w:t>
      </w:r>
      <w:r w:rsidRPr="00567372">
        <w:t>.</w:t>
      </w:r>
      <w:r>
        <w:t>1</w:t>
      </w:r>
      <w:r w:rsidR="005870B1">
        <w:t>7</w:t>
      </w:r>
      <w:r w:rsidRPr="00567372">
        <w:tab/>
      </w:r>
      <w:r w:rsidRPr="00567372">
        <w:rPr>
          <w:lang w:eastAsia="zh-CN"/>
        </w:rPr>
        <w:t>UE CONTEXT SUSPEND RESPONSE</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9F2FCE0" w14:textId="77777777" w:rsidTr="00367E0D">
        <w:tc>
          <w:tcPr>
            <w:tcW w:w="2268"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367E0D">
        <w:tc>
          <w:tcPr>
            <w:tcW w:w="2268"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6C37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6FC6478" w14:textId="77777777" w:rsidTr="00367E0D">
        <w:tc>
          <w:tcPr>
            <w:tcW w:w="2268"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2E14974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5D954945" w14:textId="77777777" w:rsidTr="00367E0D">
        <w:tc>
          <w:tcPr>
            <w:tcW w:w="2268"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94B01EA"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54807A47" w14:textId="77777777" w:rsidTr="00367E0D">
        <w:tc>
          <w:tcPr>
            <w:tcW w:w="2268"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D89093C" w14:textId="77777777" w:rsidTr="00367E0D">
        <w:tc>
          <w:tcPr>
            <w:tcW w:w="2268"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BE6E81">
            <w:pPr>
              <w:pStyle w:val="TAL"/>
              <w:jc w:val="center"/>
              <w:rPr>
                <w:rFonts w:cs="Arial"/>
                <w:lang w:eastAsia="ja-JP"/>
              </w:rPr>
            </w:pPr>
            <w:r>
              <w:rPr>
                <w:rFonts w:cs="Arial"/>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8404" w:name="_Toc45652181"/>
      <w:bookmarkStart w:id="8405" w:name="_Toc45658613"/>
      <w:bookmarkStart w:id="8406" w:name="_Toc45720433"/>
      <w:bookmarkStart w:id="8407" w:name="_Toc45798313"/>
      <w:bookmarkStart w:id="8408" w:name="_Toc45897702"/>
      <w:bookmarkStart w:id="8409" w:name="_Toc51745906"/>
      <w:bookmarkStart w:id="8410" w:name="_Toc64446170"/>
      <w:bookmarkStart w:id="8411" w:name="_Toc73982040"/>
      <w:bookmarkStart w:id="8412" w:name="_Toc88652129"/>
      <w:bookmarkStart w:id="8413" w:name="_Toc97891172"/>
      <w:bookmarkStart w:id="8414" w:name="_Toc99123291"/>
      <w:bookmarkStart w:id="8415" w:name="_Toc99662096"/>
      <w:bookmarkStart w:id="8416" w:name="_Toc105152162"/>
      <w:bookmarkStart w:id="8417" w:name="_Toc105173968"/>
      <w:bookmarkStart w:id="8418" w:name="_Toc106108966"/>
      <w:bookmarkStart w:id="8419" w:name="_Toc106122871"/>
      <w:bookmarkStart w:id="8420" w:name="_Toc107409424"/>
      <w:bookmarkStart w:id="8421" w:name="_Toc112756613"/>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09A3B159" w14:textId="77777777" w:rsidTr="00367E0D">
        <w:tc>
          <w:tcPr>
            <w:tcW w:w="2268"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367E0D">
        <w:tc>
          <w:tcPr>
            <w:tcW w:w="2268"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D0675FC"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A22B18" w14:textId="77777777" w:rsidTr="00367E0D">
        <w:tc>
          <w:tcPr>
            <w:tcW w:w="2268"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F23C0A4"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F4EC8FB" w14:textId="77777777" w:rsidTr="00367E0D">
        <w:tc>
          <w:tcPr>
            <w:tcW w:w="2268"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1DBFB92"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64CF1119" w14:textId="77777777" w:rsidTr="00367E0D">
        <w:tc>
          <w:tcPr>
            <w:tcW w:w="2268"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9D67EE5"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37134E93" w14:textId="77777777" w:rsidTr="00367E0D">
        <w:tc>
          <w:tcPr>
            <w:tcW w:w="2268"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215DAB"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8422" w:name="_Toc45652182"/>
      <w:bookmarkStart w:id="8423" w:name="_Toc45658614"/>
      <w:bookmarkStart w:id="8424" w:name="_Toc45720434"/>
      <w:bookmarkStart w:id="8425" w:name="_Toc45798314"/>
      <w:bookmarkStart w:id="8426" w:name="_Toc45897703"/>
      <w:bookmarkStart w:id="8427" w:name="_Toc51745907"/>
      <w:bookmarkStart w:id="8428" w:name="_Toc64446171"/>
      <w:bookmarkStart w:id="8429" w:name="_Toc73982041"/>
      <w:bookmarkStart w:id="8430" w:name="_Toc88652130"/>
      <w:bookmarkStart w:id="8431" w:name="_Toc97891173"/>
      <w:bookmarkStart w:id="8432" w:name="_Toc99123292"/>
      <w:bookmarkStart w:id="8433" w:name="_Toc99662097"/>
      <w:bookmarkStart w:id="8434" w:name="_Toc105152163"/>
      <w:bookmarkStart w:id="8435" w:name="_Toc105173969"/>
      <w:bookmarkStart w:id="8436" w:name="_Toc106108967"/>
      <w:bookmarkStart w:id="8437" w:name="_Toc106122872"/>
      <w:bookmarkStart w:id="8438" w:name="_Toc107409425"/>
      <w:bookmarkStart w:id="8439" w:name="_Toc112756614"/>
      <w:bookmarkEnd w:id="8284"/>
      <w:r w:rsidRPr="00A60C10">
        <w:rPr>
          <w:lang w:val="fr-FR"/>
        </w:rPr>
        <w:t>9.2.2.</w:t>
      </w:r>
      <w:r w:rsidR="002565CC">
        <w:rPr>
          <w:lang w:val="fr-FR"/>
        </w:rPr>
        <w:t>19</w:t>
      </w:r>
      <w:r w:rsidRPr="00A60C10">
        <w:rPr>
          <w:lang w:val="fr-FR"/>
        </w:rPr>
        <w:tab/>
      </w:r>
      <w:r w:rsidRPr="00A60C10">
        <w:rPr>
          <w:lang w:val="fr-FR" w:eastAsia="zh-CN"/>
        </w:rPr>
        <w:t>UE CONTEXT RESUME REQUEST</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2F81CC" w14:textId="77777777" w:rsidTr="00367E0D">
        <w:tc>
          <w:tcPr>
            <w:tcW w:w="2268"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367E0D">
        <w:tc>
          <w:tcPr>
            <w:tcW w:w="2268"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BB560B6"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3C59FAF" w14:textId="77777777" w:rsidTr="00367E0D">
        <w:tc>
          <w:tcPr>
            <w:tcW w:w="2268"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60548C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74B47C51" w14:textId="77777777" w:rsidTr="00367E0D">
        <w:tc>
          <w:tcPr>
            <w:tcW w:w="2268"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412EA5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8A1B43" w14:textId="77777777" w:rsidTr="00367E0D">
        <w:tc>
          <w:tcPr>
            <w:tcW w:w="2268"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079B044E" w14:textId="77777777" w:rsidTr="00367E0D">
        <w:tc>
          <w:tcPr>
            <w:tcW w:w="2268"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0299DE3"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6EDA174" w14:textId="77777777" w:rsidTr="00367E0D">
        <w:tc>
          <w:tcPr>
            <w:tcW w:w="2268" w:type="dxa"/>
          </w:tcPr>
          <w:p w14:paraId="6100DB1B"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E2E728E" w14:textId="77777777" w:rsidR="005057FC" w:rsidRPr="00567372" w:rsidRDefault="005057FC" w:rsidP="00BE6E81">
            <w:pPr>
              <w:pStyle w:val="TAL"/>
              <w:jc w:val="center"/>
              <w:rPr>
                <w:rFonts w:cs="Arial"/>
                <w:lang w:eastAsia="zh-CN"/>
              </w:rPr>
            </w:pPr>
          </w:p>
        </w:tc>
      </w:tr>
      <w:tr w:rsidR="005057FC" w:rsidRPr="00567372" w14:paraId="0DA8548A" w14:textId="77777777" w:rsidTr="00367E0D">
        <w:tc>
          <w:tcPr>
            <w:tcW w:w="2268" w:type="dxa"/>
          </w:tcPr>
          <w:p w14:paraId="5557C03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8F3D7BE" w14:textId="77777777" w:rsidR="005057FC" w:rsidRPr="00567372" w:rsidRDefault="005057FC" w:rsidP="00BE6E81">
            <w:pPr>
              <w:pStyle w:val="TAL"/>
              <w:jc w:val="center"/>
              <w:rPr>
                <w:rFonts w:cs="Arial"/>
                <w:lang w:eastAsia="zh-CN"/>
              </w:rPr>
            </w:pPr>
          </w:p>
        </w:tc>
      </w:tr>
      <w:tr w:rsidR="005057FC" w:rsidRPr="00567372" w14:paraId="6BD7ECBE" w14:textId="77777777" w:rsidTr="00367E0D">
        <w:tc>
          <w:tcPr>
            <w:tcW w:w="2268" w:type="dxa"/>
          </w:tcPr>
          <w:p w14:paraId="0DBFF4AC"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B761387" w14:textId="77777777" w:rsidR="005057FC" w:rsidRPr="00567372" w:rsidRDefault="005057FC" w:rsidP="00BE6E81">
            <w:pPr>
              <w:pStyle w:val="TAL"/>
              <w:jc w:val="center"/>
              <w:rPr>
                <w:rFonts w:cs="Arial"/>
                <w:lang w:eastAsia="zh-CN"/>
              </w:rPr>
            </w:pPr>
          </w:p>
        </w:tc>
      </w:tr>
      <w:tr w:rsidR="005057FC" w:rsidRPr="00567372" w14:paraId="33AB8A66" w14:textId="77777777" w:rsidTr="00367E0D">
        <w:tc>
          <w:tcPr>
            <w:tcW w:w="2268"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204227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53D9FFCC" w14:textId="77777777" w:rsidTr="00367E0D">
        <w:tc>
          <w:tcPr>
            <w:tcW w:w="2268" w:type="dxa"/>
          </w:tcPr>
          <w:p w14:paraId="56E929FE"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D745B28" w14:textId="77777777" w:rsidR="005057FC" w:rsidRPr="00567372" w:rsidRDefault="005057FC" w:rsidP="00BE6E81">
            <w:pPr>
              <w:pStyle w:val="TAL"/>
              <w:jc w:val="center"/>
              <w:rPr>
                <w:rFonts w:cs="Arial"/>
                <w:lang w:eastAsia="zh-CN"/>
              </w:rPr>
            </w:pPr>
          </w:p>
        </w:tc>
      </w:tr>
      <w:tr w:rsidR="005057FC" w:rsidRPr="00567372" w14:paraId="4BA82B8A" w14:textId="77777777" w:rsidTr="00367E0D">
        <w:tc>
          <w:tcPr>
            <w:tcW w:w="2268" w:type="dxa"/>
          </w:tcPr>
          <w:p w14:paraId="6D370F0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99D5B3" w14:textId="77777777" w:rsidR="005057FC" w:rsidRPr="00567372" w:rsidRDefault="005057FC" w:rsidP="00BE6E81">
            <w:pPr>
              <w:pStyle w:val="TAL"/>
              <w:jc w:val="center"/>
              <w:rPr>
                <w:rFonts w:cs="Arial"/>
                <w:lang w:eastAsia="zh-CN"/>
              </w:rPr>
            </w:pPr>
          </w:p>
        </w:tc>
      </w:tr>
      <w:tr w:rsidR="005057FC" w:rsidRPr="00567372" w14:paraId="7D5FF1E7" w14:textId="77777777" w:rsidTr="00367E0D">
        <w:tc>
          <w:tcPr>
            <w:tcW w:w="2268" w:type="dxa"/>
          </w:tcPr>
          <w:p w14:paraId="0D9B1C30"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551051" w14:textId="77777777" w:rsidR="005057FC" w:rsidRPr="00567372" w:rsidRDefault="005057FC" w:rsidP="00BE6E81">
            <w:pPr>
              <w:pStyle w:val="TAL"/>
              <w:jc w:val="center"/>
              <w:rPr>
                <w:rFonts w:cs="Arial"/>
                <w:lang w:eastAsia="zh-CN"/>
              </w:rPr>
            </w:pPr>
          </w:p>
        </w:tc>
      </w:tr>
      <w:tr w:rsidR="005057FC" w:rsidRPr="00567372" w14:paraId="39A7EF7C" w14:textId="77777777" w:rsidTr="00367E0D">
        <w:tc>
          <w:tcPr>
            <w:tcW w:w="2268"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6DCD71C3" w14:textId="77777777" w:rsidTr="00367E0D">
        <w:tc>
          <w:tcPr>
            <w:tcW w:w="2268"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56122A">
            <w:pPr>
              <w:pStyle w:val="TAC"/>
              <w:rPr>
                <w:rFonts w:cs="Arial"/>
                <w:lang w:eastAsia="zh-CN"/>
              </w:rPr>
            </w:pPr>
            <w:r w:rsidRPr="00567372">
              <w:rPr>
                <w:lang w:eastAsia="zh-CN"/>
              </w:rPr>
              <w:t>ignore</w:t>
            </w:r>
          </w:p>
        </w:tc>
      </w:tr>
      <w:tr w:rsidR="00E45F8C" w:rsidRPr="00567372" w14:paraId="277241E5" w14:textId="77777777" w:rsidTr="00367E0D">
        <w:tc>
          <w:tcPr>
            <w:tcW w:w="2268"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56122A">
            <w:pPr>
              <w:pStyle w:val="TAC"/>
              <w:rPr>
                <w:rFonts w:cs="Arial"/>
                <w:lang w:eastAsia="zh-CN"/>
              </w:rPr>
            </w:pPr>
            <w:r w:rsidRPr="005F021D">
              <w:rPr>
                <w:lang w:eastAsia="zh-CN"/>
              </w:rPr>
              <w:t>ignore</w:t>
            </w:r>
          </w:p>
        </w:tc>
      </w:tr>
    </w:tbl>
    <w:p w14:paraId="6556A6FC"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D473A56" w14:textId="77777777" w:rsidTr="00367E0D">
        <w:tc>
          <w:tcPr>
            <w:tcW w:w="3288" w:type="dxa"/>
          </w:tcPr>
          <w:p w14:paraId="4851059C"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6751195F"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593C0CE9" w14:textId="77777777" w:rsidTr="00367E0D">
        <w:tc>
          <w:tcPr>
            <w:tcW w:w="3288" w:type="dxa"/>
          </w:tcPr>
          <w:p w14:paraId="2095D38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2EDFC2AC"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8440" w:name="_Toc45652183"/>
      <w:bookmarkStart w:id="8441" w:name="_Toc45658615"/>
      <w:bookmarkStart w:id="8442" w:name="_Toc45720435"/>
      <w:bookmarkStart w:id="8443" w:name="_Toc45798315"/>
      <w:bookmarkStart w:id="8444" w:name="_Toc45897704"/>
      <w:bookmarkStart w:id="8445" w:name="_Toc51745908"/>
      <w:bookmarkStart w:id="8446" w:name="_Toc64446172"/>
      <w:bookmarkStart w:id="8447" w:name="_Toc73982042"/>
      <w:bookmarkStart w:id="8448" w:name="_Toc88652131"/>
      <w:bookmarkStart w:id="8449" w:name="_Toc97891174"/>
      <w:bookmarkStart w:id="8450" w:name="_Toc99123293"/>
      <w:bookmarkStart w:id="8451" w:name="_Toc99662098"/>
      <w:bookmarkStart w:id="8452" w:name="_Toc105152164"/>
      <w:bookmarkStart w:id="8453" w:name="_Toc105173970"/>
      <w:bookmarkStart w:id="8454" w:name="_Toc106108968"/>
      <w:bookmarkStart w:id="8455" w:name="_Toc106122873"/>
      <w:bookmarkStart w:id="8456" w:name="_Toc107409426"/>
      <w:bookmarkStart w:id="8457" w:name="_Toc112756615"/>
      <w:r w:rsidRPr="00906CDC">
        <w:t>9.2.2.</w:t>
      </w:r>
      <w:r w:rsidR="002565CC">
        <w:t>20</w:t>
      </w:r>
      <w:r w:rsidRPr="00906CDC">
        <w:tab/>
      </w:r>
      <w:r w:rsidRPr="00906CDC">
        <w:rPr>
          <w:lang w:eastAsia="zh-CN"/>
        </w:rPr>
        <w:t>UE CONTEXT RESUME RESPONSE</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743D050" w14:textId="77777777" w:rsidTr="00367E0D">
        <w:tc>
          <w:tcPr>
            <w:tcW w:w="2268"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367E0D">
        <w:tc>
          <w:tcPr>
            <w:tcW w:w="2268"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7435C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3EEA6F1" w14:textId="77777777" w:rsidTr="00367E0D">
        <w:tc>
          <w:tcPr>
            <w:tcW w:w="2268"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18B9C0F"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DB425BC" w14:textId="77777777" w:rsidTr="00367E0D">
        <w:tc>
          <w:tcPr>
            <w:tcW w:w="2268"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9E807E"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249BED67" w14:textId="77777777" w:rsidTr="00367E0D">
        <w:tc>
          <w:tcPr>
            <w:tcW w:w="2268"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C03B0A1"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BEA90B5" w14:textId="77777777" w:rsidTr="00367E0D">
        <w:tc>
          <w:tcPr>
            <w:tcW w:w="2268" w:type="dxa"/>
          </w:tcPr>
          <w:p w14:paraId="0CEF44E3"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B8D044C" w14:textId="77777777" w:rsidR="005057FC" w:rsidRPr="00567372" w:rsidRDefault="005057FC" w:rsidP="00BE6E81">
            <w:pPr>
              <w:pStyle w:val="TAL"/>
              <w:jc w:val="center"/>
              <w:rPr>
                <w:rFonts w:cs="Arial"/>
                <w:lang w:eastAsia="zh-CN"/>
              </w:rPr>
            </w:pPr>
          </w:p>
        </w:tc>
      </w:tr>
      <w:tr w:rsidR="005057FC" w:rsidRPr="00567372" w14:paraId="00628040" w14:textId="77777777" w:rsidTr="00367E0D">
        <w:tc>
          <w:tcPr>
            <w:tcW w:w="2268" w:type="dxa"/>
          </w:tcPr>
          <w:p w14:paraId="40BE32F7"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03DDD60" w14:textId="77777777" w:rsidR="005057FC" w:rsidRPr="00567372" w:rsidRDefault="005057FC" w:rsidP="00BE6E81">
            <w:pPr>
              <w:pStyle w:val="TAL"/>
              <w:jc w:val="center"/>
              <w:rPr>
                <w:rFonts w:cs="Arial"/>
                <w:lang w:eastAsia="zh-CN"/>
              </w:rPr>
            </w:pPr>
          </w:p>
        </w:tc>
      </w:tr>
      <w:tr w:rsidR="005057FC" w:rsidRPr="00567372" w14:paraId="3AF03525" w14:textId="77777777" w:rsidTr="00367E0D">
        <w:tc>
          <w:tcPr>
            <w:tcW w:w="2268" w:type="dxa"/>
          </w:tcPr>
          <w:p w14:paraId="5DDEB897"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4F4B5D4" w14:textId="77777777" w:rsidR="005057FC" w:rsidRPr="00567372" w:rsidRDefault="005057FC" w:rsidP="00BE6E81">
            <w:pPr>
              <w:pStyle w:val="TAL"/>
              <w:jc w:val="center"/>
              <w:rPr>
                <w:rFonts w:cs="Arial"/>
                <w:lang w:eastAsia="zh-CN"/>
              </w:rPr>
            </w:pPr>
          </w:p>
        </w:tc>
      </w:tr>
      <w:tr w:rsidR="005057FC" w:rsidRPr="00567372" w14:paraId="69634378" w14:textId="77777777" w:rsidTr="00367E0D">
        <w:tc>
          <w:tcPr>
            <w:tcW w:w="2268"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D5993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7A3DCF4" w14:textId="77777777" w:rsidTr="00367E0D">
        <w:tc>
          <w:tcPr>
            <w:tcW w:w="2268" w:type="dxa"/>
          </w:tcPr>
          <w:p w14:paraId="20203BCC"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AA0D8A3" w14:textId="77777777" w:rsidR="005057FC" w:rsidRPr="00567372" w:rsidRDefault="005057FC" w:rsidP="00BE6E81">
            <w:pPr>
              <w:pStyle w:val="TAL"/>
              <w:jc w:val="center"/>
              <w:rPr>
                <w:rFonts w:cs="Arial"/>
                <w:lang w:eastAsia="zh-CN"/>
              </w:rPr>
            </w:pPr>
          </w:p>
        </w:tc>
      </w:tr>
      <w:tr w:rsidR="005057FC" w:rsidRPr="00567372" w14:paraId="1206FF27" w14:textId="77777777" w:rsidTr="00367E0D">
        <w:tc>
          <w:tcPr>
            <w:tcW w:w="2268" w:type="dxa"/>
          </w:tcPr>
          <w:p w14:paraId="34603A4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EC3055" w14:textId="77777777" w:rsidR="005057FC" w:rsidRPr="00567372" w:rsidRDefault="005057FC" w:rsidP="00BE6E81">
            <w:pPr>
              <w:pStyle w:val="TAL"/>
              <w:jc w:val="center"/>
              <w:rPr>
                <w:rFonts w:cs="Arial"/>
                <w:lang w:eastAsia="zh-CN"/>
              </w:rPr>
            </w:pPr>
          </w:p>
        </w:tc>
      </w:tr>
      <w:tr w:rsidR="005057FC" w:rsidRPr="00567372" w14:paraId="352D40A6" w14:textId="77777777" w:rsidTr="00367E0D">
        <w:tc>
          <w:tcPr>
            <w:tcW w:w="2268" w:type="dxa"/>
          </w:tcPr>
          <w:p w14:paraId="31773F94"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66754CE" w14:textId="77777777" w:rsidR="005057FC" w:rsidRPr="00567372" w:rsidRDefault="005057FC" w:rsidP="00BE6E81">
            <w:pPr>
              <w:pStyle w:val="TAL"/>
              <w:jc w:val="center"/>
              <w:rPr>
                <w:rFonts w:cs="Arial"/>
                <w:lang w:eastAsia="zh-CN"/>
              </w:rPr>
            </w:pPr>
          </w:p>
        </w:tc>
      </w:tr>
      <w:tr w:rsidR="005057FC" w:rsidRPr="00567372" w14:paraId="27B42FC0" w14:textId="77777777" w:rsidTr="00367E0D">
        <w:tc>
          <w:tcPr>
            <w:tcW w:w="2268"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56AA7CD"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1425A54" w14:textId="77777777" w:rsidTr="00367E0D">
        <w:tc>
          <w:tcPr>
            <w:tcW w:w="2268"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6936551B" w14:textId="77777777" w:rsidTr="00367E0D">
        <w:tc>
          <w:tcPr>
            <w:tcW w:w="2268"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7431C588" w14:textId="77777777" w:rsidTr="00367E0D">
        <w:tc>
          <w:tcPr>
            <w:tcW w:w="2268"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052D13C" w14:textId="77777777" w:rsidR="005057FC" w:rsidRPr="00567372" w:rsidRDefault="005057FC" w:rsidP="00BE6E81">
            <w:pPr>
              <w:pStyle w:val="TAL"/>
              <w:jc w:val="center"/>
              <w:rPr>
                <w:rFonts w:cs="Arial"/>
                <w:lang w:eastAsia="zh-CN"/>
              </w:rPr>
            </w:pPr>
            <w:r>
              <w:rPr>
                <w:rFonts w:cs="Arial"/>
                <w:lang w:eastAsia="zh-CN"/>
              </w:rPr>
              <w:t>ignore</w:t>
            </w:r>
          </w:p>
        </w:tc>
      </w:tr>
    </w:tbl>
    <w:p w14:paraId="3473F156"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5D0A58FB" w14:textId="77777777" w:rsidTr="00367E0D">
        <w:tc>
          <w:tcPr>
            <w:tcW w:w="3288" w:type="dxa"/>
          </w:tcPr>
          <w:p w14:paraId="5EFE3EB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5AB7ECF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3FBC3CBE" w14:textId="77777777" w:rsidTr="00367E0D">
        <w:tc>
          <w:tcPr>
            <w:tcW w:w="3288" w:type="dxa"/>
          </w:tcPr>
          <w:p w14:paraId="71047730"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5D5CC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8458" w:name="_Toc45652184"/>
      <w:bookmarkStart w:id="8459" w:name="_Toc45658616"/>
      <w:bookmarkStart w:id="8460" w:name="_Toc45720436"/>
      <w:bookmarkStart w:id="8461" w:name="_Toc45798316"/>
      <w:bookmarkStart w:id="8462" w:name="_Toc45897705"/>
      <w:bookmarkStart w:id="8463" w:name="_Toc51745909"/>
      <w:bookmarkStart w:id="8464" w:name="_Toc64446173"/>
      <w:bookmarkStart w:id="8465" w:name="_Toc73982043"/>
      <w:bookmarkStart w:id="8466" w:name="_Toc88652132"/>
      <w:bookmarkStart w:id="8467" w:name="_Toc97891175"/>
      <w:bookmarkStart w:id="8468" w:name="_Toc99123294"/>
      <w:bookmarkStart w:id="8469" w:name="_Toc99662099"/>
      <w:bookmarkStart w:id="8470" w:name="_Toc105152165"/>
      <w:bookmarkStart w:id="8471" w:name="_Toc105173971"/>
      <w:bookmarkStart w:id="8472" w:name="_Toc106108969"/>
      <w:bookmarkStart w:id="8473" w:name="_Toc106122874"/>
      <w:bookmarkStart w:id="8474" w:name="_Toc107409427"/>
      <w:bookmarkStart w:id="8475" w:name="_Toc112756616"/>
      <w:r w:rsidRPr="00567372">
        <w:t>9.</w:t>
      </w:r>
      <w:r>
        <w:t>2</w:t>
      </w:r>
      <w:r w:rsidRPr="00567372">
        <w:t>.</w:t>
      </w:r>
      <w:r>
        <w:t>2</w:t>
      </w:r>
      <w:r w:rsidRPr="00567372">
        <w:t>.</w:t>
      </w:r>
      <w:r w:rsidR="002565CC">
        <w:t>21</w:t>
      </w:r>
      <w:r w:rsidRPr="00567372">
        <w:tab/>
      </w:r>
      <w:r w:rsidRPr="00567372">
        <w:rPr>
          <w:lang w:eastAsia="zh-CN"/>
        </w:rPr>
        <w:t>UE CONTEXT RESUME FAILURE</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89E242F" w14:textId="77777777" w:rsidTr="00367E0D">
        <w:tc>
          <w:tcPr>
            <w:tcW w:w="2268"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367E0D">
        <w:tc>
          <w:tcPr>
            <w:tcW w:w="2268"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C15EE8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B842D8F" w14:textId="77777777" w:rsidTr="00367E0D">
        <w:tc>
          <w:tcPr>
            <w:tcW w:w="2268"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625E6CE3"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616F7BE" w14:textId="77777777" w:rsidTr="00367E0D">
        <w:tc>
          <w:tcPr>
            <w:tcW w:w="2268"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6F8391"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3978479B" w14:textId="77777777" w:rsidTr="00367E0D">
        <w:tc>
          <w:tcPr>
            <w:tcW w:w="2268"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AF4B960"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686B3622" w14:textId="77777777" w:rsidTr="00367E0D">
        <w:tc>
          <w:tcPr>
            <w:tcW w:w="2268"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DFF5BA3"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8476" w:name="_Toc45652185"/>
      <w:bookmarkStart w:id="8477" w:name="_Toc45658617"/>
      <w:bookmarkStart w:id="8478" w:name="_Toc45720437"/>
      <w:bookmarkStart w:id="8479" w:name="_Toc45798317"/>
      <w:bookmarkStart w:id="8480" w:name="_Toc45897706"/>
      <w:bookmarkStart w:id="8481" w:name="_Toc51745910"/>
      <w:bookmarkStart w:id="8482" w:name="_Toc64446174"/>
      <w:bookmarkStart w:id="8483" w:name="_Toc73982044"/>
      <w:bookmarkStart w:id="8484" w:name="_Toc88652133"/>
      <w:bookmarkStart w:id="8485" w:name="_Toc97891176"/>
      <w:bookmarkStart w:id="8486" w:name="_Toc99123295"/>
      <w:bookmarkStart w:id="8487" w:name="_Toc99662100"/>
      <w:bookmarkStart w:id="8488" w:name="_Toc105152166"/>
      <w:bookmarkStart w:id="8489" w:name="_Toc105173972"/>
      <w:bookmarkStart w:id="8490" w:name="_Toc106108970"/>
      <w:bookmarkStart w:id="8491" w:name="_Toc106122875"/>
      <w:bookmarkStart w:id="8492" w:name="_Toc107409428"/>
      <w:bookmarkStart w:id="8493" w:name="_Toc112756617"/>
      <w:r w:rsidRPr="001D2E49">
        <w:t>9.2.3</w:t>
      </w:r>
      <w:r w:rsidRPr="001D2E49">
        <w:tab/>
        <w:t>UE Mobility Management Messages</w:t>
      </w:r>
      <w:bookmarkEnd w:id="8285"/>
      <w:bookmarkEnd w:id="8286"/>
      <w:bookmarkEnd w:id="8287"/>
      <w:bookmarkEnd w:id="8288"/>
      <w:bookmarkEnd w:id="8289"/>
      <w:bookmarkEnd w:id="8290"/>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540D6392" w14:textId="77777777" w:rsidR="009B75C3" w:rsidRPr="001D2E49" w:rsidRDefault="009B75C3" w:rsidP="009B75C3">
      <w:pPr>
        <w:pStyle w:val="Heading4"/>
      </w:pPr>
      <w:bookmarkStart w:id="8494" w:name="_Toc20955093"/>
      <w:bookmarkStart w:id="8495" w:name="_Toc29503539"/>
      <w:bookmarkStart w:id="8496" w:name="_Toc29504123"/>
      <w:bookmarkStart w:id="8497" w:name="_Toc29504707"/>
      <w:bookmarkStart w:id="8498" w:name="_Toc36553153"/>
      <w:bookmarkStart w:id="8499" w:name="_Toc36554880"/>
      <w:bookmarkStart w:id="8500" w:name="_Toc45652186"/>
      <w:bookmarkStart w:id="8501" w:name="_Toc45658618"/>
      <w:bookmarkStart w:id="8502" w:name="_Toc45720438"/>
      <w:bookmarkStart w:id="8503" w:name="_Toc45798318"/>
      <w:bookmarkStart w:id="8504" w:name="_Toc45897707"/>
      <w:bookmarkStart w:id="8505" w:name="_Toc51745911"/>
      <w:bookmarkStart w:id="8506" w:name="_Toc64446175"/>
      <w:bookmarkStart w:id="8507" w:name="_Toc73982045"/>
      <w:bookmarkStart w:id="8508" w:name="_Toc88652134"/>
      <w:bookmarkStart w:id="8509" w:name="_Toc97891177"/>
      <w:bookmarkStart w:id="8510" w:name="_Toc99123296"/>
      <w:bookmarkStart w:id="8511" w:name="_Toc99662101"/>
      <w:bookmarkStart w:id="8512" w:name="_Toc105152167"/>
      <w:bookmarkStart w:id="8513" w:name="_Toc105173973"/>
      <w:bookmarkStart w:id="8514" w:name="_Toc106108971"/>
      <w:bookmarkStart w:id="8515" w:name="_Toc106122876"/>
      <w:bookmarkStart w:id="8516" w:name="_Toc107409429"/>
      <w:bookmarkStart w:id="8517" w:name="_Toc112756618"/>
      <w:r w:rsidRPr="001D2E49">
        <w:t>9.2.3.1</w:t>
      </w:r>
      <w:r w:rsidRPr="001D2E49">
        <w:tab/>
        <w:t>HANDOVER REQUIRED</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F8B6CA" w14:textId="77777777" w:rsidTr="009517A1">
        <w:tc>
          <w:tcPr>
            <w:tcW w:w="2160"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517A1">
        <w:tc>
          <w:tcPr>
            <w:tcW w:w="2160"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B3FAF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93ED86F" w14:textId="77777777" w:rsidTr="009517A1">
        <w:tc>
          <w:tcPr>
            <w:tcW w:w="2160"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4E0C6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AB7AD9" w14:textId="77777777" w:rsidTr="009517A1">
        <w:tc>
          <w:tcPr>
            <w:tcW w:w="2160"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E5744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00B6337" w14:textId="77777777" w:rsidTr="009517A1">
        <w:tc>
          <w:tcPr>
            <w:tcW w:w="2160"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C53A5C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4A328F9" w14:textId="77777777" w:rsidTr="009517A1">
        <w:tc>
          <w:tcPr>
            <w:tcW w:w="2160"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38C9D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43874B6" w14:textId="77777777" w:rsidTr="009517A1">
        <w:tc>
          <w:tcPr>
            <w:tcW w:w="2160"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F01697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5C2FE1A" w14:textId="77777777" w:rsidTr="009517A1">
        <w:tc>
          <w:tcPr>
            <w:tcW w:w="2160"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51FF7B"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503FE39" w14:textId="77777777" w:rsidTr="009517A1">
        <w:tc>
          <w:tcPr>
            <w:tcW w:w="2160"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28"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4E01EA2"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5CBFE296" w14:textId="77777777" w:rsidTr="009517A1">
        <w:tc>
          <w:tcPr>
            <w:tcW w:w="2160" w:type="dxa"/>
            <w:shd w:val="clear" w:color="auto" w:fill="auto"/>
          </w:tcPr>
          <w:p w14:paraId="653CB496"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28"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517A1">
            <w:pPr>
              <w:pStyle w:val="TAL"/>
              <w:jc w:val="center"/>
              <w:rPr>
                <w:lang w:eastAsia="ja-JP"/>
              </w:rPr>
            </w:pPr>
          </w:p>
        </w:tc>
      </w:tr>
      <w:tr w:rsidR="009B75C3" w:rsidRPr="001D2E49" w14:paraId="5202F076" w14:textId="77777777" w:rsidTr="009517A1">
        <w:tc>
          <w:tcPr>
            <w:tcW w:w="2160" w:type="dxa"/>
            <w:shd w:val="clear" w:color="auto" w:fill="auto"/>
          </w:tcPr>
          <w:p w14:paraId="48647AEB"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517A1">
            <w:pPr>
              <w:pStyle w:val="TAL"/>
              <w:jc w:val="center"/>
              <w:rPr>
                <w:lang w:eastAsia="ja-JP"/>
              </w:rPr>
            </w:pPr>
          </w:p>
        </w:tc>
      </w:tr>
      <w:tr w:rsidR="009B75C3" w:rsidRPr="001D2E49" w14:paraId="1CAEAA12" w14:textId="77777777" w:rsidTr="009517A1">
        <w:tc>
          <w:tcPr>
            <w:tcW w:w="2160" w:type="dxa"/>
            <w:shd w:val="clear" w:color="auto" w:fill="auto"/>
          </w:tcPr>
          <w:p w14:paraId="55CFADEA"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498C0BD4" w14:textId="77777777" w:rsidR="009B75C3" w:rsidRPr="001D2E49" w:rsidRDefault="009B75C3" w:rsidP="009517A1">
            <w:pPr>
              <w:pStyle w:val="TAL"/>
              <w:jc w:val="center"/>
              <w:rPr>
                <w:lang w:eastAsia="ja-JP"/>
              </w:rPr>
            </w:pPr>
          </w:p>
        </w:tc>
      </w:tr>
      <w:tr w:rsidR="009B75C3" w:rsidRPr="001D2E49" w14:paraId="36562434" w14:textId="77777777" w:rsidTr="009517A1">
        <w:tc>
          <w:tcPr>
            <w:tcW w:w="2160"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274CFD6" w14:textId="77777777" w:rsidR="009B75C3" w:rsidRPr="001D2E49" w:rsidRDefault="009B75C3" w:rsidP="009517A1">
            <w:pPr>
              <w:pStyle w:val="TAL"/>
              <w:jc w:val="center"/>
              <w:rPr>
                <w:rFonts w:cs="Arial"/>
                <w:lang w:eastAsia="ja-JP"/>
              </w:rPr>
            </w:pPr>
            <w:r w:rsidRPr="001D2E49">
              <w:rPr>
                <w:lang w:eastAsia="ja-JP"/>
              </w:rPr>
              <w:t>reject</w:t>
            </w:r>
          </w:p>
        </w:tc>
      </w:tr>
    </w:tbl>
    <w:p w14:paraId="21B7A2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9305205" w14:textId="77777777" w:rsidTr="009517A1">
        <w:tc>
          <w:tcPr>
            <w:tcW w:w="352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517A1">
        <w:tc>
          <w:tcPr>
            <w:tcW w:w="352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8518" w:name="_Toc20955094"/>
      <w:bookmarkStart w:id="8519" w:name="_Toc29503540"/>
      <w:bookmarkStart w:id="8520" w:name="_Toc29504124"/>
      <w:bookmarkStart w:id="8521" w:name="_Toc29504708"/>
      <w:bookmarkStart w:id="8522" w:name="_Toc36553154"/>
      <w:bookmarkStart w:id="8523" w:name="_Toc36554881"/>
      <w:bookmarkStart w:id="8524" w:name="_Toc45652187"/>
      <w:bookmarkStart w:id="8525" w:name="_Toc45658619"/>
      <w:bookmarkStart w:id="8526" w:name="_Toc45720439"/>
      <w:bookmarkStart w:id="8527" w:name="_Toc45798319"/>
      <w:bookmarkStart w:id="8528" w:name="_Toc45897708"/>
      <w:bookmarkStart w:id="8529" w:name="_Toc51745912"/>
      <w:bookmarkStart w:id="8530" w:name="_Toc64446176"/>
      <w:bookmarkStart w:id="8531" w:name="_Toc73982046"/>
      <w:bookmarkStart w:id="8532" w:name="_Toc88652135"/>
      <w:bookmarkStart w:id="8533" w:name="_Toc97891178"/>
      <w:bookmarkStart w:id="8534" w:name="_Toc99123297"/>
      <w:bookmarkStart w:id="8535" w:name="_Toc99662102"/>
      <w:bookmarkStart w:id="8536" w:name="_Toc105152168"/>
      <w:bookmarkStart w:id="8537" w:name="_Toc105173974"/>
      <w:bookmarkStart w:id="8538" w:name="_Toc106108972"/>
      <w:bookmarkStart w:id="8539" w:name="_Toc106122877"/>
      <w:bookmarkStart w:id="8540" w:name="_Toc107409430"/>
      <w:bookmarkStart w:id="8541" w:name="_Toc112756619"/>
      <w:r w:rsidRPr="001D2E49">
        <w:t>9.2.3.2</w:t>
      </w:r>
      <w:r w:rsidRPr="001D2E49">
        <w:tab/>
        <w:t>HANDOVER COMMAND</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E8F438A" w14:textId="77777777" w:rsidTr="009517A1">
        <w:tc>
          <w:tcPr>
            <w:tcW w:w="2160"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517A1">
        <w:tc>
          <w:tcPr>
            <w:tcW w:w="2160" w:type="dxa"/>
          </w:tcPr>
          <w:p w14:paraId="291EC9F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D37EC58" w14:textId="77777777" w:rsidR="009B75C3" w:rsidRPr="001D2E49" w:rsidRDefault="009B75C3" w:rsidP="009517A1">
            <w:pPr>
              <w:pStyle w:val="TAL"/>
              <w:rPr>
                <w:rFonts w:cs="Arial"/>
                <w:lang w:eastAsia="ja-JP"/>
              </w:rPr>
            </w:pPr>
            <w:r w:rsidRPr="001D2E49">
              <w:rPr>
                <w:lang w:eastAsia="ja-JP"/>
              </w:rPr>
              <w:t>M</w:t>
            </w:r>
          </w:p>
        </w:tc>
        <w:tc>
          <w:tcPr>
            <w:tcW w:w="1080" w:type="dxa"/>
          </w:tcPr>
          <w:p w14:paraId="0572A1FF" w14:textId="77777777" w:rsidR="009B75C3" w:rsidRPr="001D2E49" w:rsidRDefault="009B75C3" w:rsidP="009517A1">
            <w:pPr>
              <w:pStyle w:val="TAL"/>
              <w:rPr>
                <w:rFonts w:cs="Arial"/>
                <w:lang w:eastAsia="ja-JP"/>
              </w:rPr>
            </w:pPr>
          </w:p>
        </w:tc>
        <w:tc>
          <w:tcPr>
            <w:tcW w:w="1512" w:type="dxa"/>
          </w:tcPr>
          <w:p w14:paraId="19BD65B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F2F7AB" w14:textId="77777777" w:rsidR="009B75C3" w:rsidRPr="001D2E49" w:rsidRDefault="009B75C3" w:rsidP="009517A1">
            <w:pPr>
              <w:pStyle w:val="TAL"/>
              <w:rPr>
                <w:rFonts w:cs="Arial"/>
                <w:lang w:eastAsia="ja-JP"/>
              </w:rPr>
            </w:pPr>
          </w:p>
        </w:tc>
        <w:tc>
          <w:tcPr>
            <w:tcW w:w="1080" w:type="dxa"/>
          </w:tcPr>
          <w:p w14:paraId="31140FB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9ABF35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D92393" w14:textId="77777777" w:rsidTr="009517A1">
        <w:tc>
          <w:tcPr>
            <w:tcW w:w="2160" w:type="dxa"/>
          </w:tcPr>
          <w:p w14:paraId="5C8CBFA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EA0672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9517A1">
            <w:pPr>
              <w:pStyle w:val="TAL"/>
              <w:rPr>
                <w:rFonts w:cs="Arial"/>
                <w:lang w:eastAsia="ja-JP"/>
              </w:rPr>
            </w:pPr>
          </w:p>
        </w:tc>
        <w:tc>
          <w:tcPr>
            <w:tcW w:w="1512" w:type="dxa"/>
          </w:tcPr>
          <w:p w14:paraId="7A59078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481B8CE" w14:textId="77777777" w:rsidR="009B75C3" w:rsidRPr="001D2E49" w:rsidRDefault="009B75C3" w:rsidP="009517A1">
            <w:pPr>
              <w:pStyle w:val="TAL"/>
              <w:rPr>
                <w:rFonts w:cs="Arial"/>
                <w:lang w:eastAsia="ja-JP"/>
              </w:rPr>
            </w:pPr>
          </w:p>
        </w:tc>
        <w:tc>
          <w:tcPr>
            <w:tcW w:w="1080" w:type="dxa"/>
          </w:tcPr>
          <w:p w14:paraId="3F9B81B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CB286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632F70" w14:textId="77777777" w:rsidTr="009517A1">
        <w:tc>
          <w:tcPr>
            <w:tcW w:w="2160" w:type="dxa"/>
          </w:tcPr>
          <w:p w14:paraId="64368E6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C02C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9517A1">
            <w:pPr>
              <w:pStyle w:val="TAL"/>
              <w:rPr>
                <w:rFonts w:cs="Arial"/>
                <w:lang w:eastAsia="ja-JP"/>
              </w:rPr>
            </w:pPr>
          </w:p>
        </w:tc>
        <w:tc>
          <w:tcPr>
            <w:tcW w:w="1512" w:type="dxa"/>
          </w:tcPr>
          <w:p w14:paraId="253B9A4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A9955F9" w14:textId="77777777" w:rsidR="009B75C3" w:rsidRPr="001D2E49" w:rsidRDefault="009B75C3" w:rsidP="009517A1">
            <w:pPr>
              <w:pStyle w:val="TAL"/>
              <w:rPr>
                <w:rFonts w:cs="Arial"/>
                <w:lang w:eastAsia="ja-JP"/>
              </w:rPr>
            </w:pPr>
          </w:p>
        </w:tc>
        <w:tc>
          <w:tcPr>
            <w:tcW w:w="1080" w:type="dxa"/>
          </w:tcPr>
          <w:p w14:paraId="678431A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571F224"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111EAED" w14:textId="77777777" w:rsidTr="009517A1">
        <w:tc>
          <w:tcPr>
            <w:tcW w:w="2160" w:type="dxa"/>
          </w:tcPr>
          <w:p w14:paraId="6B1FA5CA"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382828E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9517A1">
            <w:pPr>
              <w:pStyle w:val="TAL"/>
              <w:rPr>
                <w:rFonts w:cs="Arial"/>
                <w:lang w:eastAsia="ja-JP"/>
              </w:rPr>
            </w:pPr>
          </w:p>
        </w:tc>
        <w:tc>
          <w:tcPr>
            <w:tcW w:w="1512" w:type="dxa"/>
          </w:tcPr>
          <w:p w14:paraId="714874A7"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03B02794" w14:textId="77777777" w:rsidR="009B75C3" w:rsidRPr="001D2E49" w:rsidRDefault="009B75C3" w:rsidP="009517A1">
            <w:pPr>
              <w:pStyle w:val="TAL"/>
              <w:rPr>
                <w:rFonts w:cs="Arial"/>
                <w:lang w:eastAsia="ja-JP"/>
              </w:rPr>
            </w:pPr>
          </w:p>
        </w:tc>
        <w:tc>
          <w:tcPr>
            <w:tcW w:w="1080" w:type="dxa"/>
          </w:tcPr>
          <w:p w14:paraId="17EB047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E1685A6"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DFB05D" w14:textId="77777777" w:rsidTr="009517A1">
        <w:tc>
          <w:tcPr>
            <w:tcW w:w="2160" w:type="dxa"/>
          </w:tcPr>
          <w:p w14:paraId="176E53B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7E8EC0F0"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9517A1">
            <w:pPr>
              <w:pStyle w:val="TAL"/>
              <w:rPr>
                <w:rFonts w:cs="Arial"/>
                <w:lang w:eastAsia="ja-JP"/>
              </w:rPr>
            </w:pPr>
          </w:p>
        </w:tc>
        <w:tc>
          <w:tcPr>
            <w:tcW w:w="1512" w:type="dxa"/>
          </w:tcPr>
          <w:p w14:paraId="3F818A63" w14:textId="77777777" w:rsidR="009B75C3" w:rsidRPr="001D2E49" w:rsidRDefault="009B75C3" w:rsidP="009517A1">
            <w:pPr>
              <w:pStyle w:val="TAL"/>
              <w:rPr>
                <w:lang w:eastAsia="ja-JP"/>
              </w:rPr>
            </w:pPr>
            <w:r w:rsidRPr="001D2E49">
              <w:rPr>
                <w:lang w:eastAsia="ja-JP"/>
              </w:rPr>
              <w:t>9.3.3.26</w:t>
            </w:r>
          </w:p>
        </w:tc>
        <w:tc>
          <w:tcPr>
            <w:tcW w:w="1728" w:type="dxa"/>
          </w:tcPr>
          <w:p w14:paraId="67A6D03A" w14:textId="77777777" w:rsidR="009B75C3" w:rsidRPr="001D2E49" w:rsidRDefault="009B75C3" w:rsidP="009517A1">
            <w:pPr>
              <w:pStyle w:val="TAL"/>
              <w:rPr>
                <w:rFonts w:cs="Arial"/>
                <w:lang w:eastAsia="ja-JP"/>
              </w:rPr>
            </w:pPr>
          </w:p>
        </w:tc>
        <w:tc>
          <w:tcPr>
            <w:tcW w:w="1080" w:type="dxa"/>
          </w:tcPr>
          <w:p w14:paraId="058F403A" w14:textId="77777777" w:rsidR="009B75C3" w:rsidRPr="001D2E49" w:rsidRDefault="009B75C3" w:rsidP="009517A1">
            <w:pPr>
              <w:pStyle w:val="TAL"/>
              <w:jc w:val="center"/>
              <w:rPr>
                <w:lang w:eastAsia="ja-JP"/>
              </w:rPr>
            </w:pPr>
            <w:r w:rsidRPr="001D2E49">
              <w:rPr>
                <w:lang w:eastAsia="ja-JP"/>
              </w:rPr>
              <w:t>YES</w:t>
            </w:r>
          </w:p>
        </w:tc>
        <w:tc>
          <w:tcPr>
            <w:tcW w:w="1080" w:type="dxa"/>
          </w:tcPr>
          <w:p w14:paraId="639FADE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C4524C5" w14:textId="77777777" w:rsidTr="009517A1">
        <w:tc>
          <w:tcPr>
            <w:tcW w:w="2160" w:type="dxa"/>
          </w:tcPr>
          <w:p w14:paraId="437DCF21"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4C7FFBD4" w14:textId="77777777" w:rsidR="009B75C3" w:rsidRPr="001D2E49" w:rsidRDefault="009B75C3" w:rsidP="009517A1">
            <w:pPr>
              <w:pStyle w:val="TAL"/>
              <w:rPr>
                <w:rFonts w:eastAsia="MS Mincho" w:cs="Arial"/>
                <w:lang w:eastAsia="ja-JP"/>
              </w:rPr>
            </w:pPr>
          </w:p>
        </w:tc>
        <w:tc>
          <w:tcPr>
            <w:tcW w:w="1080" w:type="dxa"/>
          </w:tcPr>
          <w:p w14:paraId="64ECE1DC"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9517A1">
            <w:pPr>
              <w:pStyle w:val="TAL"/>
              <w:rPr>
                <w:rFonts w:cs="Arial"/>
                <w:lang w:eastAsia="ja-JP"/>
              </w:rPr>
            </w:pPr>
          </w:p>
        </w:tc>
        <w:tc>
          <w:tcPr>
            <w:tcW w:w="1728" w:type="dxa"/>
          </w:tcPr>
          <w:p w14:paraId="48924DA1" w14:textId="77777777" w:rsidR="009B75C3" w:rsidRPr="001D2E49" w:rsidRDefault="009B75C3" w:rsidP="009517A1">
            <w:pPr>
              <w:pStyle w:val="TAL"/>
              <w:rPr>
                <w:rFonts w:cs="Arial"/>
                <w:lang w:eastAsia="ja-JP"/>
              </w:rPr>
            </w:pPr>
          </w:p>
        </w:tc>
        <w:tc>
          <w:tcPr>
            <w:tcW w:w="1080" w:type="dxa"/>
          </w:tcPr>
          <w:p w14:paraId="2FB8FF0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1C1B03"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17093EB" w14:textId="77777777" w:rsidTr="009517A1">
        <w:tc>
          <w:tcPr>
            <w:tcW w:w="2160" w:type="dxa"/>
          </w:tcPr>
          <w:p w14:paraId="43A07BDF"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7EBCFFD6" w14:textId="77777777" w:rsidR="009B75C3" w:rsidRPr="001D2E49" w:rsidRDefault="009B75C3" w:rsidP="009517A1">
            <w:pPr>
              <w:pStyle w:val="TAL"/>
              <w:rPr>
                <w:rFonts w:eastAsia="MS Mincho" w:cs="Arial"/>
                <w:lang w:eastAsia="ja-JP"/>
              </w:rPr>
            </w:pPr>
          </w:p>
        </w:tc>
        <w:tc>
          <w:tcPr>
            <w:tcW w:w="1080" w:type="dxa"/>
          </w:tcPr>
          <w:p w14:paraId="33AFAF2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9517A1">
            <w:pPr>
              <w:pStyle w:val="TAL"/>
              <w:rPr>
                <w:rFonts w:cs="Arial"/>
                <w:lang w:eastAsia="ja-JP"/>
              </w:rPr>
            </w:pPr>
          </w:p>
        </w:tc>
        <w:tc>
          <w:tcPr>
            <w:tcW w:w="1728" w:type="dxa"/>
          </w:tcPr>
          <w:p w14:paraId="32C62F0B" w14:textId="77777777" w:rsidR="009B75C3" w:rsidRPr="001D2E49" w:rsidRDefault="009B75C3" w:rsidP="009517A1">
            <w:pPr>
              <w:pStyle w:val="TAL"/>
              <w:rPr>
                <w:rFonts w:cs="Arial"/>
                <w:lang w:eastAsia="ja-JP"/>
              </w:rPr>
            </w:pPr>
          </w:p>
        </w:tc>
        <w:tc>
          <w:tcPr>
            <w:tcW w:w="1080" w:type="dxa"/>
          </w:tcPr>
          <w:p w14:paraId="780788A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5411FF00" w14:textId="77777777" w:rsidR="009B75C3" w:rsidRPr="001D2E49" w:rsidRDefault="009B75C3" w:rsidP="009517A1">
            <w:pPr>
              <w:pStyle w:val="TAL"/>
              <w:jc w:val="center"/>
              <w:rPr>
                <w:rFonts w:cs="Arial"/>
                <w:lang w:eastAsia="ja-JP"/>
              </w:rPr>
            </w:pPr>
          </w:p>
        </w:tc>
      </w:tr>
      <w:tr w:rsidR="009B75C3" w:rsidRPr="001D2E49" w14:paraId="4EA2295F" w14:textId="77777777" w:rsidTr="009517A1">
        <w:tc>
          <w:tcPr>
            <w:tcW w:w="2160" w:type="dxa"/>
          </w:tcPr>
          <w:p w14:paraId="66E76DF1"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5771B3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9517A1">
            <w:pPr>
              <w:pStyle w:val="TAL"/>
              <w:rPr>
                <w:rFonts w:cs="Arial"/>
                <w:lang w:eastAsia="ja-JP"/>
              </w:rPr>
            </w:pPr>
          </w:p>
        </w:tc>
        <w:tc>
          <w:tcPr>
            <w:tcW w:w="1512" w:type="dxa"/>
          </w:tcPr>
          <w:p w14:paraId="0747D8E1"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6A57EB3B" w14:textId="77777777" w:rsidR="009B75C3" w:rsidRPr="001D2E49" w:rsidRDefault="009B75C3" w:rsidP="009517A1">
            <w:pPr>
              <w:pStyle w:val="TAL"/>
              <w:rPr>
                <w:rFonts w:cs="Arial"/>
                <w:lang w:eastAsia="ja-JP"/>
              </w:rPr>
            </w:pPr>
          </w:p>
        </w:tc>
        <w:tc>
          <w:tcPr>
            <w:tcW w:w="1080" w:type="dxa"/>
          </w:tcPr>
          <w:p w14:paraId="49E818D0"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680CD05B" w14:textId="77777777" w:rsidR="009B75C3" w:rsidRPr="001D2E49" w:rsidRDefault="009B75C3" w:rsidP="009517A1">
            <w:pPr>
              <w:pStyle w:val="TAL"/>
              <w:jc w:val="center"/>
              <w:rPr>
                <w:rFonts w:cs="Arial"/>
                <w:lang w:eastAsia="ja-JP"/>
              </w:rPr>
            </w:pPr>
          </w:p>
        </w:tc>
      </w:tr>
      <w:tr w:rsidR="009B75C3" w:rsidRPr="001D2E49" w14:paraId="793EE007" w14:textId="77777777" w:rsidTr="009517A1">
        <w:tc>
          <w:tcPr>
            <w:tcW w:w="2160" w:type="dxa"/>
          </w:tcPr>
          <w:p w14:paraId="3E19F415" w14:textId="77777777" w:rsidR="009B75C3" w:rsidRPr="001D2E49" w:rsidRDefault="009B75C3" w:rsidP="009517A1">
            <w:pPr>
              <w:pStyle w:val="TAL"/>
              <w:ind w:left="165"/>
              <w:rPr>
                <w:lang w:eastAsia="ja-JP"/>
              </w:rPr>
            </w:pPr>
            <w:r w:rsidRPr="001D2E49">
              <w:t>&gt;&gt;Handover Command Transfer</w:t>
            </w:r>
          </w:p>
        </w:tc>
        <w:tc>
          <w:tcPr>
            <w:tcW w:w="1080" w:type="dxa"/>
          </w:tcPr>
          <w:p w14:paraId="04B5A9EA" w14:textId="77777777" w:rsidR="009B75C3" w:rsidRPr="001D2E49" w:rsidRDefault="009B75C3" w:rsidP="009517A1">
            <w:pPr>
              <w:pStyle w:val="TAL"/>
              <w:rPr>
                <w:lang w:eastAsia="ja-JP"/>
              </w:rPr>
            </w:pPr>
            <w:r w:rsidRPr="001D2E49">
              <w:rPr>
                <w:lang w:eastAsia="ja-JP"/>
              </w:rPr>
              <w:t>M</w:t>
            </w:r>
          </w:p>
        </w:tc>
        <w:tc>
          <w:tcPr>
            <w:tcW w:w="1080" w:type="dxa"/>
          </w:tcPr>
          <w:p w14:paraId="48443925" w14:textId="77777777" w:rsidR="009B75C3" w:rsidRPr="001D2E49" w:rsidRDefault="009B75C3" w:rsidP="009517A1">
            <w:pPr>
              <w:pStyle w:val="TAL"/>
              <w:rPr>
                <w:rFonts w:cs="Arial"/>
                <w:lang w:eastAsia="ja-JP"/>
              </w:rPr>
            </w:pPr>
          </w:p>
        </w:tc>
        <w:tc>
          <w:tcPr>
            <w:tcW w:w="1512" w:type="dxa"/>
          </w:tcPr>
          <w:p w14:paraId="7C5110B0" w14:textId="77777777" w:rsidR="009B75C3" w:rsidRPr="001D2E49" w:rsidRDefault="009B75C3" w:rsidP="009517A1">
            <w:pPr>
              <w:pStyle w:val="TAL"/>
              <w:rPr>
                <w:lang w:eastAsia="ja-JP"/>
              </w:rPr>
            </w:pPr>
            <w:r w:rsidRPr="001D2E49">
              <w:rPr>
                <w:lang w:eastAsia="ja-JP"/>
              </w:rPr>
              <w:t>OCTET STRING</w:t>
            </w:r>
          </w:p>
        </w:tc>
        <w:tc>
          <w:tcPr>
            <w:tcW w:w="1728" w:type="dxa"/>
          </w:tcPr>
          <w:p w14:paraId="4CFA1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517A1">
            <w:pPr>
              <w:pStyle w:val="TAL"/>
              <w:jc w:val="center"/>
              <w:rPr>
                <w:lang w:eastAsia="ja-JP"/>
              </w:rPr>
            </w:pPr>
            <w:r w:rsidRPr="001D2E49">
              <w:rPr>
                <w:lang w:eastAsia="ja-JP"/>
              </w:rPr>
              <w:t>-</w:t>
            </w:r>
          </w:p>
        </w:tc>
        <w:tc>
          <w:tcPr>
            <w:tcW w:w="1080" w:type="dxa"/>
          </w:tcPr>
          <w:p w14:paraId="0380A4CC" w14:textId="77777777" w:rsidR="009B75C3" w:rsidRPr="001D2E49" w:rsidRDefault="009B75C3" w:rsidP="009517A1">
            <w:pPr>
              <w:pStyle w:val="TAL"/>
              <w:jc w:val="center"/>
              <w:rPr>
                <w:rFonts w:cs="Arial"/>
                <w:lang w:eastAsia="ja-JP"/>
              </w:rPr>
            </w:pPr>
          </w:p>
        </w:tc>
      </w:tr>
      <w:tr w:rsidR="009B75C3" w:rsidRPr="001D2E49" w14:paraId="7CE9A147" w14:textId="77777777" w:rsidTr="009517A1">
        <w:tc>
          <w:tcPr>
            <w:tcW w:w="2160" w:type="dxa"/>
          </w:tcPr>
          <w:p w14:paraId="7C25560A"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3F62B43F" w14:textId="77777777" w:rsidR="009B75C3" w:rsidRPr="001D2E49" w:rsidRDefault="009B75C3" w:rsidP="009517A1">
            <w:pPr>
              <w:pStyle w:val="TAL"/>
              <w:rPr>
                <w:rFonts w:cs="Arial"/>
                <w:lang w:eastAsia="ja-JP"/>
              </w:rPr>
            </w:pPr>
          </w:p>
        </w:tc>
        <w:tc>
          <w:tcPr>
            <w:tcW w:w="1080" w:type="dxa"/>
          </w:tcPr>
          <w:p w14:paraId="48A99D0B" w14:textId="77777777" w:rsidR="009B75C3" w:rsidRPr="001D2E49" w:rsidRDefault="009B75C3" w:rsidP="009517A1">
            <w:pPr>
              <w:pStyle w:val="TAL"/>
              <w:rPr>
                <w:i/>
              </w:rPr>
            </w:pPr>
            <w:r w:rsidRPr="001D2E49">
              <w:rPr>
                <w:rFonts w:cs="Arial"/>
                <w:i/>
                <w:lang w:eastAsia="ja-JP"/>
              </w:rPr>
              <w:t>0..1</w:t>
            </w:r>
          </w:p>
        </w:tc>
        <w:tc>
          <w:tcPr>
            <w:tcW w:w="1512" w:type="dxa"/>
          </w:tcPr>
          <w:p w14:paraId="2DFA85C4" w14:textId="77777777" w:rsidR="009B75C3" w:rsidRPr="001D2E49" w:rsidRDefault="009B75C3" w:rsidP="009517A1">
            <w:pPr>
              <w:pStyle w:val="TAL"/>
              <w:rPr>
                <w:rFonts w:cs="Arial"/>
                <w:lang w:eastAsia="ja-JP"/>
              </w:rPr>
            </w:pPr>
          </w:p>
        </w:tc>
        <w:tc>
          <w:tcPr>
            <w:tcW w:w="1728" w:type="dxa"/>
          </w:tcPr>
          <w:p w14:paraId="7EEA70B6" w14:textId="77777777" w:rsidR="009B75C3" w:rsidRPr="001D2E49" w:rsidRDefault="009B75C3" w:rsidP="009517A1">
            <w:pPr>
              <w:pStyle w:val="TAL"/>
              <w:rPr>
                <w:rFonts w:cs="Arial"/>
                <w:lang w:eastAsia="ja-JP"/>
              </w:rPr>
            </w:pPr>
          </w:p>
        </w:tc>
        <w:tc>
          <w:tcPr>
            <w:tcW w:w="1080" w:type="dxa"/>
          </w:tcPr>
          <w:p w14:paraId="02F3056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40223F77"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E76A18" w14:textId="77777777" w:rsidTr="009517A1">
        <w:tc>
          <w:tcPr>
            <w:tcW w:w="2160" w:type="dxa"/>
          </w:tcPr>
          <w:p w14:paraId="29DD2AF6"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24C5F71C" w14:textId="77777777" w:rsidR="009B75C3" w:rsidRPr="001D2E49" w:rsidRDefault="009B75C3" w:rsidP="009517A1">
            <w:pPr>
              <w:pStyle w:val="TAL"/>
              <w:rPr>
                <w:lang w:eastAsia="ja-JP"/>
              </w:rPr>
            </w:pPr>
          </w:p>
        </w:tc>
        <w:tc>
          <w:tcPr>
            <w:tcW w:w="1080" w:type="dxa"/>
          </w:tcPr>
          <w:p w14:paraId="59A5BB8C"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9517A1">
            <w:pPr>
              <w:pStyle w:val="TAL"/>
              <w:rPr>
                <w:rFonts w:cs="Arial"/>
                <w:lang w:eastAsia="ja-JP"/>
              </w:rPr>
            </w:pPr>
          </w:p>
        </w:tc>
        <w:tc>
          <w:tcPr>
            <w:tcW w:w="1728" w:type="dxa"/>
          </w:tcPr>
          <w:p w14:paraId="3F12BBF5" w14:textId="77777777" w:rsidR="009B75C3" w:rsidRPr="001D2E49" w:rsidRDefault="009B75C3" w:rsidP="009517A1">
            <w:pPr>
              <w:pStyle w:val="TAL"/>
              <w:rPr>
                <w:rFonts w:cs="Arial"/>
                <w:lang w:eastAsia="ja-JP"/>
              </w:rPr>
            </w:pPr>
          </w:p>
        </w:tc>
        <w:tc>
          <w:tcPr>
            <w:tcW w:w="1080" w:type="dxa"/>
          </w:tcPr>
          <w:p w14:paraId="4CC187A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77D45B1" w14:textId="77777777" w:rsidR="009B75C3" w:rsidRPr="001D2E49" w:rsidRDefault="009B75C3" w:rsidP="009517A1">
            <w:pPr>
              <w:pStyle w:val="TAL"/>
              <w:jc w:val="center"/>
              <w:rPr>
                <w:lang w:eastAsia="ja-JP"/>
              </w:rPr>
            </w:pPr>
          </w:p>
        </w:tc>
      </w:tr>
      <w:tr w:rsidR="009B75C3" w:rsidRPr="001D2E49" w14:paraId="2B456D97" w14:textId="77777777" w:rsidTr="009517A1">
        <w:tc>
          <w:tcPr>
            <w:tcW w:w="2160" w:type="dxa"/>
          </w:tcPr>
          <w:p w14:paraId="57DE0FE8"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7D15146A" w14:textId="77777777" w:rsidR="009B75C3" w:rsidRPr="001D2E49" w:rsidRDefault="009B75C3" w:rsidP="009517A1">
            <w:pPr>
              <w:pStyle w:val="TAL"/>
              <w:rPr>
                <w:lang w:eastAsia="ja-JP"/>
              </w:rPr>
            </w:pPr>
            <w:r w:rsidRPr="001D2E49">
              <w:rPr>
                <w:rFonts w:cs="Arial"/>
                <w:lang w:eastAsia="ja-JP"/>
              </w:rPr>
              <w:t>M</w:t>
            </w:r>
          </w:p>
        </w:tc>
        <w:tc>
          <w:tcPr>
            <w:tcW w:w="1080" w:type="dxa"/>
          </w:tcPr>
          <w:p w14:paraId="2CBD1E3F" w14:textId="77777777" w:rsidR="009B75C3" w:rsidRPr="001D2E49" w:rsidRDefault="009B75C3" w:rsidP="009517A1">
            <w:pPr>
              <w:pStyle w:val="TAL"/>
              <w:rPr>
                <w:rFonts w:cs="Arial"/>
                <w:lang w:eastAsia="ja-JP"/>
              </w:rPr>
            </w:pPr>
          </w:p>
        </w:tc>
        <w:tc>
          <w:tcPr>
            <w:tcW w:w="1512" w:type="dxa"/>
          </w:tcPr>
          <w:p w14:paraId="6E3E148D"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5EA751DE" w14:textId="77777777" w:rsidR="009B75C3" w:rsidRPr="001D2E49" w:rsidRDefault="009B75C3" w:rsidP="009517A1">
            <w:pPr>
              <w:pStyle w:val="TAL"/>
              <w:rPr>
                <w:rFonts w:cs="Arial"/>
                <w:lang w:eastAsia="ja-JP"/>
              </w:rPr>
            </w:pPr>
          </w:p>
        </w:tc>
        <w:tc>
          <w:tcPr>
            <w:tcW w:w="1080" w:type="dxa"/>
          </w:tcPr>
          <w:p w14:paraId="53FC9A2C"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1CB372BD" w14:textId="77777777" w:rsidR="009B75C3" w:rsidRPr="001D2E49" w:rsidRDefault="009B75C3" w:rsidP="009517A1">
            <w:pPr>
              <w:pStyle w:val="TAL"/>
              <w:jc w:val="center"/>
              <w:rPr>
                <w:lang w:eastAsia="ja-JP"/>
              </w:rPr>
            </w:pPr>
          </w:p>
        </w:tc>
      </w:tr>
      <w:tr w:rsidR="009B75C3" w:rsidRPr="001D2E49" w14:paraId="38284D50" w14:textId="77777777" w:rsidTr="009517A1">
        <w:tc>
          <w:tcPr>
            <w:tcW w:w="2160" w:type="dxa"/>
          </w:tcPr>
          <w:p w14:paraId="218A04C9"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46E65F12" w14:textId="77777777" w:rsidR="009B75C3" w:rsidRPr="001D2E49" w:rsidRDefault="009B75C3" w:rsidP="009517A1">
            <w:pPr>
              <w:pStyle w:val="TAL"/>
              <w:rPr>
                <w:lang w:eastAsia="ja-JP"/>
              </w:rPr>
            </w:pPr>
            <w:r w:rsidRPr="001D2E49">
              <w:rPr>
                <w:rFonts w:cs="Arial"/>
                <w:lang w:eastAsia="ja-JP"/>
              </w:rPr>
              <w:t>M</w:t>
            </w:r>
          </w:p>
        </w:tc>
        <w:tc>
          <w:tcPr>
            <w:tcW w:w="1080" w:type="dxa"/>
          </w:tcPr>
          <w:p w14:paraId="0EDA1D65" w14:textId="77777777" w:rsidR="009B75C3" w:rsidRPr="001D2E49" w:rsidRDefault="009B75C3" w:rsidP="009517A1">
            <w:pPr>
              <w:pStyle w:val="TAL"/>
              <w:rPr>
                <w:rFonts w:cs="Arial"/>
                <w:lang w:eastAsia="ja-JP"/>
              </w:rPr>
            </w:pPr>
          </w:p>
        </w:tc>
        <w:tc>
          <w:tcPr>
            <w:tcW w:w="1512" w:type="dxa"/>
          </w:tcPr>
          <w:p w14:paraId="60A655B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6833969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8A835E5" w14:textId="77777777" w:rsidR="009B75C3" w:rsidRPr="001D2E49" w:rsidRDefault="009B75C3" w:rsidP="009517A1">
            <w:pPr>
              <w:pStyle w:val="TAL"/>
              <w:jc w:val="center"/>
              <w:rPr>
                <w:lang w:eastAsia="ja-JP"/>
              </w:rPr>
            </w:pPr>
          </w:p>
        </w:tc>
      </w:tr>
      <w:tr w:rsidR="009B75C3" w:rsidRPr="001D2E49" w14:paraId="2503AF41" w14:textId="77777777" w:rsidTr="009517A1">
        <w:tc>
          <w:tcPr>
            <w:tcW w:w="2160" w:type="dxa"/>
          </w:tcPr>
          <w:p w14:paraId="7D2AB599"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6A85AFFB" w14:textId="77777777" w:rsidR="009B75C3" w:rsidRPr="001D2E49" w:rsidRDefault="009B75C3" w:rsidP="009517A1">
            <w:pPr>
              <w:pStyle w:val="TAL"/>
              <w:rPr>
                <w:rFonts w:cs="Arial"/>
                <w:lang w:eastAsia="ja-JP"/>
              </w:rPr>
            </w:pPr>
            <w:r w:rsidRPr="001D2E49">
              <w:rPr>
                <w:lang w:eastAsia="ja-JP"/>
              </w:rPr>
              <w:t>M</w:t>
            </w:r>
          </w:p>
        </w:tc>
        <w:tc>
          <w:tcPr>
            <w:tcW w:w="1080" w:type="dxa"/>
          </w:tcPr>
          <w:p w14:paraId="25BD24B3" w14:textId="77777777" w:rsidR="009B75C3" w:rsidRPr="001D2E49" w:rsidRDefault="009B75C3" w:rsidP="009517A1">
            <w:pPr>
              <w:pStyle w:val="TAL"/>
              <w:rPr>
                <w:rFonts w:cs="Arial"/>
                <w:i/>
                <w:lang w:eastAsia="ja-JP"/>
              </w:rPr>
            </w:pPr>
          </w:p>
        </w:tc>
        <w:tc>
          <w:tcPr>
            <w:tcW w:w="1512" w:type="dxa"/>
          </w:tcPr>
          <w:p w14:paraId="6435ABC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7A0D1AA8" w14:textId="77777777" w:rsidR="009B75C3" w:rsidRPr="001D2E49" w:rsidRDefault="009B75C3" w:rsidP="009517A1">
            <w:pPr>
              <w:pStyle w:val="TAL"/>
              <w:rPr>
                <w:rFonts w:cs="Arial"/>
                <w:lang w:eastAsia="ja-JP"/>
              </w:rPr>
            </w:pPr>
          </w:p>
        </w:tc>
        <w:tc>
          <w:tcPr>
            <w:tcW w:w="1080" w:type="dxa"/>
          </w:tcPr>
          <w:p w14:paraId="63C4A5E6"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0A1D66F6"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6A2EE9E2" w14:textId="77777777" w:rsidTr="009517A1">
        <w:tc>
          <w:tcPr>
            <w:tcW w:w="2160" w:type="dxa"/>
          </w:tcPr>
          <w:p w14:paraId="196719D2"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565286" w14:textId="77777777" w:rsidR="009B75C3" w:rsidRPr="001D2E49" w:rsidRDefault="009B75C3" w:rsidP="009517A1">
            <w:pPr>
              <w:pStyle w:val="TAL"/>
              <w:rPr>
                <w:lang w:eastAsia="ja-JP"/>
              </w:rPr>
            </w:pPr>
            <w:r w:rsidRPr="001D2E49">
              <w:rPr>
                <w:lang w:eastAsia="ja-JP"/>
              </w:rPr>
              <w:t>O</w:t>
            </w:r>
          </w:p>
        </w:tc>
        <w:tc>
          <w:tcPr>
            <w:tcW w:w="1080" w:type="dxa"/>
          </w:tcPr>
          <w:p w14:paraId="41A8B23A" w14:textId="77777777" w:rsidR="009B75C3" w:rsidRPr="001D2E49" w:rsidRDefault="009B75C3" w:rsidP="009517A1">
            <w:pPr>
              <w:pStyle w:val="TAL"/>
              <w:rPr>
                <w:rFonts w:cs="Arial"/>
                <w:i/>
                <w:lang w:eastAsia="ja-JP"/>
              </w:rPr>
            </w:pPr>
          </w:p>
        </w:tc>
        <w:tc>
          <w:tcPr>
            <w:tcW w:w="1512" w:type="dxa"/>
          </w:tcPr>
          <w:p w14:paraId="7FCA22D9" w14:textId="77777777" w:rsidR="009B75C3" w:rsidRPr="001D2E49" w:rsidRDefault="009B75C3" w:rsidP="009517A1">
            <w:pPr>
              <w:pStyle w:val="TAL"/>
              <w:rPr>
                <w:lang w:eastAsia="ja-JP"/>
              </w:rPr>
            </w:pPr>
            <w:r w:rsidRPr="001D2E49">
              <w:rPr>
                <w:lang w:eastAsia="ja-JP"/>
              </w:rPr>
              <w:t>9.3.1.3</w:t>
            </w:r>
          </w:p>
        </w:tc>
        <w:tc>
          <w:tcPr>
            <w:tcW w:w="1728" w:type="dxa"/>
          </w:tcPr>
          <w:p w14:paraId="08A7DF7D" w14:textId="77777777" w:rsidR="009B75C3" w:rsidRPr="001D2E49" w:rsidRDefault="009B75C3" w:rsidP="009517A1">
            <w:pPr>
              <w:pStyle w:val="TAL"/>
              <w:rPr>
                <w:rFonts w:cs="Arial"/>
                <w:lang w:eastAsia="ja-JP"/>
              </w:rPr>
            </w:pPr>
          </w:p>
        </w:tc>
        <w:tc>
          <w:tcPr>
            <w:tcW w:w="1080" w:type="dxa"/>
          </w:tcPr>
          <w:p w14:paraId="2B356D3E" w14:textId="77777777" w:rsidR="009B75C3" w:rsidRPr="001D2E49" w:rsidRDefault="009B75C3" w:rsidP="009517A1">
            <w:pPr>
              <w:pStyle w:val="TAR"/>
              <w:jc w:val="center"/>
              <w:rPr>
                <w:lang w:eastAsia="ja-JP"/>
              </w:rPr>
            </w:pPr>
            <w:r w:rsidRPr="001D2E49">
              <w:rPr>
                <w:lang w:eastAsia="ja-JP"/>
              </w:rPr>
              <w:t>YES</w:t>
            </w:r>
          </w:p>
        </w:tc>
        <w:tc>
          <w:tcPr>
            <w:tcW w:w="1080" w:type="dxa"/>
          </w:tcPr>
          <w:p w14:paraId="3BACAB28" w14:textId="77777777" w:rsidR="009B75C3" w:rsidRPr="001D2E49" w:rsidRDefault="009B75C3" w:rsidP="009517A1">
            <w:pPr>
              <w:pStyle w:val="TAR"/>
              <w:jc w:val="center"/>
              <w:rPr>
                <w:lang w:eastAsia="ja-JP"/>
              </w:rPr>
            </w:pPr>
            <w:r w:rsidRPr="001D2E49">
              <w:rPr>
                <w:lang w:eastAsia="ja-JP"/>
              </w:rPr>
              <w:t>ignore</w:t>
            </w:r>
          </w:p>
        </w:tc>
      </w:tr>
    </w:tbl>
    <w:p w14:paraId="24CF607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7C0DD7" w14:textId="77777777" w:rsidTr="009517A1">
        <w:tc>
          <w:tcPr>
            <w:tcW w:w="352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517A1">
        <w:tc>
          <w:tcPr>
            <w:tcW w:w="352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7F2B238" w14:textId="77777777" w:rsidTr="009517A1">
        <w:tc>
          <w:tcPr>
            <w:tcW w:w="352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517A1">
        <w:tc>
          <w:tcPr>
            <w:tcW w:w="352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8542" w:name="_Toc20955095"/>
      <w:bookmarkStart w:id="8543" w:name="_Toc29503541"/>
      <w:bookmarkStart w:id="8544" w:name="_Toc29504125"/>
      <w:bookmarkStart w:id="8545" w:name="_Toc29504709"/>
      <w:bookmarkStart w:id="8546" w:name="_Toc36553155"/>
      <w:bookmarkStart w:id="8547" w:name="_Toc36554882"/>
      <w:bookmarkStart w:id="8548" w:name="_Toc45652188"/>
      <w:bookmarkStart w:id="8549" w:name="_Toc45658620"/>
      <w:bookmarkStart w:id="8550" w:name="_Toc45720440"/>
      <w:bookmarkStart w:id="8551" w:name="_Toc45798320"/>
      <w:bookmarkStart w:id="8552" w:name="_Toc45897709"/>
      <w:bookmarkStart w:id="8553" w:name="_Toc51745913"/>
      <w:bookmarkStart w:id="8554" w:name="_Toc64446177"/>
      <w:bookmarkStart w:id="8555" w:name="_Toc73982047"/>
      <w:bookmarkStart w:id="8556" w:name="_Toc88652136"/>
      <w:bookmarkStart w:id="8557" w:name="_Toc97891179"/>
      <w:bookmarkStart w:id="8558" w:name="_Toc99123298"/>
      <w:bookmarkStart w:id="8559" w:name="_Toc99662103"/>
      <w:bookmarkStart w:id="8560" w:name="_Toc105152169"/>
      <w:bookmarkStart w:id="8561" w:name="_Toc105173975"/>
      <w:bookmarkStart w:id="8562" w:name="_Toc106108973"/>
      <w:bookmarkStart w:id="8563" w:name="_Toc106122878"/>
      <w:bookmarkStart w:id="8564" w:name="_Toc107409431"/>
      <w:bookmarkStart w:id="8565" w:name="_Toc112756620"/>
      <w:r w:rsidRPr="001D2E49">
        <w:t>9.2.3.3</w:t>
      </w:r>
      <w:r w:rsidRPr="001D2E49">
        <w:tab/>
        <w:t>HANDOVER PREPARATION FAILURE</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8BED5E" w14:textId="77777777" w:rsidTr="009517A1">
        <w:tc>
          <w:tcPr>
            <w:tcW w:w="2160"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517A1">
        <w:tc>
          <w:tcPr>
            <w:tcW w:w="2160"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6982ED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C594EB" w14:textId="77777777" w:rsidTr="009517A1">
        <w:tc>
          <w:tcPr>
            <w:tcW w:w="2160"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FF84D"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781B82A" w14:textId="77777777" w:rsidTr="009517A1">
        <w:tc>
          <w:tcPr>
            <w:tcW w:w="2160"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46FDC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0C2D52B" w14:textId="77777777" w:rsidTr="009517A1">
        <w:tc>
          <w:tcPr>
            <w:tcW w:w="2160"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37F2BD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12E3EF" w14:textId="77777777" w:rsidTr="009517A1">
        <w:tc>
          <w:tcPr>
            <w:tcW w:w="2160"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28"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517A1">
            <w:pPr>
              <w:pStyle w:val="TAL"/>
              <w:jc w:val="center"/>
              <w:rPr>
                <w:lang w:eastAsia="ja-JP"/>
              </w:rPr>
            </w:pPr>
            <w:r w:rsidRPr="001D2E49">
              <w:rPr>
                <w:lang w:eastAsia="ja-JP"/>
              </w:rPr>
              <w:t>YES</w:t>
            </w:r>
          </w:p>
        </w:tc>
        <w:tc>
          <w:tcPr>
            <w:tcW w:w="1080" w:type="dxa"/>
          </w:tcPr>
          <w:p w14:paraId="3D427F1A"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181BC17" w14:textId="77777777" w:rsidTr="009517A1">
        <w:tc>
          <w:tcPr>
            <w:tcW w:w="2160"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8566" w:name="_Hlk44344577"/>
            <w:r w:rsidRPr="00917480">
              <w:rPr>
                <w:lang w:eastAsia="ja-JP"/>
              </w:rPr>
              <w:t>9.3.1.</w:t>
            </w:r>
            <w:bookmarkEnd w:id="8566"/>
            <w:r w:rsidR="0035606B">
              <w:rPr>
                <w:lang w:eastAsia="ja-JP"/>
              </w:rPr>
              <w:t>18</w:t>
            </w:r>
            <w:r w:rsidR="00961FD0">
              <w:rPr>
                <w:lang w:eastAsia="ja-JP"/>
              </w:rPr>
              <w:t>6</w:t>
            </w:r>
          </w:p>
        </w:tc>
        <w:tc>
          <w:tcPr>
            <w:tcW w:w="1728"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3854D3">
            <w:pPr>
              <w:pStyle w:val="TAL"/>
              <w:jc w:val="center"/>
              <w:rPr>
                <w:lang w:eastAsia="ja-JP"/>
              </w:rPr>
            </w:pPr>
            <w:r>
              <w:rPr>
                <w:lang w:eastAsia="ja-JP"/>
              </w:rPr>
              <w:t>YES</w:t>
            </w:r>
          </w:p>
        </w:tc>
        <w:tc>
          <w:tcPr>
            <w:tcW w:w="1080" w:type="dxa"/>
          </w:tcPr>
          <w:p w14:paraId="3D708A98" w14:textId="77777777" w:rsidR="003854D3" w:rsidRPr="001D2E49" w:rsidRDefault="003854D3" w:rsidP="003854D3">
            <w:pPr>
              <w:pStyle w:val="TAL"/>
              <w:jc w:val="center"/>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8567" w:name="_Toc20955096"/>
      <w:bookmarkStart w:id="8568" w:name="_Toc29503542"/>
      <w:bookmarkStart w:id="8569" w:name="_Toc29504126"/>
      <w:bookmarkStart w:id="8570" w:name="_Toc29504710"/>
      <w:bookmarkStart w:id="8571" w:name="_Toc36553156"/>
      <w:bookmarkStart w:id="8572" w:name="_Toc36554883"/>
      <w:bookmarkStart w:id="8573" w:name="_Toc45652189"/>
      <w:bookmarkStart w:id="8574" w:name="_Toc45658621"/>
      <w:bookmarkStart w:id="8575" w:name="_Toc45720441"/>
      <w:bookmarkStart w:id="8576" w:name="_Toc45798321"/>
      <w:bookmarkStart w:id="8577" w:name="_Toc45897710"/>
      <w:bookmarkStart w:id="8578" w:name="_Toc51745914"/>
      <w:bookmarkStart w:id="8579" w:name="_Toc64446178"/>
      <w:bookmarkStart w:id="8580" w:name="_Toc73982048"/>
      <w:bookmarkStart w:id="8581" w:name="_Toc88652137"/>
      <w:bookmarkStart w:id="8582" w:name="_Toc97891180"/>
      <w:bookmarkStart w:id="8583" w:name="_Toc99123299"/>
      <w:bookmarkStart w:id="8584" w:name="_Toc99662104"/>
      <w:bookmarkStart w:id="8585" w:name="_Toc105152170"/>
      <w:bookmarkStart w:id="8586" w:name="_Toc105173976"/>
      <w:bookmarkStart w:id="8587" w:name="_Toc106108974"/>
      <w:bookmarkStart w:id="8588" w:name="_Toc106122879"/>
      <w:bookmarkStart w:id="8589" w:name="_Toc107409432"/>
      <w:bookmarkStart w:id="8590" w:name="_Toc112756621"/>
      <w:r w:rsidRPr="001D2E49">
        <w:t>9.2.3.4</w:t>
      </w:r>
      <w:r w:rsidRPr="001D2E49">
        <w:tab/>
        <w:t>HANDOVER REQUEST</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B9E98D1" w14:textId="77777777" w:rsidTr="00367E0D">
        <w:tc>
          <w:tcPr>
            <w:tcW w:w="2268"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367E0D">
        <w:tc>
          <w:tcPr>
            <w:tcW w:w="2268" w:type="dxa"/>
          </w:tcPr>
          <w:p w14:paraId="1E595515"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9517A1">
            <w:pPr>
              <w:pStyle w:val="TAL"/>
              <w:rPr>
                <w:rFonts w:cs="Arial"/>
                <w:lang w:eastAsia="ja-JP"/>
              </w:rPr>
            </w:pPr>
            <w:r w:rsidRPr="001D2E49">
              <w:rPr>
                <w:lang w:eastAsia="ja-JP"/>
              </w:rPr>
              <w:t>M</w:t>
            </w:r>
          </w:p>
        </w:tc>
        <w:tc>
          <w:tcPr>
            <w:tcW w:w="1080" w:type="dxa"/>
          </w:tcPr>
          <w:p w14:paraId="7DFE8331" w14:textId="77777777" w:rsidR="009B75C3" w:rsidRPr="001D2E49" w:rsidRDefault="009B75C3" w:rsidP="009517A1">
            <w:pPr>
              <w:pStyle w:val="TAL"/>
              <w:rPr>
                <w:rFonts w:cs="Arial"/>
                <w:lang w:eastAsia="ja-JP"/>
              </w:rPr>
            </w:pPr>
          </w:p>
        </w:tc>
        <w:tc>
          <w:tcPr>
            <w:tcW w:w="1587" w:type="dxa"/>
          </w:tcPr>
          <w:p w14:paraId="27FBE6B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9517A1">
            <w:pPr>
              <w:pStyle w:val="TAL"/>
              <w:rPr>
                <w:rFonts w:cs="Arial"/>
                <w:lang w:eastAsia="ja-JP"/>
              </w:rPr>
            </w:pPr>
          </w:p>
        </w:tc>
        <w:tc>
          <w:tcPr>
            <w:tcW w:w="1080" w:type="dxa"/>
          </w:tcPr>
          <w:p w14:paraId="404E07CC" w14:textId="77777777" w:rsidR="009B75C3" w:rsidRPr="001D2E49" w:rsidRDefault="009B75C3" w:rsidP="00D52AB4">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4BC6CAF0" w14:textId="77777777" w:rsidTr="00367E0D">
        <w:tc>
          <w:tcPr>
            <w:tcW w:w="2268" w:type="dxa"/>
          </w:tcPr>
          <w:p w14:paraId="3473F25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9517A1">
            <w:pPr>
              <w:pStyle w:val="TAL"/>
              <w:rPr>
                <w:rFonts w:cs="Arial"/>
                <w:lang w:eastAsia="ja-JP"/>
              </w:rPr>
            </w:pPr>
          </w:p>
        </w:tc>
        <w:tc>
          <w:tcPr>
            <w:tcW w:w="1587" w:type="dxa"/>
          </w:tcPr>
          <w:p w14:paraId="4B3648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9517A1">
            <w:pPr>
              <w:pStyle w:val="TAL"/>
              <w:rPr>
                <w:rFonts w:cs="Arial"/>
                <w:lang w:eastAsia="ja-JP"/>
              </w:rPr>
            </w:pPr>
          </w:p>
        </w:tc>
        <w:tc>
          <w:tcPr>
            <w:tcW w:w="1080" w:type="dxa"/>
          </w:tcPr>
          <w:p w14:paraId="072AAD92"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26F6EA4" w14:textId="77777777" w:rsidTr="00367E0D">
        <w:tc>
          <w:tcPr>
            <w:tcW w:w="2268" w:type="dxa"/>
          </w:tcPr>
          <w:p w14:paraId="24643A12"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9517A1">
            <w:pPr>
              <w:pStyle w:val="TAL"/>
              <w:rPr>
                <w:rFonts w:cs="Arial"/>
                <w:lang w:eastAsia="ja-JP"/>
              </w:rPr>
            </w:pPr>
          </w:p>
        </w:tc>
        <w:tc>
          <w:tcPr>
            <w:tcW w:w="1587" w:type="dxa"/>
          </w:tcPr>
          <w:p w14:paraId="6CCA25CB"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9517A1">
            <w:pPr>
              <w:pStyle w:val="TAL"/>
              <w:rPr>
                <w:rFonts w:cs="Arial"/>
                <w:lang w:eastAsia="ja-JP"/>
              </w:rPr>
            </w:pPr>
          </w:p>
        </w:tc>
        <w:tc>
          <w:tcPr>
            <w:tcW w:w="1080" w:type="dxa"/>
          </w:tcPr>
          <w:p w14:paraId="2EE6E7C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69DC409" w14:textId="77777777" w:rsidTr="00367E0D">
        <w:tc>
          <w:tcPr>
            <w:tcW w:w="2268" w:type="dxa"/>
          </w:tcPr>
          <w:p w14:paraId="67F4751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9517A1">
            <w:pPr>
              <w:pStyle w:val="TAL"/>
              <w:rPr>
                <w:rFonts w:cs="Arial"/>
                <w:lang w:eastAsia="ja-JP"/>
              </w:rPr>
            </w:pPr>
          </w:p>
        </w:tc>
        <w:tc>
          <w:tcPr>
            <w:tcW w:w="1587" w:type="dxa"/>
          </w:tcPr>
          <w:p w14:paraId="4B29B48B"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9517A1">
            <w:pPr>
              <w:pStyle w:val="TAL"/>
              <w:rPr>
                <w:rFonts w:cs="Arial"/>
                <w:lang w:eastAsia="ja-JP"/>
              </w:rPr>
            </w:pPr>
          </w:p>
        </w:tc>
        <w:tc>
          <w:tcPr>
            <w:tcW w:w="1080" w:type="dxa"/>
          </w:tcPr>
          <w:p w14:paraId="0F9E40F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873EC85" w14:textId="77777777" w:rsidTr="00367E0D">
        <w:tc>
          <w:tcPr>
            <w:tcW w:w="2268" w:type="dxa"/>
          </w:tcPr>
          <w:p w14:paraId="7D766B00" w14:textId="77777777" w:rsidR="009B75C3" w:rsidRPr="001D2E49" w:rsidRDefault="009B75C3" w:rsidP="009517A1">
            <w:pPr>
              <w:pStyle w:val="TAL"/>
              <w:rPr>
                <w:bCs/>
                <w:lang w:eastAsia="ja-JP"/>
              </w:rPr>
            </w:pPr>
            <w:bookmarkStart w:id="8591" w:name="OLE_LINK159"/>
            <w:bookmarkStart w:id="8592" w:name="OLE_LINK160"/>
            <w:r w:rsidRPr="001D2E49">
              <w:rPr>
                <w:rFonts w:cs="Arial"/>
                <w:lang w:eastAsia="ja-JP"/>
              </w:rPr>
              <w:t>UE Aggregate Maximum Bit Rate</w:t>
            </w:r>
            <w:bookmarkEnd w:id="8591"/>
            <w:bookmarkEnd w:id="8592"/>
          </w:p>
        </w:tc>
        <w:tc>
          <w:tcPr>
            <w:tcW w:w="1020" w:type="dxa"/>
          </w:tcPr>
          <w:p w14:paraId="42F3E81E" w14:textId="77777777" w:rsidR="009B75C3" w:rsidRPr="001D2E49" w:rsidRDefault="009B75C3" w:rsidP="009517A1">
            <w:pPr>
              <w:pStyle w:val="TAL"/>
              <w:rPr>
                <w:lang w:eastAsia="ja-JP"/>
              </w:rPr>
            </w:pPr>
            <w:r w:rsidRPr="001D2E49">
              <w:rPr>
                <w:lang w:eastAsia="ja-JP"/>
              </w:rPr>
              <w:t>M</w:t>
            </w:r>
          </w:p>
        </w:tc>
        <w:tc>
          <w:tcPr>
            <w:tcW w:w="1080" w:type="dxa"/>
          </w:tcPr>
          <w:p w14:paraId="221CB053" w14:textId="77777777" w:rsidR="009B75C3" w:rsidRPr="001D2E49" w:rsidRDefault="009B75C3" w:rsidP="009517A1">
            <w:pPr>
              <w:pStyle w:val="TAL"/>
              <w:rPr>
                <w:rFonts w:cs="Arial"/>
                <w:lang w:eastAsia="ja-JP"/>
              </w:rPr>
            </w:pPr>
          </w:p>
        </w:tc>
        <w:tc>
          <w:tcPr>
            <w:tcW w:w="1587" w:type="dxa"/>
          </w:tcPr>
          <w:p w14:paraId="41A5296F" w14:textId="77777777" w:rsidR="009B75C3" w:rsidRPr="001D2E49" w:rsidRDefault="009B75C3" w:rsidP="009517A1">
            <w:pPr>
              <w:pStyle w:val="TAL"/>
              <w:rPr>
                <w:lang w:eastAsia="ja-JP"/>
              </w:rPr>
            </w:pPr>
            <w:r w:rsidRPr="001D2E49">
              <w:rPr>
                <w:lang w:eastAsia="ja-JP"/>
              </w:rPr>
              <w:t>9.3.1.58</w:t>
            </w:r>
          </w:p>
        </w:tc>
        <w:tc>
          <w:tcPr>
            <w:tcW w:w="1757" w:type="dxa"/>
          </w:tcPr>
          <w:p w14:paraId="78335386" w14:textId="77777777" w:rsidR="009B75C3" w:rsidRPr="001D2E49" w:rsidRDefault="009B75C3" w:rsidP="009517A1">
            <w:pPr>
              <w:pStyle w:val="TAL"/>
              <w:rPr>
                <w:rFonts w:cs="Arial"/>
                <w:lang w:eastAsia="ja-JP"/>
              </w:rPr>
            </w:pPr>
          </w:p>
        </w:tc>
        <w:tc>
          <w:tcPr>
            <w:tcW w:w="1080" w:type="dxa"/>
          </w:tcPr>
          <w:p w14:paraId="64183177" w14:textId="77777777" w:rsidR="009B75C3" w:rsidRPr="001D2E49" w:rsidRDefault="009B75C3" w:rsidP="00D52AB4">
            <w:pPr>
              <w:pStyle w:val="TAC"/>
              <w:rPr>
                <w:lang w:eastAsia="ja-JP"/>
              </w:rPr>
            </w:pPr>
            <w:r w:rsidRPr="001D2E49">
              <w:rPr>
                <w:lang w:eastAsia="ja-JP"/>
              </w:rPr>
              <w:t>YES</w:t>
            </w:r>
          </w:p>
        </w:tc>
        <w:tc>
          <w:tcPr>
            <w:tcW w:w="1080" w:type="dxa"/>
          </w:tcPr>
          <w:p w14:paraId="0F2E90C1" w14:textId="77777777" w:rsidR="009B75C3" w:rsidRPr="001D2E49" w:rsidRDefault="009B75C3" w:rsidP="00D52AB4">
            <w:pPr>
              <w:pStyle w:val="TAC"/>
              <w:rPr>
                <w:lang w:eastAsia="ja-JP"/>
              </w:rPr>
            </w:pPr>
            <w:r w:rsidRPr="001D2E49">
              <w:rPr>
                <w:lang w:eastAsia="ja-JP"/>
              </w:rPr>
              <w:t>reject</w:t>
            </w:r>
          </w:p>
        </w:tc>
      </w:tr>
      <w:tr w:rsidR="009B75C3" w:rsidRPr="001D2E49" w14:paraId="422F64D9" w14:textId="77777777" w:rsidTr="00367E0D">
        <w:tc>
          <w:tcPr>
            <w:tcW w:w="2268" w:type="dxa"/>
          </w:tcPr>
          <w:p w14:paraId="62456AD4"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9517A1">
            <w:pPr>
              <w:pStyle w:val="TAL"/>
              <w:rPr>
                <w:lang w:eastAsia="ja-JP"/>
              </w:rPr>
            </w:pPr>
            <w:r w:rsidRPr="001D2E49">
              <w:rPr>
                <w:lang w:eastAsia="ja-JP"/>
              </w:rPr>
              <w:t>O</w:t>
            </w:r>
          </w:p>
        </w:tc>
        <w:tc>
          <w:tcPr>
            <w:tcW w:w="1080" w:type="dxa"/>
          </w:tcPr>
          <w:p w14:paraId="19DB093D" w14:textId="77777777" w:rsidR="009B75C3" w:rsidRPr="001D2E49" w:rsidRDefault="009B75C3" w:rsidP="009517A1">
            <w:pPr>
              <w:pStyle w:val="TAL"/>
              <w:rPr>
                <w:rFonts w:cs="Arial"/>
                <w:lang w:eastAsia="ja-JP"/>
              </w:rPr>
            </w:pPr>
          </w:p>
        </w:tc>
        <w:tc>
          <w:tcPr>
            <w:tcW w:w="1587" w:type="dxa"/>
          </w:tcPr>
          <w:p w14:paraId="02FE2BDA" w14:textId="77777777" w:rsidR="009B75C3" w:rsidRPr="001D2E49" w:rsidRDefault="009B75C3" w:rsidP="009517A1">
            <w:pPr>
              <w:pStyle w:val="TAL"/>
              <w:rPr>
                <w:lang w:eastAsia="ja-JP"/>
              </w:rPr>
            </w:pPr>
            <w:r w:rsidRPr="001D2E49">
              <w:rPr>
                <w:lang w:eastAsia="ja-JP"/>
              </w:rPr>
              <w:t>9.3.1.15</w:t>
            </w:r>
          </w:p>
        </w:tc>
        <w:tc>
          <w:tcPr>
            <w:tcW w:w="1757" w:type="dxa"/>
          </w:tcPr>
          <w:p w14:paraId="6BE4F0A2" w14:textId="77777777" w:rsidR="009B75C3" w:rsidRPr="001D2E49" w:rsidRDefault="009B75C3" w:rsidP="009517A1">
            <w:pPr>
              <w:pStyle w:val="TAL"/>
              <w:rPr>
                <w:rFonts w:cs="Arial"/>
                <w:lang w:eastAsia="ja-JP"/>
              </w:rPr>
            </w:pPr>
          </w:p>
        </w:tc>
        <w:tc>
          <w:tcPr>
            <w:tcW w:w="1080" w:type="dxa"/>
          </w:tcPr>
          <w:p w14:paraId="48F057A9" w14:textId="77777777" w:rsidR="009B75C3" w:rsidRPr="001D2E49" w:rsidRDefault="009B75C3" w:rsidP="00D52AB4">
            <w:pPr>
              <w:pStyle w:val="TAC"/>
              <w:rPr>
                <w:lang w:eastAsia="ja-JP"/>
              </w:rPr>
            </w:pPr>
            <w:r w:rsidRPr="001D2E49">
              <w:rPr>
                <w:lang w:eastAsia="ja-JP"/>
              </w:rPr>
              <w:t>YES</w:t>
            </w:r>
          </w:p>
        </w:tc>
        <w:tc>
          <w:tcPr>
            <w:tcW w:w="1080" w:type="dxa"/>
          </w:tcPr>
          <w:p w14:paraId="475FD306" w14:textId="77777777" w:rsidR="009B75C3" w:rsidRPr="001D2E49" w:rsidRDefault="009B75C3" w:rsidP="00D52AB4">
            <w:pPr>
              <w:pStyle w:val="TAC"/>
              <w:rPr>
                <w:lang w:eastAsia="ja-JP"/>
              </w:rPr>
            </w:pPr>
            <w:r w:rsidRPr="001D2E49">
              <w:rPr>
                <w:lang w:eastAsia="ja-JP"/>
              </w:rPr>
              <w:t>ignore</w:t>
            </w:r>
          </w:p>
        </w:tc>
      </w:tr>
      <w:tr w:rsidR="009B75C3" w:rsidRPr="001D2E49" w14:paraId="3C965ED6" w14:textId="77777777" w:rsidTr="00367E0D">
        <w:tc>
          <w:tcPr>
            <w:tcW w:w="2268" w:type="dxa"/>
          </w:tcPr>
          <w:p w14:paraId="2F3CA03D"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9517A1">
            <w:pPr>
              <w:pStyle w:val="TAL"/>
              <w:rPr>
                <w:lang w:eastAsia="ja-JP"/>
              </w:rPr>
            </w:pPr>
            <w:r w:rsidRPr="001D2E49">
              <w:rPr>
                <w:lang w:eastAsia="ja-JP"/>
              </w:rPr>
              <w:t>M</w:t>
            </w:r>
          </w:p>
        </w:tc>
        <w:tc>
          <w:tcPr>
            <w:tcW w:w="1080" w:type="dxa"/>
          </w:tcPr>
          <w:p w14:paraId="6F1010D1" w14:textId="77777777" w:rsidR="009B75C3" w:rsidRPr="001D2E49" w:rsidRDefault="009B75C3" w:rsidP="009517A1">
            <w:pPr>
              <w:pStyle w:val="TAL"/>
              <w:rPr>
                <w:rFonts w:cs="Arial"/>
                <w:lang w:eastAsia="ja-JP"/>
              </w:rPr>
            </w:pPr>
          </w:p>
        </w:tc>
        <w:tc>
          <w:tcPr>
            <w:tcW w:w="1587" w:type="dxa"/>
          </w:tcPr>
          <w:p w14:paraId="56620714" w14:textId="77777777" w:rsidR="009B75C3" w:rsidRPr="001D2E49" w:rsidRDefault="009B75C3" w:rsidP="009517A1">
            <w:pPr>
              <w:pStyle w:val="TAL"/>
              <w:rPr>
                <w:lang w:eastAsia="ja-JP"/>
              </w:rPr>
            </w:pPr>
            <w:r w:rsidRPr="001D2E49">
              <w:rPr>
                <w:lang w:eastAsia="ja-JP"/>
              </w:rPr>
              <w:t>9.3.1.86</w:t>
            </w:r>
          </w:p>
        </w:tc>
        <w:tc>
          <w:tcPr>
            <w:tcW w:w="1757" w:type="dxa"/>
          </w:tcPr>
          <w:p w14:paraId="09B66C80" w14:textId="77777777" w:rsidR="009B75C3" w:rsidRPr="001D2E49" w:rsidRDefault="009B75C3" w:rsidP="009517A1">
            <w:pPr>
              <w:pStyle w:val="TAL"/>
              <w:rPr>
                <w:rFonts w:cs="Arial"/>
                <w:lang w:eastAsia="ja-JP"/>
              </w:rPr>
            </w:pPr>
          </w:p>
        </w:tc>
        <w:tc>
          <w:tcPr>
            <w:tcW w:w="1080" w:type="dxa"/>
          </w:tcPr>
          <w:p w14:paraId="366D22FF" w14:textId="77777777" w:rsidR="009B75C3" w:rsidRPr="001D2E49" w:rsidRDefault="009B75C3" w:rsidP="00D52AB4">
            <w:pPr>
              <w:pStyle w:val="TAC"/>
              <w:rPr>
                <w:lang w:eastAsia="ja-JP"/>
              </w:rPr>
            </w:pPr>
            <w:r w:rsidRPr="001D2E49">
              <w:rPr>
                <w:lang w:eastAsia="ja-JP"/>
              </w:rPr>
              <w:t>YES</w:t>
            </w:r>
          </w:p>
        </w:tc>
        <w:tc>
          <w:tcPr>
            <w:tcW w:w="1080" w:type="dxa"/>
          </w:tcPr>
          <w:p w14:paraId="13E468D5" w14:textId="77777777" w:rsidR="009B75C3" w:rsidRPr="001D2E49" w:rsidRDefault="009B75C3" w:rsidP="00D52AB4">
            <w:pPr>
              <w:pStyle w:val="TAC"/>
              <w:rPr>
                <w:lang w:eastAsia="ja-JP"/>
              </w:rPr>
            </w:pPr>
            <w:r w:rsidRPr="001D2E49">
              <w:rPr>
                <w:lang w:eastAsia="ja-JP"/>
              </w:rPr>
              <w:t>reject</w:t>
            </w:r>
          </w:p>
        </w:tc>
      </w:tr>
      <w:tr w:rsidR="009B75C3" w:rsidRPr="001D2E49" w14:paraId="1885B59A" w14:textId="77777777" w:rsidTr="00367E0D">
        <w:tc>
          <w:tcPr>
            <w:tcW w:w="2268" w:type="dxa"/>
          </w:tcPr>
          <w:p w14:paraId="6FC11F11"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9517A1">
            <w:pPr>
              <w:pStyle w:val="TAL"/>
              <w:rPr>
                <w:lang w:eastAsia="ja-JP"/>
              </w:rPr>
            </w:pPr>
            <w:r w:rsidRPr="001D2E49">
              <w:rPr>
                <w:bCs/>
                <w:lang w:eastAsia="ja-JP"/>
              </w:rPr>
              <w:t>M</w:t>
            </w:r>
          </w:p>
        </w:tc>
        <w:tc>
          <w:tcPr>
            <w:tcW w:w="1080" w:type="dxa"/>
          </w:tcPr>
          <w:p w14:paraId="2F13D055" w14:textId="77777777" w:rsidR="009B75C3" w:rsidRPr="001D2E49" w:rsidRDefault="009B75C3" w:rsidP="009517A1">
            <w:pPr>
              <w:pStyle w:val="TAL"/>
              <w:rPr>
                <w:rFonts w:cs="Arial"/>
                <w:lang w:eastAsia="ja-JP"/>
              </w:rPr>
            </w:pPr>
          </w:p>
        </w:tc>
        <w:tc>
          <w:tcPr>
            <w:tcW w:w="1587" w:type="dxa"/>
          </w:tcPr>
          <w:p w14:paraId="262C1FC0" w14:textId="77777777" w:rsidR="009B75C3" w:rsidRPr="001D2E49" w:rsidRDefault="009B75C3" w:rsidP="009517A1">
            <w:pPr>
              <w:pStyle w:val="TAL"/>
              <w:rPr>
                <w:lang w:eastAsia="ja-JP"/>
              </w:rPr>
            </w:pPr>
            <w:r w:rsidRPr="001D2E49">
              <w:rPr>
                <w:lang w:eastAsia="ja-JP"/>
              </w:rPr>
              <w:t>9.3.1.88</w:t>
            </w:r>
          </w:p>
        </w:tc>
        <w:tc>
          <w:tcPr>
            <w:tcW w:w="1757" w:type="dxa"/>
          </w:tcPr>
          <w:p w14:paraId="05CADE8C" w14:textId="77777777" w:rsidR="009B75C3" w:rsidRPr="001D2E49" w:rsidRDefault="009B75C3" w:rsidP="009517A1">
            <w:pPr>
              <w:pStyle w:val="TAL"/>
              <w:rPr>
                <w:rFonts w:cs="Arial"/>
                <w:lang w:eastAsia="ja-JP"/>
              </w:rPr>
            </w:pPr>
          </w:p>
        </w:tc>
        <w:tc>
          <w:tcPr>
            <w:tcW w:w="1080" w:type="dxa"/>
          </w:tcPr>
          <w:p w14:paraId="52C85383" w14:textId="77777777" w:rsidR="009B75C3" w:rsidRPr="001D2E49" w:rsidRDefault="009B75C3" w:rsidP="00D52AB4">
            <w:pPr>
              <w:pStyle w:val="TAC"/>
              <w:rPr>
                <w:lang w:eastAsia="ja-JP"/>
              </w:rPr>
            </w:pPr>
            <w:r w:rsidRPr="001D2E49">
              <w:rPr>
                <w:lang w:eastAsia="ja-JP"/>
              </w:rPr>
              <w:t>YES</w:t>
            </w:r>
          </w:p>
        </w:tc>
        <w:tc>
          <w:tcPr>
            <w:tcW w:w="1080" w:type="dxa"/>
          </w:tcPr>
          <w:p w14:paraId="6A389A56" w14:textId="77777777" w:rsidR="009B75C3" w:rsidRPr="001D2E49" w:rsidRDefault="009B75C3" w:rsidP="00D52AB4">
            <w:pPr>
              <w:pStyle w:val="TAC"/>
              <w:rPr>
                <w:lang w:eastAsia="ja-JP"/>
              </w:rPr>
            </w:pPr>
            <w:r w:rsidRPr="001D2E49">
              <w:rPr>
                <w:lang w:eastAsia="ja-JP"/>
              </w:rPr>
              <w:t>reject</w:t>
            </w:r>
          </w:p>
        </w:tc>
      </w:tr>
      <w:tr w:rsidR="009B75C3" w:rsidRPr="001D2E49" w14:paraId="56B6B10B" w14:textId="77777777" w:rsidTr="00367E0D">
        <w:tc>
          <w:tcPr>
            <w:tcW w:w="2268" w:type="dxa"/>
          </w:tcPr>
          <w:p w14:paraId="5C949F0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9517A1">
            <w:pPr>
              <w:pStyle w:val="TAL"/>
              <w:rPr>
                <w:lang w:eastAsia="ja-JP"/>
              </w:rPr>
            </w:pPr>
            <w:r w:rsidRPr="001D2E49">
              <w:rPr>
                <w:lang w:eastAsia="ja-JP"/>
              </w:rPr>
              <w:t>O</w:t>
            </w:r>
          </w:p>
        </w:tc>
        <w:tc>
          <w:tcPr>
            <w:tcW w:w="1080" w:type="dxa"/>
          </w:tcPr>
          <w:p w14:paraId="2AD050A7" w14:textId="77777777" w:rsidR="009B75C3" w:rsidRPr="001D2E49" w:rsidRDefault="009B75C3" w:rsidP="009517A1">
            <w:pPr>
              <w:pStyle w:val="TAL"/>
              <w:rPr>
                <w:rFonts w:cs="Arial"/>
                <w:lang w:eastAsia="ja-JP"/>
              </w:rPr>
            </w:pPr>
          </w:p>
        </w:tc>
        <w:tc>
          <w:tcPr>
            <w:tcW w:w="1587" w:type="dxa"/>
          </w:tcPr>
          <w:p w14:paraId="14B2E2F3" w14:textId="77777777" w:rsidR="009B75C3" w:rsidRPr="001D2E49" w:rsidRDefault="009B75C3" w:rsidP="009517A1">
            <w:pPr>
              <w:pStyle w:val="TAL"/>
              <w:rPr>
                <w:lang w:eastAsia="ja-JP"/>
              </w:rPr>
            </w:pPr>
            <w:r w:rsidRPr="001D2E49">
              <w:rPr>
                <w:lang w:eastAsia="ja-JP"/>
              </w:rPr>
              <w:t>9.3.1.55</w:t>
            </w:r>
          </w:p>
        </w:tc>
        <w:tc>
          <w:tcPr>
            <w:tcW w:w="1757" w:type="dxa"/>
          </w:tcPr>
          <w:p w14:paraId="2DB9344F" w14:textId="77777777" w:rsidR="009B75C3" w:rsidRPr="001D2E49" w:rsidRDefault="009B75C3" w:rsidP="009517A1">
            <w:pPr>
              <w:pStyle w:val="TAL"/>
              <w:rPr>
                <w:rFonts w:cs="Arial"/>
                <w:lang w:eastAsia="ja-JP"/>
              </w:rPr>
            </w:pPr>
          </w:p>
        </w:tc>
        <w:tc>
          <w:tcPr>
            <w:tcW w:w="1080" w:type="dxa"/>
          </w:tcPr>
          <w:p w14:paraId="35187EBC" w14:textId="77777777" w:rsidR="009B75C3" w:rsidRPr="001D2E49" w:rsidRDefault="009B75C3" w:rsidP="00D52AB4">
            <w:pPr>
              <w:pStyle w:val="TAC"/>
              <w:rPr>
                <w:lang w:eastAsia="ja-JP"/>
              </w:rPr>
            </w:pPr>
            <w:r w:rsidRPr="001D2E49">
              <w:rPr>
                <w:lang w:eastAsia="ja-JP"/>
              </w:rPr>
              <w:t>YES</w:t>
            </w:r>
          </w:p>
        </w:tc>
        <w:tc>
          <w:tcPr>
            <w:tcW w:w="1080" w:type="dxa"/>
          </w:tcPr>
          <w:p w14:paraId="07C2C971" w14:textId="77777777" w:rsidR="009B75C3" w:rsidRPr="001D2E49" w:rsidRDefault="009B75C3" w:rsidP="00D52AB4">
            <w:pPr>
              <w:pStyle w:val="TAC"/>
              <w:rPr>
                <w:lang w:eastAsia="ja-JP"/>
              </w:rPr>
            </w:pPr>
            <w:r w:rsidRPr="001D2E49">
              <w:rPr>
                <w:lang w:eastAsia="ja-JP"/>
              </w:rPr>
              <w:t>reject</w:t>
            </w:r>
          </w:p>
        </w:tc>
      </w:tr>
      <w:tr w:rsidR="009B75C3" w:rsidRPr="001D2E49" w14:paraId="29DDBA1F" w14:textId="77777777" w:rsidTr="00367E0D">
        <w:tc>
          <w:tcPr>
            <w:tcW w:w="2268" w:type="dxa"/>
          </w:tcPr>
          <w:p w14:paraId="39B2C74B" w14:textId="77777777" w:rsidR="009B75C3" w:rsidRPr="001D2E49" w:rsidRDefault="009B75C3" w:rsidP="009517A1">
            <w:pPr>
              <w:pStyle w:val="TAL"/>
              <w:rPr>
                <w:lang w:val="en-US"/>
              </w:rPr>
            </w:pPr>
            <w:r w:rsidRPr="001D2E49">
              <w:rPr>
                <w:lang w:val="en-US"/>
              </w:rPr>
              <w:t>NASC</w:t>
            </w:r>
          </w:p>
        </w:tc>
        <w:tc>
          <w:tcPr>
            <w:tcW w:w="1020" w:type="dxa"/>
          </w:tcPr>
          <w:p w14:paraId="1A9448FD" w14:textId="77777777" w:rsidR="009B75C3" w:rsidRPr="001D2E49" w:rsidRDefault="009B75C3" w:rsidP="009517A1">
            <w:pPr>
              <w:pStyle w:val="TAL"/>
              <w:rPr>
                <w:lang w:eastAsia="ja-JP"/>
              </w:rPr>
            </w:pPr>
            <w:r w:rsidRPr="001D2E49">
              <w:rPr>
                <w:lang w:eastAsia="ja-JP"/>
              </w:rPr>
              <w:t>O</w:t>
            </w:r>
          </w:p>
        </w:tc>
        <w:tc>
          <w:tcPr>
            <w:tcW w:w="1080" w:type="dxa"/>
          </w:tcPr>
          <w:p w14:paraId="45C0C2FD" w14:textId="77777777" w:rsidR="009B75C3" w:rsidRPr="001D2E49" w:rsidRDefault="009B75C3" w:rsidP="009517A1">
            <w:pPr>
              <w:pStyle w:val="TAL"/>
              <w:rPr>
                <w:rFonts w:cs="Arial"/>
                <w:lang w:eastAsia="ja-JP"/>
              </w:rPr>
            </w:pPr>
          </w:p>
        </w:tc>
        <w:tc>
          <w:tcPr>
            <w:tcW w:w="1587" w:type="dxa"/>
          </w:tcPr>
          <w:p w14:paraId="0F053CC7" w14:textId="77777777" w:rsidR="009B75C3" w:rsidRPr="001D2E49" w:rsidRDefault="009B75C3" w:rsidP="009517A1">
            <w:pPr>
              <w:pStyle w:val="TAL"/>
              <w:rPr>
                <w:lang w:eastAsia="ja-JP"/>
              </w:rPr>
            </w:pPr>
            <w:r w:rsidRPr="001D2E49">
              <w:rPr>
                <w:lang w:eastAsia="ja-JP"/>
              </w:rPr>
              <w:t>NAS-PDU</w:t>
            </w:r>
          </w:p>
          <w:p w14:paraId="56F9621A" w14:textId="77777777" w:rsidR="009B75C3" w:rsidRPr="001D2E49" w:rsidRDefault="009B75C3" w:rsidP="009517A1">
            <w:pPr>
              <w:pStyle w:val="TAL"/>
              <w:rPr>
                <w:lang w:eastAsia="ja-JP"/>
              </w:rPr>
            </w:pPr>
            <w:r w:rsidRPr="001D2E49">
              <w:rPr>
                <w:lang w:eastAsia="ja-JP"/>
              </w:rPr>
              <w:t>9.3.3.4</w:t>
            </w:r>
          </w:p>
        </w:tc>
        <w:tc>
          <w:tcPr>
            <w:tcW w:w="1757" w:type="dxa"/>
          </w:tcPr>
          <w:p w14:paraId="3835680C"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D52AB4">
            <w:pPr>
              <w:pStyle w:val="TAC"/>
              <w:rPr>
                <w:lang w:eastAsia="ja-JP"/>
              </w:rPr>
            </w:pPr>
            <w:r w:rsidRPr="001D2E49">
              <w:rPr>
                <w:lang w:eastAsia="ja-JP"/>
              </w:rPr>
              <w:t>YES</w:t>
            </w:r>
          </w:p>
        </w:tc>
        <w:tc>
          <w:tcPr>
            <w:tcW w:w="1080" w:type="dxa"/>
          </w:tcPr>
          <w:p w14:paraId="414908A7" w14:textId="77777777" w:rsidR="009B75C3" w:rsidRPr="001D2E49" w:rsidRDefault="009B75C3" w:rsidP="00D52AB4">
            <w:pPr>
              <w:pStyle w:val="TAC"/>
              <w:rPr>
                <w:lang w:eastAsia="ja-JP"/>
              </w:rPr>
            </w:pPr>
            <w:r w:rsidRPr="001D2E49">
              <w:rPr>
                <w:lang w:eastAsia="ja-JP"/>
              </w:rPr>
              <w:t>reject</w:t>
            </w:r>
          </w:p>
        </w:tc>
      </w:tr>
      <w:tr w:rsidR="009B75C3" w:rsidRPr="001D2E49" w14:paraId="113C14DF" w14:textId="77777777" w:rsidTr="00367E0D">
        <w:tc>
          <w:tcPr>
            <w:tcW w:w="2268" w:type="dxa"/>
          </w:tcPr>
          <w:p w14:paraId="3A3A0DBB"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9517A1">
            <w:pPr>
              <w:pStyle w:val="TAL"/>
              <w:rPr>
                <w:rFonts w:eastAsia="MS Mincho" w:cs="Arial"/>
                <w:lang w:eastAsia="ja-JP"/>
              </w:rPr>
            </w:pPr>
          </w:p>
        </w:tc>
        <w:tc>
          <w:tcPr>
            <w:tcW w:w="1080" w:type="dxa"/>
          </w:tcPr>
          <w:p w14:paraId="4E118F35"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9517A1">
            <w:pPr>
              <w:pStyle w:val="TAL"/>
              <w:rPr>
                <w:rFonts w:cs="Arial"/>
                <w:lang w:eastAsia="ja-JP"/>
              </w:rPr>
            </w:pPr>
          </w:p>
        </w:tc>
        <w:tc>
          <w:tcPr>
            <w:tcW w:w="1757" w:type="dxa"/>
          </w:tcPr>
          <w:p w14:paraId="7C97DF51" w14:textId="77777777" w:rsidR="009B75C3" w:rsidRPr="001D2E49" w:rsidRDefault="009B75C3" w:rsidP="009517A1">
            <w:pPr>
              <w:pStyle w:val="TAL"/>
              <w:rPr>
                <w:rFonts w:cs="Arial"/>
                <w:lang w:eastAsia="ja-JP"/>
              </w:rPr>
            </w:pPr>
          </w:p>
        </w:tc>
        <w:tc>
          <w:tcPr>
            <w:tcW w:w="1080" w:type="dxa"/>
          </w:tcPr>
          <w:p w14:paraId="695F1F4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46B99C9" w14:textId="77777777" w:rsidTr="00367E0D">
        <w:tc>
          <w:tcPr>
            <w:tcW w:w="2268" w:type="dxa"/>
          </w:tcPr>
          <w:p w14:paraId="48F97AC4"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25E788AF" w14:textId="77777777" w:rsidR="009B75C3" w:rsidRPr="001D2E49" w:rsidRDefault="009B75C3" w:rsidP="009517A1">
            <w:pPr>
              <w:pStyle w:val="TAL"/>
              <w:rPr>
                <w:rFonts w:eastAsia="MS Mincho" w:cs="Arial"/>
                <w:lang w:eastAsia="ja-JP"/>
              </w:rPr>
            </w:pPr>
          </w:p>
        </w:tc>
        <w:tc>
          <w:tcPr>
            <w:tcW w:w="1080" w:type="dxa"/>
          </w:tcPr>
          <w:p w14:paraId="3E736AB4"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9517A1">
            <w:pPr>
              <w:pStyle w:val="TAL"/>
              <w:rPr>
                <w:rFonts w:cs="Arial"/>
                <w:lang w:eastAsia="ja-JP"/>
              </w:rPr>
            </w:pPr>
          </w:p>
        </w:tc>
        <w:tc>
          <w:tcPr>
            <w:tcW w:w="1757" w:type="dxa"/>
          </w:tcPr>
          <w:p w14:paraId="375D777C" w14:textId="77777777" w:rsidR="009B75C3" w:rsidRPr="001D2E49" w:rsidRDefault="009B75C3" w:rsidP="009517A1">
            <w:pPr>
              <w:pStyle w:val="TAL"/>
              <w:rPr>
                <w:rFonts w:cs="Arial"/>
                <w:lang w:eastAsia="ja-JP"/>
              </w:rPr>
            </w:pPr>
          </w:p>
        </w:tc>
        <w:tc>
          <w:tcPr>
            <w:tcW w:w="1080" w:type="dxa"/>
          </w:tcPr>
          <w:p w14:paraId="17BD979B"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D52AB4">
            <w:pPr>
              <w:pStyle w:val="TAC"/>
              <w:rPr>
                <w:rFonts w:cs="Arial"/>
                <w:lang w:eastAsia="ja-JP"/>
              </w:rPr>
            </w:pPr>
          </w:p>
        </w:tc>
      </w:tr>
      <w:tr w:rsidR="009B75C3" w:rsidRPr="001D2E49" w14:paraId="141B8A81" w14:textId="77777777" w:rsidTr="00367E0D">
        <w:tc>
          <w:tcPr>
            <w:tcW w:w="2268" w:type="dxa"/>
          </w:tcPr>
          <w:p w14:paraId="7EF7738E"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9517A1">
            <w:pPr>
              <w:pStyle w:val="TAL"/>
              <w:rPr>
                <w:rFonts w:cs="Arial"/>
                <w:lang w:eastAsia="ja-JP"/>
              </w:rPr>
            </w:pPr>
          </w:p>
        </w:tc>
        <w:tc>
          <w:tcPr>
            <w:tcW w:w="1587" w:type="dxa"/>
          </w:tcPr>
          <w:p w14:paraId="6E8BC9AB"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9517A1">
            <w:pPr>
              <w:pStyle w:val="TAL"/>
              <w:rPr>
                <w:rFonts w:cs="Arial"/>
                <w:lang w:eastAsia="ja-JP"/>
              </w:rPr>
            </w:pPr>
          </w:p>
        </w:tc>
        <w:tc>
          <w:tcPr>
            <w:tcW w:w="1080" w:type="dxa"/>
          </w:tcPr>
          <w:p w14:paraId="299CD7C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D52AB4">
            <w:pPr>
              <w:pStyle w:val="TAC"/>
              <w:rPr>
                <w:rFonts w:cs="Arial"/>
                <w:lang w:eastAsia="ja-JP"/>
              </w:rPr>
            </w:pPr>
          </w:p>
        </w:tc>
      </w:tr>
      <w:tr w:rsidR="009B75C3" w:rsidRPr="001D2E49" w14:paraId="7A77FEB0" w14:textId="77777777" w:rsidTr="00367E0D">
        <w:tc>
          <w:tcPr>
            <w:tcW w:w="2268" w:type="dxa"/>
          </w:tcPr>
          <w:p w14:paraId="7F9D2C36"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4BB6058C" w14:textId="77777777" w:rsidR="009B75C3" w:rsidRPr="001D2E49" w:rsidRDefault="009B75C3" w:rsidP="009517A1">
            <w:pPr>
              <w:pStyle w:val="TAL"/>
              <w:rPr>
                <w:lang w:eastAsia="ja-JP"/>
              </w:rPr>
            </w:pPr>
            <w:r w:rsidRPr="001D2E49">
              <w:rPr>
                <w:lang w:eastAsia="ja-JP"/>
              </w:rPr>
              <w:t>M</w:t>
            </w:r>
          </w:p>
        </w:tc>
        <w:tc>
          <w:tcPr>
            <w:tcW w:w="1080" w:type="dxa"/>
          </w:tcPr>
          <w:p w14:paraId="20FF99B6" w14:textId="77777777" w:rsidR="009B75C3" w:rsidRPr="001D2E49" w:rsidRDefault="009B75C3" w:rsidP="009517A1">
            <w:pPr>
              <w:pStyle w:val="TAL"/>
              <w:rPr>
                <w:rFonts w:cs="Arial"/>
                <w:lang w:eastAsia="ja-JP"/>
              </w:rPr>
            </w:pPr>
          </w:p>
        </w:tc>
        <w:tc>
          <w:tcPr>
            <w:tcW w:w="1587" w:type="dxa"/>
          </w:tcPr>
          <w:p w14:paraId="08B8AA65" w14:textId="77777777" w:rsidR="009B75C3" w:rsidRPr="001D2E49" w:rsidRDefault="009B75C3" w:rsidP="009517A1">
            <w:pPr>
              <w:pStyle w:val="TAL"/>
              <w:rPr>
                <w:lang w:eastAsia="ja-JP"/>
              </w:rPr>
            </w:pPr>
            <w:r w:rsidRPr="001D2E49">
              <w:rPr>
                <w:lang w:eastAsia="ja-JP"/>
              </w:rPr>
              <w:t>9.3.1.24</w:t>
            </w:r>
          </w:p>
        </w:tc>
        <w:tc>
          <w:tcPr>
            <w:tcW w:w="1757" w:type="dxa"/>
          </w:tcPr>
          <w:p w14:paraId="2F6D9EE9" w14:textId="77777777" w:rsidR="009B75C3" w:rsidRPr="001D2E49" w:rsidRDefault="009B75C3" w:rsidP="009517A1">
            <w:pPr>
              <w:pStyle w:val="TAL"/>
              <w:rPr>
                <w:rFonts w:cs="Arial"/>
                <w:lang w:eastAsia="ja-JP"/>
              </w:rPr>
            </w:pPr>
          </w:p>
        </w:tc>
        <w:tc>
          <w:tcPr>
            <w:tcW w:w="1080" w:type="dxa"/>
          </w:tcPr>
          <w:p w14:paraId="1B762FA8" w14:textId="77777777" w:rsidR="009B75C3" w:rsidRPr="001D2E49" w:rsidRDefault="009B75C3" w:rsidP="00D52AB4">
            <w:pPr>
              <w:pStyle w:val="TAC"/>
              <w:rPr>
                <w:lang w:eastAsia="ja-JP"/>
              </w:rPr>
            </w:pPr>
            <w:r w:rsidRPr="001D2E49">
              <w:rPr>
                <w:lang w:eastAsia="ja-JP"/>
              </w:rPr>
              <w:t>-</w:t>
            </w:r>
          </w:p>
        </w:tc>
        <w:tc>
          <w:tcPr>
            <w:tcW w:w="1080" w:type="dxa"/>
          </w:tcPr>
          <w:p w14:paraId="200EFFCC" w14:textId="77777777" w:rsidR="009B75C3" w:rsidRPr="001D2E49" w:rsidRDefault="009B75C3" w:rsidP="00D52AB4">
            <w:pPr>
              <w:pStyle w:val="TAC"/>
              <w:rPr>
                <w:rFonts w:cs="Arial"/>
                <w:lang w:eastAsia="ja-JP"/>
              </w:rPr>
            </w:pPr>
          </w:p>
        </w:tc>
      </w:tr>
      <w:tr w:rsidR="009B75C3" w:rsidRPr="001D2E49" w14:paraId="3746797A" w14:textId="77777777" w:rsidTr="00367E0D">
        <w:tc>
          <w:tcPr>
            <w:tcW w:w="2268" w:type="dxa"/>
          </w:tcPr>
          <w:p w14:paraId="68728E03"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0DBEEE79" w14:textId="77777777" w:rsidR="009B75C3" w:rsidRPr="001D2E49" w:rsidRDefault="009B75C3" w:rsidP="009517A1">
            <w:pPr>
              <w:pStyle w:val="TAL"/>
              <w:rPr>
                <w:lang w:eastAsia="ja-JP"/>
              </w:rPr>
            </w:pPr>
            <w:r w:rsidRPr="001D2E49">
              <w:rPr>
                <w:lang w:eastAsia="ja-JP"/>
              </w:rPr>
              <w:t>M</w:t>
            </w:r>
          </w:p>
        </w:tc>
        <w:tc>
          <w:tcPr>
            <w:tcW w:w="1080" w:type="dxa"/>
          </w:tcPr>
          <w:p w14:paraId="70CF4237" w14:textId="77777777" w:rsidR="009B75C3" w:rsidRPr="001D2E49" w:rsidRDefault="009B75C3" w:rsidP="009517A1">
            <w:pPr>
              <w:pStyle w:val="TAL"/>
              <w:rPr>
                <w:rFonts w:cs="Arial"/>
                <w:lang w:eastAsia="ja-JP"/>
              </w:rPr>
            </w:pPr>
          </w:p>
        </w:tc>
        <w:tc>
          <w:tcPr>
            <w:tcW w:w="1587" w:type="dxa"/>
          </w:tcPr>
          <w:p w14:paraId="5A2C22E7" w14:textId="77777777" w:rsidR="009B75C3" w:rsidRPr="001D2E49" w:rsidRDefault="009B75C3" w:rsidP="009517A1">
            <w:pPr>
              <w:pStyle w:val="TAL"/>
              <w:rPr>
                <w:lang w:eastAsia="ja-JP"/>
              </w:rPr>
            </w:pPr>
            <w:r w:rsidRPr="001D2E49">
              <w:rPr>
                <w:lang w:eastAsia="ja-JP"/>
              </w:rPr>
              <w:t>OCTET STRING</w:t>
            </w:r>
          </w:p>
        </w:tc>
        <w:tc>
          <w:tcPr>
            <w:tcW w:w="1757" w:type="dxa"/>
          </w:tcPr>
          <w:p w14:paraId="6A43D98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D52AB4">
            <w:pPr>
              <w:pStyle w:val="TAC"/>
              <w:rPr>
                <w:lang w:eastAsia="ja-JP"/>
              </w:rPr>
            </w:pPr>
            <w:r w:rsidRPr="001D2E49">
              <w:rPr>
                <w:lang w:eastAsia="ja-JP"/>
              </w:rPr>
              <w:t>-</w:t>
            </w:r>
          </w:p>
        </w:tc>
        <w:tc>
          <w:tcPr>
            <w:tcW w:w="1080" w:type="dxa"/>
          </w:tcPr>
          <w:p w14:paraId="6D497CD2" w14:textId="77777777" w:rsidR="009B75C3" w:rsidRPr="001D2E49" w:rsidRDefault="009B75C3" w:rsidP="00D52AB4">
            <w:pPr>
              <w:pStyle w:val="TAC"/>
              <w:rPr>
                <w:rFonts w:cs="Arial"/>
                <w:lang w:eastAsia="ja-JP"/>
              </w:rPr>
            </w:pPr>
          </w:p>
        </w:tc>
      </w:tr>
      <w:tr w:rsidR="00267423" w:rsidRPr="001D2E49" w14:paraId="143D7C56" w14:textId="77777777" w:rsidTr="00367E0D">
        <w:tc>
          <w:tcPr>
            <w:tcW w:w="2268" w:type="dxa"/>
          </w:tcPr>
          <w:p w14:paraId="25AF1A75"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267423">
            <w:pPr>
              <w:pStyle w:val="TAL"/>
              <w:rPr>
                <w:rFonts w:cs="Arial"/>
                <w:lang w:eastAsia="ja-JP"/>
              </w:rPr>
            </w:pPr>
          </w:p>
        </w:tc>
        <w:tc>
          <w:tcPr>
            <w:tcW w:w="1587" w:type="dxa"/>
          </w:tcPr>
          <w:p w14:paraId="7099805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367E0D">
        <w:tc>
          <w:tcPr>
            <w:tcW w:w="2268" w:type="dxa"/>
          </w:tcPr>
          <w:p w14:paraId="15D7ABB6"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9517A1">
            <w:pPr>
              <w:pStyle w:val="TAL"/>
              <w:rPr>
                <w:lang w:eastAsia="ja-JP"/>
              </w:rPr>
            </w:pPr>
            <w:r w:rsidRPr="001D2E49">
              <w:rPr>
                <w:rFonts w:cs="Arial"/>
              </w:rPr>
              <w:t>M</w:t>
            </w:r>
          </w:p>
        </w:tc>
        <w:tc>
          <w:tcPr>
            <w:tcW w:w="1080" w:type="dxa"/>
          </w:tcPr>
          <w:p w14:paraId="5F8ECA38" w14:textId="77777777" w:rsidR="009B75C3" w:rsidRPr="001D2E49" w:rsidRDefault="009B75C3" w:rsidP="009517A1">
            <w:pPr>
              <w:pStyle w:val="TAL"/>
              <w:rPr>
                <w:rFonts w:cs="Arial"/>
                <w:lang w:eastAsia="ja-JP"/>
              </w:rPr>
            </w:pPr>
          </w:p>
        </w:tc>
        <w:tc>
          <w:tcPr>
            <w:tcW w:w="1587" w:type="dxa"/>
          </w:tcPr>
          <w:p w14:paraId="03F0C188" w14:textId="77777777" w:rsidR="009B75C3" w:rsidRPr="001D2E49" w:rsidRDefault="009B75C3" w:rsidP="009517A1">
            <w:pPr>
              <w:pStyle w:val="TAL"/>
              <w:rPr>
                <w:lang w:eastAsia="ja-JP"/>
              </w:rPr>
            </w:pPr>
            <w:r w:rsidRPr="001D2E49">
              <w:t>9.3.1.31</w:t>
            </w:r>
          </w:p>
        </w:tc>
        <w:tc>
          <w:tcPr>
            <w:tcW w:w="1757" w:type="dxa"/>
          </w:tcPr>
          <w:p w14:paraId="463D2332"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D52AB4">
            <w:pPr>
              <w:pStyle w:val="TAC"/>
              <w:rPr>
                <w:lang w:eastAsia="ja-JP"/>
              </w:rPr>
            </w:pPr>
            <w:r w:rsidRPr="001D2E49">
              <w:rPr>
                <w:rFonts w:cs="Arial"/>
              </w:rPr>
              <w:t>YES</w:t>
            </w:r>
          </w:p>
        </w:tc>
        <w:tc>
          <w:tcPr>
            <w:tcW w:w="1080" w:type="dxa"/>
          </w:tcPr>
          <w:p w14:paraId="5D697EBF"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7F696CD4" w14:textId="77777777" w:rsidTr="00367E0D">
        <w:tc>
          <w:tcPr>
            <w:tcW w:w="2268" w:type="dxa"/>
          </w:tcPr>
          <w:p w14:paraId="617711E1"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9517A1">
            <w:pPr>
              <w:pStyle w:val="TAL"/>
              <w:rPr>
                <w:lang w:eastAsia="ja-JP"/>
              </w:rPr>
            </w:pPr>
            <w:r w:rsidRPr="001D2E49">
              <w:rPr>
                <w:rFonts w:cs="Arial"/>
                <w:lang w:eastAsia="ja-JP"/>
              </w:rPr>
              <w:t>O</w:t>
            </w:r>
          </w:p>
        </w:tc>
        <w:tc>
          <w:tcPr>
            <w:tcW w:w="1080" w:type="dxa"/>
          </w:tcPr>
          <w:p w14:paraId="06DB690C" w14:textId="77777777" w:rsidR="009B75C3" w:rsidRPr="001D2E49" w:rsidRDefault="009B75C3" w:rsidP="009517A1">
            <w:pPr>
              <w:pStyle w:val="TAL"/>
              <w:rPr>
                <w:rFonts w:cs="Arial"/>
                <w:lang w:eastAsia="ja-JP"/>
              </w:rPr>
            </w:pPr>
          </w:p>
        </w:tc>
        <w:tc>
          <w:tcPr>
            <w:tcW w:w="1587" w:type="dxa"/>
          </w:tcPr>
          <w:p w14:paraId="2A599E05" w14:textId="77777777" w:rsidR="009B75C3" w:rsidRPr="001D2E49" w:rsidRDefault="009B75C3" w:rsidP="009517A1">
            <w:pPr>
              <w:pStyle w:val="TAL"/>
              <w:rPr>
                <w:lang w:eastAsia="ja-JP"/>
              </w:rPr>
            </w:pPr>
            <w:r w:rsidRPr="001D2E49">
              <w:rPr>
                <w:lang w:eastAsia="ja-JP"/>
              </w:rPr>
              <w:t>9.3.1.14</w:t>
            </w:r>
          </w:p>
        </w:tc>
        <w:tc>
          <w:tcPr>
            <w:tcW w:w="1757" w:type="dxa"/>
          </w:tcPr>
          <w:p w14:paraId="4B0FE32F" w14:textId="77777777" w:rsidR="009B75C3" w:rsidRPr="001D2E49" w:rsidRDefault="009B75C3" w:rsidP="009517A1">
            <w:pPr>
              <w:pStyle w:val="TAL"/>
              <w:rPr>
                <w:rFonts w:cs="Arial"/>
                <w:lang w:eastAsia="ja-JP"/>
              </w:rPr>
            </w:pPr>
          </w:p>
        </w:tc>
        <w:tc>
          <w:tcPr>
            <w:tcW w:w="1080" w:type="dxa"/>
          </w:tcPr>
          <w:p w14:paraId="3B8B52D9" w14:textId="77777777" w:rsidR="009B75C3" w:rsidRPr="001D2E49" w:rsidRDefault="009B75C3" w:rsidP="00D52AB4">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61171A6D" w14:textId="77777777" w:rsidTr="00367E0D">
        <w:tc>
          <w:tcPr>
            <w:tcW w:w="2268" w:type="dxa"/>
          </w:tcPr>
          <w:p w14:paraId="0A80EEA4"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9517A1">
            <w:pPr>
              <w:pStyle w:val="TAL"/>
              <w:rPr>
                <w:lang w:eastAsia="ja-JP"/>
              </w:rPr>
            </w:pPr>
            <w:r w:rsidRPr="001D2E49">
              <w:rPr>
                <w:rFonts w:cs="Arial"/>
                <w:lang w:eastAsia="zh-CN"/>
              </w:rPr>
              <w:t>O</w:t>
            </w:r>
          </w:p>
        </w:tc>
        <w:tc>
          <w:tcPr>
            <w:tcW w:w="1080" w:type="dxa"/>
          </w:tcPr>
          <w:p w14:paraId="7F9924D3" w14:textId="77777777" w:rsidR="009B75C3" w:rsidRPr="001D2E49" w:rsidRDefault="009B75C3" w:rsidP="009517A1">
            <w:pPr>
              <w:pStyle w:val="TAL"/>
              <w:rPr>
                <w:rFonts w:cs="Arial"/>
                <w:lang w:eastAsia="ja-JP"/>
              </w:rPr>
            </w:pPr>
          </w:p>
        </w:tc>
        <w:tc>
          <w:tcPr>
            <w:tcW w:w="1587" w:type="dxa"/>
          </w:tcPr>
          <w:p w14:paraId="3126B94D" w14:textId="77777777" w:rsidR="009B75C3" w:rsidRPr="001D2E49" w:rsidRDefault="009B75C3" w:rsidP="009517A1">
            <w:pPr>
              <w:pStyle w:val="TAL"/>
              <w:rPr>
                <w:lang w:eastAsia="ja-JP"/>
              </w:rPr>
            </w:pPr>
            <w:r w:rsidRPr="001D2E49">
              <w:rPr>
                <w:lang w:eastAsia="ja-JP"/>
              </w:rPr>
              <w:t>9.3.1.54</w:t>
            </w:r>
          </w:p>
        </w:tc>
        <w:tc>
          <w:tcPr>
            <w:tcW w:w="1757" w:type="dxa"/>
          </w:tcPr>
          <w:p w14:paraId="359F822F" w14:textId="77777777" w:rsidR="009B75C3" w:rsidRPr="001D2E49" w:rsidRDefault="009B75C3" w:rsidP="009517A1">
            <w:pPr>
              <w:pStyle w:val="TAL"/>
              <w:rPr>
                <w:rFonts w:cs="Arial"/>
                <w:lang w:eastAsia="ja-JP"/>
              </w:rPr>
            </w:pPr>
          </w:p>
        </w:tc>
        <w:tc>
          <w:tcPr>
            <w:tcW w:w="1080" w:type="dxa"/>
          </w:tcPr>
          <w:p w14:paraId="43521C4A" w14:textId="77777777" w:rsidR="009B75C3" w:rsidRPr="001D2E49" w:rsidRDefault="009B75C3" w:rsidP="00D52AB4">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3835C2F8" w14:textId="77777777" w:rsidTr="00367E0D">
        <w:tc>
          <w:tcPr>
            <w:tcW w:w="2268" w:type="dxa"/>
          </w:tcPr>
          <w:p w14:paraId="4E5DAF1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9517A1">
            <w:pPr>
              <w:pStyle w:val="TAL"/>
              <w:rPr>
                <w:rFonts w:cs="Arial"/>
                <w:lang w:eastAsia="ja-JP"/>
              </w:rPr>
            </w:pPr>
            <w:r w:rsidRPr="001D2E49">
              <w:rPr>
                <w:lang w:eastAsia="ja-JP"/>
              </w:rPr>
              <w:t>M</w:t>
            </w:r>
          </w:p>
        </w:tc>
        <w:tc>
          <w:tcPr>
            <w:tcW w:w="1080" w:type="dxa"/>
          </w:tcPr>
          <w:p w14:paraId="062745EA" w14:textId="77777777" w:rsidR="009B75C3" w:rsidRPr="001D2E49" w:rsidRDefault="009B75C3" w:rsidP="009517A1">
            <w:pPr>
              <w:pStyle w:val="TAL"/>
              <w:rPr>
                <w:rFonts w:cs="Arial"/>
                <w:lang w:eastAsia="ja-JP"/>
              </w:rPr>
            </w:pPr>
          </w:p>
        </w:tc>
        <w:tc>
          <w:tcPr>
            <w:tcW w:w="1587" w:type="dxa"/>
          </w:tcPr>
          <w:p w14:paraId="2BB1E7C5"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9517A1">
            <w:pPr>
              <w:pStyle w:val="TAL"/>
              <w:rPr>
                <w:rFonts w:cs="Arial"/>
                <w:lang w:eastAsia="ja-JP"/>
              </w:rPr>
            </w:pPr>
          </w:p>
        </w:tc>
        <w:tc>
          <w:tcPr>
            <w:tcW w:w="1080" w:type="dxa"/>
          </w:tcPr>
          <w:p w14:paraId="3DB2A48E" w14:textId="77777777" w:rsidR="009B75C3" w:rsidRPr="001D2E49" w:rsidRDefault="009B75C3" w:rsidP="00D52AB4">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7643416A" w14:textId="77777777" w:rsidTr="00367E0D">
        <w:tc>
          <w:tcPr>
            <w:tcW w:w="2268" w:type="dxa"/>
          </w:tcPr>
          <w:p w14:paraId="01856DFA"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9517A1">
            <w:pPr>
              <w:pStyle w:val="TAL"/>
              <w:rPr>
                <w:rFonts w:cs="Arial"/>
                <w:lang w:eastAsia="ja-JP"/>
              </w:rPr>
            </w:pPr>
            <w:r w:rsidRPr="001D2E49">
              <w:rPr>
                <w:lang w:eastAsia="ja-JP"/>
              </w:rPr>
              <w:t>O</w:t>
            </w:r>
          </w:p>
        </w:tc>
        <w:tc>
          <w:tcPr>
            <w:tcW w:w="1080" w:type="dxa"/>
          </w:tcPr>
          <w:p w14:paraId="7558C5D0" w14:textId="77777777" w:rsidR="009B75C3" w:rsidRPr="001D2E49" w:rsidRDefault="009B75C3" w:rsidP="009517A1">
            <w:pPr>
              <w:pStyle w:val="TAL"/>
              <w:rPr>
                <w:rFonts w:cs="Arial"/>
                <w:i/>
                <w:lang w:eastAsia="ja-JP"/>
              </w:rPr>
            </w:pPr>
          </w:p>
        </w:tc>
        <w:tc>
          <w:tcPr>
            <w:tcW w:w="1587" w:type="dxa"/>
          </w:tcPr>
          <w:p w14:paraId="69A9B99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9517A1">
            <w:pPr>
              <w:pStyle w:val="TAL"/>
              <w:rPr>
                <w:rFonts w:cs="Arial"/>
                <w:lang w:eastAsia="ja-JP"/>
              </w:rPr>
            </w:pPr>
          </w:p>
        </w:tc>
        <w:tc>
          <w:tcPr>
            <w:tcW w:w="1080" w:type="dxa"/>
          </w:tcPr>
          <w:p w14:paraId="2F27F73B" w14:textId="77777777" w:rsidR="009B75C3" w:rsidRPr="001D2E49" w:rsidRDefault="009B75C3" w:rsidP="00D52AB4">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6CC0B57" w14:textId="77777777" w:rsidTr="00367E0D">
        <w:tc>
          <w:tcPr>
            <w:tcW w:w="2268" w:type="dxa"/>
          </w:tcPr>
          <w:p w14:paraId="0D3183C2"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9517A1">
            <w:pPr>
              <w:pStyle w:val="TAL"/>
              <w:rPr>
                <w:lang w:eastAsia="ja-JP"/>
              </w:rPr>
            </w:pPr>
            <w:r w:rsidRPr="001D2E49">
              <w:rPr>
                <w:lang w:eastAsia="ja-JP"/>
              </w:rPr>
              <w:t>O</w:t>
            </w:r>
          </w:p>
        </w:tc>
        <w:tc>
          <w:tcPr>
            <w:tcW w:w="1080" w:type="dxa"/>
          </w:tcPr>
          <w:p w14:paraId="56A266BD" w14:textId="77777777" w:rsidR="009B75C3" w:rsidRPr="001D2E49" w:rsidRDefault="009B75C3" w:rsidP="009517A1">
            <w:pPr>
              <w:pStyle w:val="TAL"/>
              <w:rPr>
                <w:rFonts w:cs="Arial"/>
                <w:i/>
                <w:lang w:eastAsia="ja-JP"/>
              </w:rPr>
            </w:pPr>
          </w:p>
        </w:tc>
        <w:tc>
          <w:tcPr>
            <w:tcW w:w="1587" w:type="dxa"/>
          </w:tcPr>
          <w:p w14:paraId="2F4C3EFF" w14:textId="77777777" w:rsidR="009B75C3" w:rsidRPr="001D2E49" w:rsidRDefault="009B75C3" w:rsidP="009517A1">
            <w:pPr>
              <w:pStyle w:val="TAL"/>
              <w:rPr>
                <w:lang w:eastAsia="ja-JP"/>
              </w:rPr>
            </w:pPr>
            <w:r w:rsidRPr="001D2E49">
              <w:rPr>
                <w:lang w:eastAsia="ja-JP"/>
              </w:rPr>
              <w:t>9.3.1.65</w:t>
            </w:r>
          </w:p>
        </w:tc>
        <w:tc>
          <w:tcPr>
            <w:tcW w:w="1757" w:type="dxa"/>
          </w:tcPr>
          <w:p w14:paraId="1B198A6A" w14:textId="77777777" w:rsidR="009B75C3" w:rsidRPr="001D2E49" w:rsidRDefault="009B75C3" w:rsidP="009517A1">
            <w:pPr>
              <w:pStyle w:val="TAL"/>
              <w:rPr>
                <w:rFonts w:cs="Arial"/>
                <w:lang w:eastAsia="ja-JP"/>
              </w:rPr>
            </w:pPr>
          </w:p>
        </w:tc>
        <w:tc>
          <w:tcPr>
            <w:tcW w:w="1080" w:type="dxa"/>
          </w:tcPr>
          <w:p w14:paraId="3DDFCCD0" w14:textId="77777777" w:rsidR="009B75C3" w:rsidRPr="001D2E49" w:rsidRDefault="009B75C3" w:rsidP="00D52AB4">
            <w:pPr>
              <w:pStyle w:val="TAC"/>
              <w:rPr>
                <w:lang w:eastAsia="ja-JP"/>
              </w:rPr>
            </w:pPr>
            <w:r w:rsidRPr="001D2E49">
              <w:rPr>
                <w:lang w:eastAsia="ja-JP"/>
              </w:rPr>
              <w:t>YES</w:t>
            </w:r>
          </w:p>
        </w:tc>
        <w:tc>
          <w:tcPr>
            <w:tcW w:w="1080" w:type="dxa"/>
          </w:tcPr>
          <w:p w14:paraId="4DC12C44" w14:textId="77777777" w:rsidR="009B75C3" w:rsidRPr="001D2E49" w:rsidRDefault="009B75C3" w:rsidP="00D52AB4">
            <w:pPr>
              <w:pStyle w:val="TAC"/>
              <w:rPr>
                <w:lang w:eastAsia="ja-JP"/>
              </w:rPr>
            </w:pPr>
            <w:r w:rsidRPr="001D2E49">
              <w:rPr>
                <w:lang w:eastAsia="ja-JP"/>
              </w:rPr>
              <w:t>ignore</w:t>
            </w:r>
          </w:p>
        </w:tc>
      </w:tr>
      <w:tr w:rsidR="009B75C3" w:rsidRPr="001D2E49" w14:paraId="0C6C9CE8" w14:textId="77777777" w:rsidTr="00367E0D">
        <w:tc>
          <w:tcPr>
            <w:tcW w:w="2268" w:type="dxa"/>
          </w:tcPr>
          <w:p w14:paraId="5CDBCBE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9517A1">
            <w:pPr>
              <w:pStyle w:val="TAL"/>
              <w:rPr>
                <w:lang w:eastAsia="ja-JP"/>
              </w:rPr>
            </w:pPr>
            <w:r w:rsidRPr="001D2E49">
              <w:rPr>
                <w:lang w:eastAsia="ja-JP"/>
              </w:rPr>
              <w:t>O</w:t>
            </w:r>
          </w:p>
        </w:tc>
        <w:tc>
          <w:tcPr>
            <w:tcW w:w="1080" w:type="dxa"/>
          </w:tcPr>
          <w:p w14:paraId="18EB014B" w14:textId="77777777" w:rsidR="009B75C3" w:rsidRPr="001D2E49" w:rsidRDefault="009B75C3" w:rsidP="009517A1">
            <w:pPr>
              <w:pStyle w:val="TAL"/>
              <w:rPr>
                <w:rFonts w:cs="Arial"/>
                <w:i/>
                <w:lang w:eastAsia="ja-JP"/>
              </w:rPr>
            </w:pPr>
          </w:p>
        </w:tc>
        <w:tc>
          <w:tcPr>
            <w:tcW w:w="1587" w:type="dxa"/>
          </w:tcPr>
          <w:p w14:paraId="0A9D6ACC" w14:textId="77777777" w:rsidR="009B75C3" w:rsidRPr="001D2E49" w:rsidRDefault="009B75C3" w:rsidP="009517A1">
            <w:pPr>
              <w:pStyle w:val="TAL"/>
              <w:rPr>
                <w:lang w:eastAsia="ja-JP"/>
              </w:rPr>
            </w:pPr>
            <w:r w:rsidRPr="001D2E49">
              <w:rPr>
                <w:lang w:eastAsia="ja-JP"/>
              </w:rPr>
              <w:t>9.3.1.91</w:t>
            </w:r>
          </w:p>
        </w:tc>
        <w:tc>
          <w:tcPr>
            <w:tcW w:w="1757" w:type="dxa"/>
          </w:tcPr>
          <w:p w14:paraId="5416D1B3" w14:textId="77777777" w:rsidR="009B75C3" w:rsidRPr="001D2E49" w:rsidRDefault="009B75C3" w:rsidP="009517A1">
            <w:pPr>
              <w:pStyle w:val="TAL"/>
              <w:rPr>
                <w:rFonts w:cs="Arial"/>
                <w:lang w:eastAsia="ja-JP"/>
              </w:rPr>
            </w:pPr>
          </w:p>
        </w:tc>
        <w:tc>
          <w:tcPr>
            <w:tcW w:w="1080" w:type="dxa"/>
          </w:tcPr>
          <w:p w14:paraId="0A77A5B5" w14:textId="77777777" w:rsidR="009B75C3" w:rsidRPr="001D2E49" w:rsidRDefault="009B75C3" w:rsidP="00D52AB4">
            <w:pPr>
              <w:pStyle w:val="TAC"/>
              <w:rPr>
                <w:lang w:eastAsia="ja-JP"/>
              </w:rPr>
            </w:pPr>
            <w:r w:rsidRPr="001D2E49">
              <w:rPr>
                <w:lang w:eastAsia="ja-JP"/>
              </w:rPr>
              <w:t>YES</w:t>
            </w:r>
          </w:p>
        </w:tc>
        <w:tc>
          <w:tcPr>
            <w:tcW w:w="1080" w:type="dxa"/>
          </w:tcPr>
          <w:p w14:paraId="2B1CD6E3" w14:textId="77777777" w:rsidR="009B75C3" w:rsidRPr="001D2E49" w:rsidRDefault="009B75C3" w:rsidP="00D52AB4">
            <w:pPr>
              <w:pStyle w:val="TAC"/>
              <w:rPr>
                <w:lang w:eastAsia="ja-JP"/>
              </w:rPr>
            </w:pPr>
            <w:r w:rsidRPr="001D2E49">
              <w:rPr>
                <w:lang w:eastAsia="ja-JP"/>
              </w:rPr>
              <w:t>ignore</w:t>
            </w:r>
          </w:p>
        </w:tc>
      </w:tr>
      <w:tr w:rsidR="009B75C3" w:rsidRPr="001D2E49" w14:paraId="6E42EFBB" w14:textId="77777777" w:rsidTr="00367E0D">
        <w:tc>
          <w:tcPr>
            <w:tcW w:w="2268" w:type="dxa"/>
          </w:tcPr>
          <w:p w14:paraId="3DCC2CF9" w14:textId="77777777" w:rsidR="009B75C3" w:rsidRPr="001D2E49" w:rsidRDefault="009B75C3" w:rsidP="009517A1">
            <w:pPr>
              <w:pStyle w:val="TAL"/>
              <w:rPr>
                <w:lang w:eastAsia="ja-JP"/>
              </w:rPr>
            </w:pPr>
            <w:r w:rsidRPr="001D2E49">
              <w:rPr>
                <w:lang w:eastAsia="ja-JP"/>
              </w:rPr>
              <w:t>GUAMI</w:t>
            </w:r>
          </w:p>
        </w:tc>
        <w:tc>
          <w:tcPr>
            <w:tcW w:w="1020" w:type="dxa"/>
          </w:tcPr>
          <w:p w14:paraId="5CE62B3D" w14:textId="77777777" w:rsidR="009B75C3" w:rsidRPr="001D2E49" w:rsidRDefault="009B75C3" w:rsidP="009517A1">
            <w:pPr>
              <w:pStyle w:val="TAL"/>
              <w:rPr>
                <w:lang w:eastAsia="ja-JP"/>
              </w:rPr>
            </w:pPr>
            <w:r w:rsidRPr="001D2E49">
              <w:rPr>
                <w:lang w:eastAsia="ja-JP"/>
              </w:rPr>
              <w:t>M</w:t>
            </w:r>
          </w:p>
        </w:tc>
        <w:tc>
          <w:tcPr>
            <w:tcW w:w="1080" w:type="dxa"/>
          </w:tcPr>
          <w:p w14:paraId="0515BAC0" w14:textId="77777777" w:rsidR="009B75C3" w:rsidRPr="001D2E49" w:rsidRDefault="009B75C3" w:rsidP="009517A1">
            <w:pPr>
              <w:pStyle w:val="TAL"/>
              <w:rPr>
                <w:rFonts w:cs="Arial"/>
                <w:i/>
                <w:lang w:eastAsia="ja-JP"/>
              </w:rPr>
            </w:pPr>
          </w:p>
        </w:tc>
        <w:tc>
          <w:tcPr>
            <w:tcW w:w="1587" w:type="dxa"/>
          </w:tcPr>
          <w:p w14:paraId="2DAA0755" w14:textId="77777777" w:rsidR="009B75C3" w:rsidRPr="001D2E49" w:rsidRDefault="009B75C3" w:rsidP="009517A1">
            <w:pPr>
              <w:pStyle w:val="TAL"/>
              <w:rPr>
                <w:lang w:eastAsia="ja-JP"/>
              </w:rPr>
            </w:pPr>
            <w:r w:rsidRPr="001D2E49">
              <w:rPr>
                <w:lang w:eastAsia="ja-JP"/>
              </w:rPr>
              <w:t>9.3.3.3</w:t>
            </w:r>
          </w:p>
        </w:tc>
        <w:tc>
          <w:tcPr>
            <w:tcW w:w="1757" w:type="dxa"/>
          </w:tcPr>
          <w:p w14:paraId="6EE80877" w14:textId="77777777" w:rsidR="009B75C3" w:rsidRPr="001D2E49" w:rsidRDefault="009B75C3" w:rsidP="009517A1">
            <w:pPr>
              <w:pStyle w:val="TAL"/>
              <w:rPr>
                <w:rFonts w:cs="Arial"/>
                <w:lang w:eastAsia="ja-JP"/>
              </w:rPr>
            </w:pPr>
          </w:p>
        </w:tc>
        <w:tc>
          <w:tcPr>
            <w:tcW w:w="1080" w:type="dxa"/>
          </w:tcPr>
          <w:p w14:paraId="5699AD19" w14:textId="77777777" w:rsidR="009B75C3" w:rsidRPr="001D2E49" w:rsidRDefault="009B75C3" w:rsidP="00D52AB4">
            <w:pPr>
              <w:pStyle w:val="TAC"/>
              <w:rPr>
                <w:lang w:eastAsia="ja-JP"/>
              </w:rPr>
            </w:pPr>
            <w:r w:rsidRPr="001D2E49">
              <w:rPr>
                <w:lang w:eastAsia="ja-JP"/>
              </w:rPr>
              <w:t>YES</w:t>
            </w:r>
          </w:p>
        </w:tc>
        <w:tc>
          <w:tcPr>
            <w:tcW w:w="1080" w:type="dxa"/>
          </w:tcPr>
          <w:p w14:paraId="60927943" w14:textId="77777777" w:rsidR="009B75C3" w:rsidRPr="001D2E49" w:rsidRDefault="009B75C3" w:rsidP="00D52AB4">
            <w:pPr>
              <w:pStyle w:val="TAC"/>
              <w:rPr>
                <w:lang w:eastAsia="ja-JP"/>
              </w:rPr>
            </w:pPr>
            <w:r w:rsidRPr="001D2E49">
              <w:rPr>
                <w:lang w:eastAsia="ja-JP"/>
              </w:rPr>
              <w:t>reject</w:t>
            </w:r>
          </w:p>
        </w:tc>
      </w:tr>
      <w:tr w:rsidR="009B75C3" w:rsidRPr="001D2E49" w14:paraId="60A3FB99" w14:textId="77777777" w:rsidTr="00367E0D">
        <w:tc>
          <w:tcPr>
            <w:tcW w:w="2268" w:type="dxa"/>
          </w:tcPr>
          <w:p w14:paraId="18F3C475"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AC48927"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0CE9667" w14:textId="77777777" w:rsidR="009B75C3" w:rsidRPr="001D2E49" w:rsidRDefault="009B75C3" w:rsidP="009517A1">
            <w:pPr>
              <w:keepNext/>
              <w:keepLines/>
              <w:spacing w:after="0"/>
              <w:rPr>
                <w:rFonts w:ascii="Arial" w:hAnsi="Arial" w:cs="Arial"/>
                <w:i/>
                <w:sz w:val="18"/>
                <w:lang w:eastAsia="ja-JP"/>
              </w:rPr>
            </w:pPr>
          </w:p>
        </w:tc>
        <w:tc>
          <w:tcPr>
            <w:tcW w:w="1587" w:type="dxa"/>
          </w:tcPr>
          <w:p w14:paraId="506CC336"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789C7A1" w14:textId="77777777" w:rsidR="009B75C3" w:rsidRPr="001D2E49" w:rsidRDefault="009B75C3" w:rsidP="009517A1">
            <w:pPr>
              <w:keepNext/>
              <w:keepLines/>
              <w:spacing w:after="0"/>
              <w:rPr>
                <w:rFonts w:ascii="Arial" w:hAnsi="Arial" w:cs="Arial"/>
                <w:sz w:val="18"/>
                <w:lang w:eastAsia="zh-CN"/>
              </w:rPr>
            </w:pPr>
          </w:p>
        </w:tc>
        <w:tc>
          <w:tcPr>
            <w:tcW w:w="1080" w:type="dxa"/>
          </w:tcPr>
          <w:p w14:paraId="7BBC6398" w14:textId="77777777" w:rsidR="009B75C3" w:rsidRPr="001D2E49" w:rsidRDefault="009B75C3" w:rsidP="00D52AB4">
            <w:pPr>
              <w:pStyle w:val="TAC"/>
              <w:rPr>
                <w:rFonts w:cs="Arial"/>
              </w:rPr>
            </w:pPr>
            <w:r w:rsidRPr="001D2E49">
              <w:rPr>
                <w:rFonts w:cs="Arial"/>
              </w:rPr>
              <w:t>YES</w:t>
            </w:r>
          </w:p>
        </w:tc>
        <w:tc>
          <w:tcPr>
            <w:tcW w:w="1080" w:type="dxa"/>
          </w:tcPr>
          <w:p w14:paraId="0545C505"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21002E7A" w14:textId="77777777" w:rsidTr="00367E0D">
        <w:tc>
          <w:tcPr>
            <w:tcW w:w="2268" w:type="dxa"/>
          </w:tcPr>
          <w:p w14:paraId="0DF811EC"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00D44F73"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6BF8918B" w14:textId="77777777" w:rsidR="00E96367" w:rsidRPr="001D2E49" w:rsidRDefault="00E96367" w:rsidP="00D8088D">
            <w:pPr>
              <w:keepNext/>
              <w:keepLines/>
              <w:spacing w:after="0"/>
              <w:rPr>
                <w:rFonts w:ascii="Arial" w:hAnsi="Arial" w:cs="Arial"/>
                <w:i/>
                <w:sz w:val="18"/>
                <w:lang w:eastAsia="ja-JP"/>
              </w:rPr>
            </w:pPr>
          </w:p>
        </w:tc>
        <w:tc>
          <w:tcPr>
            <w:tcW w:w="1587" w:type="dxa"/>
          </w:tcPr>
          <w:p w14:paraId="39F46620"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FFEBCE7" w14:textId="77777777" w:rsidR="00E96367" w:rsidRPr="001D2E49" w:rsidRDefault="00E96367" w:rsidP="00D8088D">
            <w:pPr>
              <w:keepNext/>
              <w:keepLines/>
              <w:spacing w:after="0"/>
              <w:rPr>
                <w:rFonts w:ascii="Arial" w:hAnsi="Arial" w:cs="Arial"/>
                <w:sz w:val="18"/>
                <w:lang w:eastAsia="ja-JP"/>
              </w:rPr>
            </w:pPr>
          </w:p>
        </w:tc>
        <w:tc>
          <w:tcPr>
            <w:tcW w:w="1080" w:type="dxa"/>
          </w:tcPr>
          <w:p w14:paraId="1AA1DD9C" w14:textId="77777777" w:rsidR="00E96367" w:rsidRPr="001D2E49" w:rsidRDefault="00E96367" w:rsidP="00D52AB4">
            <w:pPr>
              <w:pStyle w:val="TAC"/>
              <w:rPr>
                <w:lang w:eastAsia="ja-JP"/>
              </w:rPr>
            </w:pPr>
            <w:r w:rsidRPr="001D2E49">
              <w:rPr>
                <w:lang w:eastAsia="ja-JP"/>
              </w:rPr>
              <w:t>YES</w:t>
            </w:r>
          </w:p>
        </w:tc>
        <w:tc>
          <w:tcPr>
            <w:tcW w:w="1080" w:type="dxa"/>
          </w:tcPr>
          <w:p w14:paraId="4EBF6E88" w14:textId="77777777" w:rsidR="00E96367" w:rsidRPr="001D2E49" w:rsidRDefault="00E96367" w:rsidP="00D52AB4">
            <w:pPr>
              <w:pStyle w:val="TAC"/>
              <w:rPr>
                <w:lang w:eastAsia="ja-JP"/>
              </w:rPr>
            </w:pPr>
            <w:r w:rsidRPr="001D2E49">
              <w:rPr>
                <w:lang w:eastAsia="ja-JP"/>
              </w:rPr>
              <w:t>ignore</w:t>
            </w:r>
          </w:p>
        </w:tc>
      </w:tr>
      <w:tr w:rsidR="00282B0E" w:rsidRPr="001D2E49" w14:paraId="19D185E6" w14:textId="77777777" w:rsidTr="00367E0D">
        <w:tc>
          <w:tcPr>
            <w:tcW w:w="2268" w:type="dxa"/>
          </w:tcPr>
          <w:p w14:paraId="1F03B459"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C2A6C62"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28CD254" w14:textId="77777777" w:rsidR="00282B0E" w:rsidRPr="001D2E49" w:rsidRDefault="00282B0E" w:rsidP="00282B0E">
            <w:pPr>
              <w:keepNext/>
              <w:keepLines/>
              <w:spacing w:after="0"/>
              <w:rPr>
                <w:rFonts w:ascii="Arial" w:hAnsi="Arial" w:cs="Arial"/>
                <w:i/>
                <w:sz w:val="18"/>
                <w:lang w:eastAsia="ja-JP"/>
              </w:rPr>
            </w:pPr>
          </w:p>
        </w:tc>
        <w:tc>
          <w:tcPr>
            <w:tcW w:w="1587" w:type="dxa"/>
          </w:tcPr>
          <w:p w14:paraId="5F6DBB8D"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0FC104AA" w14:textId="77777777" w:rsidR="00282B0E" w:rsidRPr="001D2E49" w:rsidRDefault="00282B0E" w:rsidP="00282B0E">
            <w:pPr>
              <w:keepNext/>
              <w:keepLines/>
              <w:spacing w:after="0"/>
              <w:rPr>
                <w:rFonts w:ascii="Arial" w:hAnsi="Arial" w:cs="Arial"/>
                <w:sz w:val="18"/>
                <w:lang w:eastAsia="ja-JP"/>
              </w:rPr>
            </w:pPr>
          </w:p>
        </w:tc>
        <w:tc>
          <w:tcPr>
            <w:tcW w:w="1080" w:type="dxa"/>
          </w:tcPr>
          <w:p w14:paraId="7ADCAB92" w14:textId="77777777" w:rsidR="00282B0E" w:rsidRPr="001D2E49" w:rsidRDefault="00282B0E" w:rsidP="00D52AB4">
            <w:pPr>
              <w:pStyle w:val="TAC"/>
              <w:rPr>
                <w:lang w:eastAsia="ja-JP"/>
              </w:rPr>
            </w:pPr>
            <w:r w:rsidRPr="00A67DE0">
              <w:rPr>
                <w:lang w:eastAsia="ja-JP"/>
              </w:rPr>
              <w:t>YES</w:t>
            </w:r>
          </w:p>
        </w:tc>
        <w:tc>
          <w:tcPr>
            <w:tcW w:w="1080" w:type="dxa"/>
          </w:tcPr>
          <w:p w14:paraId="7EAEFA9E" w14:textId="77777777" w:rsidR="00282B0E" w:rsidRPr="001D2E49" w:rsidRDefault="00282B0E" w:rsidP="00D52AB4">
            <w:pPr>
              <w:pStyle w:val="TAC"/>
              <w:rPr>
                <w:lang w:eastAsia="ja-JP"/>
              </w:rPr>
            </w:pPr>
            <w:r w:rsidRPr="00A67DE0">
              <w:rPr>
                <w:lang w:eastAsia="ja-JP"/>
              </w:rPr>
              <w:t>ignore</w:t>
            </w:r>
          </w:p>
        </w:tc>
      </w:tr>
      <w:tr w:rsidR="00895D2D" w:rsidRPr="001D2E49" w14:paraId="3A8B0838" w14:textId="77777777" w:rsidTr="00367E0D">
        <w:tc>
          <w:tcPr>
            <w:tcW w:w="2268" w:type="dxa"/>
          </w:tcPr>
          <w:p w14:paraId="160A7DD5" w14:textId="77777777" w:rsidR="00895D2D" w:rsidRPr="00A67DE0" w:rsidRDefault="00895D2D" w:rsidP="00367E0D">
            <w:pPr>
              <w:pStyle w:val="TAL"/>
              <w:rPr>
                <w:lang w:eastAsia="ja-JP"/>
              </w:rPr>
            </w:pPr>
            <w:r w:rsidRPr="007E7271">
              <w:rPr>
                <w:lang w:eastAsia="ja-JP"/>
              </w:rPr>
              <w:t>IAB Authorized</w:t>
            </w:r>
          </w:p>
        </w:tc>
        <w:tc>
          <w:tcPr>
            <w:tcW w:w="1020" w:type="dxa"/>
          </w:tcPr>
          <w:p w14:paraId="2B8A0D7A" w14:textId="77777777" w:rsidR="00895D2D" w:rsidRPr="00A67DE0" w:rsidRDefault="00895D2D" w:rsidP="00367E0D">
            <w:pPr>
              <w:pStyle w:val="TAL"/>
              <w:rPr>
                <w:lang w:eastAsia="ja-JP"/>
              </w:rPr>
            </w:pPr>
            <w:r w:rsidRPr="007E7271">
              <w:rPr>
                <w:lang w:eastAsia="ja-JP"/>
              </w:rPr>
              <w:t>O</w:t>
            </w:r>
          </w:p>
        </w:tc>
        <w:tc>
          <w:tcPr>
            <w:tcW w:w="1080" w:type="dxa"/>
          </w:tcPr>
          <w:p w14:paraId="6A33C487" w14:textId="77777777" w:rsidR="00895D2D" w:rsidRPr="001D2E49" w:rsidRDefault="00895D2D" w:rsidP="00367E0D">
            <w:pPr>
              <w:pStyle w:val="TAL"/>
              <w:rPr>
                <w:rFonts w:cs="Arial"/>
                <w:i/>
                <w:lang w:eastAsia="ja-JP"/>
              </w:rPr>
            </w:pPr>
          </w:p>
        </w:tc>
        <w:tc>
          <w:tcPr>
            <w:tcW w:w="1587" w:type="dxa"/>
          </w:tcPr>
          <w:p w14:paraId="5F076C9F"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367E0D">
            <w:pPr>
              <w:pStyle w:val="TAL"/>
              <w:rPr>
                <w:rFonts w:cs="Arial"/>
                <w:lang w:eastAsia="ja-JP"/>
              </w:rPr>
            </w:pPr>
          </w:p>
        </w:tc>
        <w:tc>
          <w:tcPr>
            <w:tcW w:w="1080" w:type="dxa"/>
          </w:tcPr>
          <w:p w14:paraId="172CEE2B" w14:textId="77777777" w:rsidR="00895D2D" w:rsidRPr="00A67DE0" w:rsidRDefault="00895D2D" w:rsidP="00267423">
            <w:pPr>
              <w:pStyle w:val="TAC"/>
              <w:rPr>
                <w:lang w:eastAsia="ja-JP"/>
              </w:rPr>
            </w:pPr>
            <w:r w:rsidRPr="007E7271">
              <w:rPr>
                <w:lang w:eastAsia="ja-JP"/>
              </w:rPr>
              <w:t>YES</w:t>
            </w:r>
          </w:p>
        </w:tc>
        <w:tc>
          <w:tcPr>
            <w:tcW w:w="1080" w:type="dxa"/>
          </w:tcPr>
          <w:p w14:paraId="31B9A8BC" w14:textId="77777777" w:rsidR="00895D2D" w:rsidRPr="00A67DE0" w:rsidRDefault="00895D2D" w:rsidP="00267423">
            <w:pPr>
              <w:pStyle w:val="TAC"/>
              <w:rPr>
                <w:lang w:eastAsia="ja-JP"/>
              </w:rPr>
            </w:pPr>
            <w:r>
              <w:rPr>
                <w:lang w:eastAsia="ja-JP"/>
              </w:rPr>
              <w:t>reject</w:t>
            </w:r>
          </w:p>
        </w:tc>
      </w:tr>
      <w:tr w:rsidR="009A3198" w:rsidRPr="001D2E49" w14:paraId="055B6079" w14:textId="77777777" w:rsidTr="00367E0D">
        <w:tc>
          <w:tcPr>
            <w:tcW w:w="2268" w:type="dxa"/>
          </w:tcPr>
          <w:p w14:paraId="02C7109C"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367E0D">
            <w:pPr>
              <w:pStyle w:val="TAL"/>
              <w:rPr>
                <w:lang w:eastAsia="ja-JP"/>
              </w:rPr>
            </w:pPr>
            <w:r w:rsidRPr="00367E0D">
              <w:rPr>
                <w:lang w:eastAsia="ja-JP"/>
              </w:rPr>
              <w:t>O</w:t>
            </w:r>
          </w:p>
        </w:tc>
        <w:tc>
          <w:tcPr>
            <w:tcW w:w="1080" w:type="dxa"/>
          </w:tcPr>
          <w:p w14:paraId="643C1A44" w14:textId="77777777" w:rsidR="009A3198" w:rsidRPr="00367E0D" w:rsidRDefault="009A3198" w:rsidP="00367E0D">
            <w:pPr>
              <w:pStyle w:val="TAL"/>
              <w:rPr>
                <w:lang w:eastAsia="ja-JP"/>
              </w:rPr>
            </w:pPr>
          </w:p>
        </w:tc>
        <w:tc>
          <w:tcPr>
            <w:tcW w:w="1587" w:type="dxa"/>
          </w:tcPr>
          <w:p w14:paraId="70C88F1F"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367E0D">
            <w:pPr>
              <w:pStyle w:val="TAL"/>
              <w:rPr>
                <w:lang w:eastAsia="ja-JP"/>
              </w:rPr>
            </w:pPr>
          </w:p>
        </w:tc>
        <w:tc>
          <w:tcPr>
            <w:tcW w:w="1080" w:type="dxa"/>
          </w:tcPr>
          <w:p w14:paraId="5E1C8A0B" w14:textId="77777777" w:rsidR="009A3198" w:rsidRPr="007E7271" w:rsidRDefault="009A3198" w:rsidP="00267423">
            <w:pPr>
              <w:pStyle w:val="TAC"/>
              <w:rPr>
                <w:lang w:eastAsia="ja-JP"/>
              </w:rPr>
            </w:pPr>
            <w:r w:rsidRPr="00367E0D">
              <w:rPr>
                <w:lang w:eastAsia="ja-JP"/>
              </w:rPr>
              <w:t>YES</w:t>
            </w:r>
          </w:p>
        </w:tc>
        <w:tc>
          <w:tcPr>
            <w:tcW w:w="1080" w:type="dxa"/>
          </w:tcPr>
          <w:p w14:paraId="07E8B459" w14:textId="77777777" w:rsidR="009A3198" w:rsidRDefault="009A3198" w:rsidP="00267423">
            <w:pPr>
              <w:pStyle w:val="TAC"/>
              <w:rPr>
                <w:lang w:eastAsia="ja-JP"/>
              </w:rPr>
            </w:pPr>
            <w:r w:rsidRPr="00923093">
              <w:rPr>
                <w:lang w:eastAsia="ja-JP"/>
              </w:rPr>
              <w:t>ignore</w:t>
            </w:r>
          </w:p>
        </w:tc>
      </w:tr>
      <w:tr w:rsidR="009A3198" w:rsidRPr="001D2E49" w14:paraId="3E90B398" w14:textId="77777777" w:rsidTr="00367E0D">
        <w:tc>
          <w:tcPr>
            <w:tcW w:w="2268" w:type="dxa"/>
          </w:tcPr>
          <w:p w14:paraId="1D90C6E5" w14:textId="77777777" w:rsidR="009A3198" w:rsidRPr="007E7271" w:rsidRDefault="009A3198" w:rsidP="00367E0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367E0D">
            <w:pPr>
              <w:pStyle w:val="TAL"/>
              <w:rPr>
                <w:lang w:eastAsia="ja-JP"/>
              </w:rPr>
            </w:pPr>
            <w:r w:rsidRPr="00367E0D">
              <w:rPr>
                <w:lang w:eastAsia="ja-JP"/>
              </w:rPr>
              <w:t>O</w:t>
            </w:r>
          </w:p>
        </w:tc>
        <w:tc>
          <w:tcPr>
            <w:tcW w:w="1080" w:type="dxa"/>
          </w:tcPr>
          <w:p w14:paraId="494D548D" w14:textId="77777777" w:rsidR="009A3198" w:rsidRPr="00367E0D" w:rsidRDefault="009A3198" w:rsidP="00367E0D">
            <w:pPr>
              <w:pStyle w:val="TAL"/>
              <w:rPr>
                <w:lang w:eastAsia="ja-JP"/>
              </w:rPr>
            </w:pPr>
          </w:p>
        </w:tc>
        <w:tc>
          <w:tcPr>
            <w:tcW w:w="1587" w:type="dxa"/>
          </w:tcPr>
          <w:p w14:paraId="36B17E0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367E0D">
            <w:pPr>
              <w:pStyle w:val="TAL"/>
              <w:rPr>
                <w:lang w:eastAsia="ja-JP"/>
              </w:rPr>
            </w:pPr>
          </w:p>
        </w:tc>
        <w:tc>
          <w:tcPr>
            <w:tcW w:w="1080" w:type="dxa"/>
          </w:tcPr>
          <w:p w14:paraId="671655F7" w14:textId="77777777" w:rsidR="009A3198" w:rsidRPr="007E7271" w:rsidRDefault="009A3198" w:rsidP="00267423">
            <w:pPr>
              <w:pStyle w:val="TAC"/>
              <w:rPr>
                <w:lang w:eastAsia="ja-JP"/>
              </w:rPr>
            </w:pPr>
            <w:r w:rsidRPr="00367E0D">
              <w:rPr>
                <w:lang w:eastAsia="ja-JP"/>
              </w:rPr>
              <w:t>YES</w:t>
            </w:r>
          </w:p>
        </w:tc>
        <w:tc>
          <w:tcPr>
            <w:tcW w:w="1080" w:type="dxa"/>
          </w:tcPr>
          <w:p w14:paraId="5EECD413" w14:textId="77777777" w:rsidR="009A3198" w:rsidRDefault="009A3198" w:rsidP="00267423">
            <w:pPr>
              <w:pStyle w:val="TAC"/>
              <w:rPr>
                <w:lang w:eastAsia="ja-JP"/>
              </w:rPr>
            </w:pPr>
            <w:r w:rsidRPr="00923093">
              <w:rPr>
                <w:lang w:eastAsia="ja-JP"/>
              </w:rPr>
              <w:t>ignore</w:t>
            </w:r>
          </w:p>
        </w:tc>
      </w:tr>
      <w:tr w:rsidR="00A3338D" w:rsidRPr="001D2E49" w14:paraId="6C0E4E68" w14:textId="77777777" w:rsidTr="00367E0D">
        <w:tc>
          <w:tcPr>
            <w:tcW w:w="2268" w:type="dxa"/>
          </w:tcPr>
          <w:p w14:paraId="5046AE20"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367E0D">
            <w:pPr>
              <w:pStyle w:val="TAL"/>
              <w:rPr>
                <w:lang w:eastAsia="ja-JP"/>
              </w:rPr>
            </w:pPr>
            <w:r w:rsidRPr="00D57620">
              <w:t>O</w:t>
            </w:r>
          </w:p>
        </w:tc>
        <w:tc>
          <w:tcPr>
            <w:tcW w:w="1080" w:type="dxa"/>
          </w:tcPr>
          <w:p w14:paraId="19DA14CC" w14:textId="77777777" w:rsidR="00A3338D" w:rsidRPr="00B549FB" w:rsidRDefault="00A3338D" w:rsidP="00367E0D">
            <w:pPr>
              <w:pStyle w:val="TAL"/>
              <w:rPr>
                <w:lang w:eastAsia="ja-JP"/>
              </w:rPr>
            </w:pPr>
          </w:p>
        </w:tc>
        <w:tc>
          <w:tcPr>
            <w:tcW w:w="1587" w:type="dxa"/>
          </w:tcPr>
          <w:p w14:paraId="5E5C9C51"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367E0D">
            <w:pPr>
              <w:pStyle w:val="TAL"/>
              <w:rPr>
                <w:lang w:eastAsia="ja-JP"/>
              </w:rPr>
            </w:pPr>
          </w:p>
        </w:tc>
        <w:tc>
          <w:tcPr>
            <w:tcW w:w="1080" w:type="dxa"/>
          </w:tcPr>
          <w:p w14:paraId="03BDBA51" w14:textId="77777777" w:rsidR="00A3338D" w:rsidRPr="00A3338D" w:rsidRDefault="00A3338D" w:rsidP="00267423">
            <w:pPr>
              <w:pStyle w:val="TAC"/>
              <w:rPr>
                <w:lang w:eastAsia="ja-JP"/>
              </w:rPr>
            </w:pPr>
            <w:r w:rsidRPr="00D57620">
              <w:t>YES</w:t>
            </w:r>
          </w:p>
        </w:tc>
        <w:tc>
          <w:tcPr>
            <w:tcW w:w="1080" w:type="dxa"/>
          </w:tcPr>
          <w:p w14:paraId="20A16E39" w14:textId="77777777" w:rsidR="00A3338D" w:rsidRPr="00A3338D" w:rsidRDefault="00A3338D" w:rsidP="00267423">
            <w:pPr>
              <w:pStyle w:val="TAC"/>
              <w:rPr>
                <w:lang w:eastAsia="ja-JP"/>
              </w:rPr>
            </w:pPr>
            <w:r w:rsidRPr="00D57620">
              <w:t>ignore</w:t>
            </w:r>
          </w:p>
        </w:tc>
      </w:tr>
      <w:tr w:rsidR="00A3338D" w:rsidRPr="001D2E49" w14:paraId="4BC0AE21" w14:textId="77777777" w:rsidTr="00367E0D">
        <w:tc>
          <w:tcPr>
            <w:tcW w:w="2268" w:type="dxa"/>
          </w:tcPr>
          <w:p w14:paraId="7BE2D37B"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367E0D">
            <w:pPr>
              <w:pStyle w:val="TAL"/>
              <w:rPr>
                <w:lang w:eastAsia="ja-JP"/>
              </w:rPr>
            </w:pPr>
            <w:r w:rsidRPr="00D57620">
              <w:t>O</w:t>
            </w:r>
          </w:p>
        </w:tc>
        <w:tc>
          <w:tcPr>
            <w:tcW w:w="1080" w:type="dxa"/>
          </w:tcPr>
          <w:p w14:paraId="444B9F90" w14:textId="77777777" w:rsidR="00A3338D" w:rsidRPr="00A3338D" w:rsidRDefault="00A3338D" w:rsidP="00367E0D">
            <w:pPr>
              <w:pStyle w:val="TAL"/>
              <w:rPr>
                <w:lang w:eastAsia="ja-JP"/>
              </w:rPr>
            </w:pPr>
          </w:p>
        </w:tc>
        <w:tc>
          <w:tcPr>
            <w:tcW w:w="1587" w:type="dxa"/>
          </w:tcPr>
          <w:p w14:paraId="24352517"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367E0D">
            <w:pPr>
              <w:pStyle w:val="TAL"/>
              <w:rPr>
                <w:lang w:eastAsia="ja-JP"/>
              </w:rPr>
            </w:pPr>
          </w:p>
        </w:tc>
        <w:tc>
          <w:tcPr>
            <w:tcW w:w="1080" w:type="dxa"/>
          </w:tcPr>
          <w:p w14:paraId="1DB2571A" w14:textId="77777777" w:rsidR="00A3338D" w:rsidRPr="00A3338D" w:rsidRDefault="00A3338D" w:rsidP="00267423">
            <w:pPr>
              <w:pStyle w:val="TAC"/>
              <w:rPr>
                <w:lang w:eastAsia="ja-JP"/>
              </w:rPr>
            </w:pPr>
            <w:r w:rsidRPr="00D57620">
              <w:t>YES</w:t>
            </w:r>
          </w:p>
        </w:tc>
        <w:tc>
          <w:tcPr>
            <w:tcW w:w="1080" w:type="dxa"/>
          </w:tcPr>
          <w:p w14:paraId="5DC438B7" w14:textId="77777777" w:rsidR="00A3338D" w:rsidRPr="00A3338D" w:rsidRDefault="00A3338D" w:rsidP="00267423">
            <w:pPr>
              <w:pStyle w:val="TAC"/>
              <w:rPr>
                <w:lang w:eastAsia="ja-JP"/>
              </w:rPr>
            </w:pPr>
            <w:r w:rsidRPr="00D57620">
              <w:t>ignore</w:t>
            </w:r>
          </w:p>
        </w:tc>
      </w:tr>
      <w:tr w:rsidR="00A3338D" w:rsidRPr="001D2E49" w14:paraId="24D6ED57" w14:textId="77777777" w:rsidTr="00367E0D">
        <w:tc>
          <w:tcPr>
            <w:tcW w:w="2268" w:type="dxa"/>
          </w:tcPr>
          <w:p w14:paraId="39E5062D"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367E0D">
            <w:pPr>
              <w:pStyle w:val="TAL"/>
              <w:rPr>
                <w:lang w:eastAsia="ja-JP"/>
              </w:rPr>
            </w:pPr>
          </w:p>
        </w:tc>
        <w:tc>
          <w:tcPr>
            <w:tcW w:w="1587" w:type="dxa"/>
          </w:tcPr>
          <w:p w14:paraId="121A108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4B22D34" w14:textId="77777777" w:rsidTr="00367E0D">
        <w:tc>
          <w:tcPr>
            <w:tcW w:w="2268" w:type="dxa"/>
          </w:tcPr>
          <w:p w14:paraId="645BDB06"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367E0D">
            <w:pPr>
              <w:pStyle w:val="TAL"/>
              <w:rPr>
                <w:lang w:eastAsia="ja-JP"/>
              </w:rPr>
            </w:pPr>
          </w:p>
        </w:tc>
        <w:tc>
          <w:tcPr>
            <w:tcW w:w="1587" w:type="dxa"/>
          </w:tcPr>
          <w:p w14:paraId="54347F64"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D481E00" w14:textId="77777777" w:rsidTr="00367E0D">
        <w:tc>
          <w:tcPr>
            <w:tcW w:w="2268" w:type="dxa"/>
          </w:tcPr>
          <w:p w14:paraId="327CE0CF"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367E0D">
            <w:pPr>
              <w:pStyle w:val="TAL"/>
              <w:rPr>
                <w:lang w:eastAsia="ja-JP"/>
              </w:rPr>
            </w:pPr>
          </w:p>
        </w:tc>
        <w:tc>
          <w:tcPr>
            <w:tcW w:w="1587" w:type="dxa"/>
          </w:tcPr>
          <w:p w14:paraId="64E85A0F"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267423">
            <w:pPr>
              <w:pStyle w:val="TAC"/>
              <w:rPr>
                <w:lang w:eastAsia="ja-JP"/>
              </w:rPr>
            </w:pPr>
            <w:r w:rsidRPr="00B70F93">
              <w:rPr>
                <w:lang w:eastAsia="zh-CN"/>
              </w:rPr>
              <w:t>YES</w:t>
            </w:r>
          </w:p>
        </w:tc>
        <w:tc>
          <w:tcPr>
            <w:tcW w:w="1080" w:type="dxa"/>
          </w:tcPr>
          <w:p w14:paraId="5A9FBDFB" w14:textId="77777777" w:rsidR="00A3338D" w:rsidRPr="00A3338D" w:rsidRDefault="00A3338D" w:rsidP="00267423">
            <w:pPr>
              <w:pStyle w:val="TAC"/>
              <w:rPr>
                <w:lang w:eastAsia="ja-JP"/>
              </w:rPr>
            </w:pPr>
            <w:r w:rsidRPr="00D527CE">
              <w:rPr>
                <w:lang w:eastAsia="zh-CN"/>
              </w:rPr>
              <w:t>ignore</w:t>
            </w:r>
          </w:p>
        </w:tc>
      </w:tr>
      <w:tr w:rsidR="004D076E" w:rsidRPr="001D2E49" w14:paraId="1DB5BBA9" w14:textId="77777777" w:rsidTr="00367E0D">
        <w:tc>
          <w:tcPr>
            <w:tcW w:w="2268" w:type="dxa"/>
          </w:tcPr>
          <w:p w14:paraId="12B3BB59" w14:textId="77777777" w:rsidR="004D076E" w:rsidRPr="007116EE" w:rsidRDefault="004D076E" w:rsidP="00367E0D">
            <w:pPr>
              <w:pStyle w:val="TAL"/>
              <w:rPr>
                <w:lang w:eastAsia="zh-CN"/>
              </w:rPr>
            </w:pPr>
            <w:r>
              <w:rPr>
                <w:szCs w:val="22"/>
                <w:lang w:eastAsia="zh-CN"/>
              </w:rPr>
              <w:t>CE-mode-B Restricted</w:t>
            </w:r>
          </w:p>
        </w:tc>
        <w:tc>
          <w:tcPr>
            <w:tcW w:w="1020" w:type="dxa"/>
          </w:tcPr>
          <w:p w14:paraId="1426F48A" w14:textId="77777777" w:rsidR="004D076E" w:rsidRPr="00E738CE" w:rsidRDefault="004D076E" w:rsidP="00367E0D">
            <w:pPr>
              <w:pStyle w:val="TAL"/>
              <w:rPr>
                <w:lang w:eastAsia="zh-CN"/>
              </w:rPr>
            </w:pPr>
            <w:r>
              <w:rPr>
                <w:szCs w:val="22"/>
                <w:lang w:eastAsia="zh-CN"/>
              </w:rPr>
              <w:t>O</w:t>
            </w:r>
          </w:p>
        </w:tc>
        <w:tc>
          <w:tcPr>
            <w:tcW w:w="1080" w:type="dxa"/>
          </w:tcPr>
          <w:p w14:paraId="3580163E" w14:textId="77777777" w:rsidR="004D076E" w:rsidRPr="00A3338D" w:rsidRDefault="004D076E" w:rsidP="00367E0D">
            <w:pPr>
              <w:pStyle w:val="TAL"/>
              <w:rPr>
                <w:lang w:eastAsia="ja-JP"/>
              </w:rPr>
            </w:pPr>
          </w:p>
        </w:tc>
        <w:tc>
          <w:tcPr>
            <w:tcW w:w="1587" w:type="dxa"/>
          </w:tcPr>
          <w:p w14:paraId="0DE226A3"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367E0D">
            <w:pPr>
              <w:pStyle w:val="TAL"/>
              <w:rPr>
                <w:lang w:eastAsia="zh-CN"/>
              </w:rPr>
            </w:pPr>
          </w:p>
        </w:tc>
        <w:tc>
          <w:tcPr>
            <w:tcW w:w="1080" w:type="dxa"/>
          </w:tcPr>
          <w:p w14:paraId="31D0C4AA" w14:textId="77777777" w:rsidR="004D076E" w:rsidRPr="00B70F93" w:rsidRDefault="004D076E" w:rsidP="00267423">
            <w:pPr>
              <w:pStyle w:val="TAC"/>
              <w:rPr>
                <w:lang w:eastAsia="zh-CN"/>
              </w:rPr>
            </w:pPr>
            <w:r>
              <w:rPr>
                <w:szCs w:val="22"/>
                <w:lang w:eastAsia="ja-JP"/>
              </w:rPr>
              <w:t>YES</w:t>
            </w:r>
          </w:p>
        </w:tc>
        <w:tc>
          <w:tcPr>
            <w:tcW w:w="1080" w:type="dxa"/>
          </w:tcPr>
          <w:p w14:paraId="31156AFA" w14:textId="77777777" w:rsidR="004D076E" w:rsidRPr="00D527CE" w:rsidRDefault="004D076E" w:rsidP="00267423">
            <w:pPr>
              <w:pStyle w:val="TAC"/>
              <w:rPr>
                <w:lang w:eastAsia="zh-CN"/>
              </w:rPr>
            </w:pPr>
            <w:r>
              <w:rPr>
                <w:szCs w:val="22"/>
                <w:lang w:eastAsia="ja-JP"/>
              </w:rPr>
              <w:t>ignore</w:t>
            </w:r>
          </w:p>
        </w:tc>
      </w:tr>
      <w:tr w:rsidR="005057FC" w:rsidRPr="001D2E49" w14:paraId="037C44C8" w14:textId="77777777" w:rsidTr="00367E0D">
        <w:tc>
          <w:tcPr>
            <w:tcW w:w="2268" w:type="dxa"/>
          </w:tcPr>
          <w:p w14:paraId="5FECF6C5"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367E0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367E0D">
            <w:pPr>
              <w:pStyle w:val="TAL"/>
              <w:rPr>
                <w:lang w:eastAsia="ja-JP"/>
              </w:rPr>
            </w:pPr>
          </w:p>
        </w:tc>
        <w:tc>
          <w:tcPr>
            <w:tcW w:w="1587" w:type="dxa"/>
          </w:tcPr>
          <w:p w14:paraId="18450364"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367E0D">
            <w:pPr>
              <w:pStyle w:val="TAL"/>
              <w:rPr>
                <w:lang w:eastAsia="zh-CN"/>
              </w:rPr>
            </w:pPr>
          </w:p>
        </w:tc>
        <w:tc>
          <w:tcPr>
            <w:tcW w:w="1080" w:type="dxa"/>
          </w:tcPr>
          <w:p w14:paraId="51A87B55" w14:textId="77777777" w:rsidR="005057FC" w:rsidRDefault="005057FC" w:rsidP="00267423">
            <w:pPr>
              <w:pStyle w:val="TAC"/>
              <w:rPr>
                <w:szCs w:val="22"/>
                <w:lang w:eastAsia="ja-JP"/>
              </w:rPr>
            </w:pPr>
            <w:r w:rsidRPr="00D11EFD">
              <w:rPr>
                <w:rFonts w:cs="Arial"/>
              </w:rPr>
              <w:t>YES</w:t>
            </w:r>
          </w:p>
        </w:tc>
        <w:tc>
          <w:tcPr>
            <w:tcW w:w="1080" w:type="dxa"/>
          </w:tcPr>
          <w:p w14:paraId="47903CE0" w14:textId="77777777" w:rsidR="005057FC" w:rsidRDefault="005057FC" w:rsidP="00267423">
            <w:pPr>
              <w:pStyle w:val="TAC"/>
              <w:rPr>
                <w:szCs w:val="22"/>
                <w:lang w:eastAsia="ja-JP"/>
              </w:rPr>
            </w:pPr>
            <w:r w:rsidRPr="00D11EFD">
              <w:rPr>
                <w:rFonts w:cs="Arial"/>
                <w:lang w:eastAsia="ja-JP"/>
              </w:rPr>
              <w:t>ignore</w:t>
            </w:r>
          </w:p>
        </w:tc>
      </w:tr>
      <w:tr w:rsidR="0011047B" w:rsidRPr="001D2E49" w14:paraId="6122384E" w14:textId="77777777" w:rsidTr="00367E0D">
        <w:tc>
          <w:tcPr>
            <w:tcW w:w="2268" w:type="dxa"/>
          </w:tcPr>
          <w:p w14:paraId="5167533E"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367E0D">
            <w:pPr>
              <w:pStyle w:val="TAL"/>
              <w:rPr>
                <w:lang w:eastAsia="ja-JP"/>
              </w:rPr>
            </w:pPr>
          </w:p>
        </w:tc>
        <w:tc>
          <w:tcPr>
            <w:tcW w:w="1587" w:type="dxa"/>
          </w:tcPr>
          <w:p w14:paraId="4D0CC963" w14:textId="77777777" w:rsidR="00524B66" w:rsidRDefault="00524B66" w:rsidP="00524B66">
            <w:pPr>
              <w:pStyle w:val="TAL"/>
              <w:rPr>
                <w:rFonts w:eastAsia="SimSun"/>
              </w:rPr>
            </w:pPr>
            <w:r>
              <w:rPr>
                <w:rFonts w:eastAsia="SimSun"/>
              </w:rPr>
              <w:t>MDT PLMN List</w:t>
            </w:r>
          </w:p>
          <w:p w14:paraId="7E96C4FC"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367E0D">
            <w:pPr>
              <w:pStyle w:val="TAL"/>
              <w:rPr>
                <w:lang w:eastAsia="zh-CN"/>
              </w:rPr>
            </w:pPr>
          </w:p>
        </w:tc>
        <w:tc>
          <w:tcPr>
            <w:tcW w:w="1080" w:type="dxa"/>
          </w:tcPr>
          <w:p w14:paraId="74BFF125" w14:textId="77777777" w:rsidR="0011047B" w:rsidRPr="00D11EFD" w:rsidRDefault="0011047B" w:rsidP="00267423">
            <w:pPr>
              <w:pStyle w:val="TAC"/>
              <w:rPr>
                <w:rFonts w:cs="Arial"/>
              </w:rPr>
            </w:pPr>
            <w:r w:rsidRPr="00EE0BAE">
              <w:rPr>
                <w:rFonts w:eastAsia="SimSun" w:cs="Arial"/>
              </w:rPr>
              <w:t>YES</w:t>
            </w:r>
          </w:p>
        </w:tc>
        <w:tc>
          <w:tcPr>
            <w:tcW w:w="1080" w:type="dxa"/>
          </w:tcPr>
          <w:p w14:paraId="02931F3E"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1AD8CBAB" w14:textId="77777777" w:rsidTr="00367E0D">
        <w:tc>
          <w:tcPr>
            <w:tcW w:w="2268" w:type="dxa"/>
          </w:tcPr>
          <w:p w14:paraId="78D6FDA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367E0D">
            <w:pPr>
              <w:pStyle w:val="TAL"/>
              <w:rPr>
                <w:lang w:eastAsia="ja-JP"/>
              </w:rPr>
            </w:pPr>
          </w:p>
        </w:tc>
        <w:tc>
          <w:tcPr>
            <w:tcW w:w="1587" w:type="dxa"/>
          </w:tcPr>
          <w:p w14:paraId="1301C568"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367E0D">
            <w:pPr>
              <w:pStyle w:val="TAL"/>
              <w:rPr>
                <w:lang w:eastAsia="zh-CN"/>
              </w:rPr>
            </w:pPr>
          </w:p>
        </w:tc>
        <w:tc>
          <w:tcPr>
            <w:tcW w:w="1080" w:type="dxa"/>
          </w:tcPr>
          <w:p w14:paraId="5DBCFF80" w14:textId="77777777" w:rsidR="0097459A" w:rsidRPr="00EE0BAE" w:rsidRDefault="0097459A" w:rsidP="00267423">
            <w:pPr>
              <w:pStyle w:val="TAC"/>
              <w:rPr>
                <w:rFonts w:eastAsia="SimSun" w:cs="Arial"/>
              </w:rPr>
            </w:pPr>
            <w:r w:rsidRPr="003E5FA8">
              <w:rPr>
                <w:lang w:eastAsia="ja-JP"/>
              </w:rPr>
              <w:t>YES</w:t>
            </w:r>
          </w:p>
        </w:tc>
        <w:tc>
          <w:tcPr>
            <w:tcW w:w="1080" w:type="dxa"/>
          </w:tcPr>
          <w:p w14:paraId="36A2B3CF"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0249E7E2" w14:textId="77777777" w:rsidTr="00367E0D">
        <w:tc>
          <w:tcPr>
            <w:tcW w:w="2268" w:type="dxa"/>
          </w:tcPr>
          <w:p w14:paraId="0A0A0CD5"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EB6BD2">
            <w:pPr>
              <w:pStyle w:val="TAL"/>
              <w:rPr>
                <w:lang w:eastAsia="ja-JP"/>
              </w:rPr>
            </w:pPr>
            <w:r w:rsidRPr="00923093">
              <w:rPr>
                <w:lang w:eastAsia="ja-JP"/>
              </w:rPr>
              <w:t>O</w:t>
            </w:r>
          </w:p>
        </w:tc>
        <w:tc>
          <w:tcPr>
            <w:tcW w:w="1080" w:type="dxa"/>
          </w:tcPr>
          <w:p w14:paraId="5971426C" w14:textId="77777777" w:rsidR="00EB6BD2" w:rsidRPr="00A3338D" w:rsidRDefault="00EB6BD2" w:rsidP="00EB6BD2">
            <w:pPr>
              <w:pStyle w:val="TAL"/>
              <w:rPr>
                <w:lang w:eastAsia="ja-JP"/>
              </w:rPr>
            </w:pPr>
          </w:p>
        </w:tc>
        <w:tc>
          <w:tcPr>
            <w:tcW w:w="1587" w:type="dxa"/>
          </w:tcPr>
          <w:p w14:paraId="690E00F9"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EB6BD2">
            <w:pPr>
              <w:pStyle w:val="TAL"/>
              <w:rPr>
                <w:lang w:eastAsia="zh-CN"/>
              </w:rPr>
            </w:pPr>
          </w:p>
        </w:tc>
        <w:tc>
          <w:tcPr>
            <w:tcW w:w="1080" w:type="dxa"/>
          </w:tcPr>
          <w:p w14:paraId="449368DA" w14:textId="77777777" w:rsidR="00EB6BD2" w:rsidRPr="003E5FA8" w:rsidRDefault="00EB6BD2" w:rsidP="00267423">
            <w:pPr>
              <w:pStyle w:val="TAC"/>
              <w:rPr>
                <w:lang w:eastAsia="ja-JP"/>
              </w:rPr>
            </w:pPr>
            <w:r w:rsidRPr="00367E0D">
              <w:rPr>
                <w:lang w:eastAsia="ja-JP"/>
              </w:rPr>
              <w:t>YES</w:t>
            </w:r>
          </w:p>
        </w:tc>
        <w:tc>
          <w:tcPr>
            <w:tcW w:w="1080" w:type="dxa"/>
          </w:tcPr>
          <w:p w14:paraId="662A5D4B" w14:textId="77777777" w:rsidR="00EB6BD2" w:rsidRPr="003E5FA8" w:rsidRDefault="00EB6BD2" w:rsidP="00267423">
            <w:pPr>
              <w:pStyle w:val="TAC"/>
              <w:rPr>
                <w:lang w:eastAsia="ja-JP"/>
              </w:rPr>
            </w:pPr>
            <w:r w:rsidRPr="00367E0D">
              <w:rPr>
                <w:lang w:eastAsia="ja-JP"/>
              </w:rPr>
              <w:t>ignore</w:t>
            </w:r>
          </w:p>
        </w:tc>
      </w:tr>
      <w:tr w:rsidR="00A61A68" w:rsidRPr="001D2E49" w14:paraId="7D98D982" w14:textId="77777777" w:rsidTr="00367E0D">
        <w:tc>
          <w:tcPr>
            <w:tcW w:w="2268" w:type="dxa"/>
          </w:tcPr>
          <w:p w14:paraId="68517036" w14:textId="77777777" w:rsidR="00A61A68" w:rsidRPr="00923093" w:rsidRDefault="00A61A68" w:rsidP="00A61A68">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61A68">
            <w:pPr>
              <w:pStyle w:val="TAL"/>
              <w:rPr>
                <w:lang w:eastAsia="ja-JP"/>
              </w:rPr>
            </w:pPr>
            <w:r w:rsidRPr="0057284B">
              <w:rPr>
                <w:lang w:eastAsia="ja-JP"/>
              </w:rPr>
              <w:t>O</w:t>
            </w:r>
          </w:p>
        </w:tc>
        <w:tc>
          <w:tcPr>
            <w:tcW w:w="1080" w:type="dxa"/>
          </w:tcPr>
          <w:p w14:paraId="29D2781F" w14:textId="77777777" w:rsidR="00A61A68" w:rsidRPr="00A3338D" w:rsidRDefault="00A61A68" w:rsidP="00A61A68">
            <w:pPr>
              <w:pStyle w:val="TAL"/>
              <w:rPr>
                <w:lang w:eastAsia="ja-JP"/>
              </w:rPr>
            </w:pPr>
          </w:p>
        </w:tc>
        <w:tc>
          <w:tcPr>
            <w:tcW w:w="1587" w:type="dxa"/>
          </w:tcPr>
          <w:p w14:paraId="0A571156" w14:textId="77777777" w:rsidR="00A61A68" w:rsidRPr="00367E0D" w:rsidRDefault="00A61A68" w:rsidP="00A61A68">
            <w:pPr>
              <w:pStyle w:val="TAL"/>
              <w:rPr>
                <w:lang w:eastAsia="ja-JP"/>
              </w:rPr>
            </w:pPr>
            <w:r w:rsidRPr="0057284B">
              <w:t>9.3.1.</w:t>
            </w:r>
            <w:r>
              <w:rPr>
                <w:lang w:eastAsia="zh-CN"/>
              </w:rPr>
              <w:t>220</w:t>
            </w:r>
          </w:p>
        </w:tc>
        <w:tc>
          <w:tcPr>
            <w:tcW w:w="1757" w:type="dxa"/>
          </w:tcPr>
          <w:p w14:paraId="4940BC13" w14:textId="77777777" w:rsidR="00A61A68" w:rsidRPr="003D2F48" w:rsidRDefault="00A61A68" w:rsidP="00A61A68">
            <w:pPr>
              <w:pStyle w:val="TAL"/>
              <w:rPr>
                <w:lang w:eastAsia="zh-CN"/>
              </w:rPr>
            </w:pPr>
          </w:p>
        </w:tc>
        <w:tc>
          <w:tcPr>
            <w:tcW w:w="1080" w:type="dxa"/>
          </w:tcPr>
          <w:p w14:paraId="537C08B5" w14:textId="77777777" w:rsidR="00A61A68" w:rsidRPr="00367E0D" w:rsidRDefault="00A61A68" w:rsidP="00A61A68">
            <w:pPr>
              <w:pStyle w:val="TAC"/>
              <w:rPr>
                <w:lang w:eastAsia="ja-JP"/>
              </w:rPr>
            </w:pPr>
            <w:r w:rsidRPr="0057284B">
              <w:rPr>
                <w:lang w:eastAsia="ja-JP"/>
              </w:rPr>
              <w:t>YES</w:t>
            </w:r>
          </w:p>
        </w:tc>
        <w:tc>
          <w:tcPr>
            <w:tcW w:w="1080" w:type="dxa"/>
          </w:tcPr>
          <w:p w14:paraId="5866DF7E" w14:textId="77777777" w:rsidR="00A61A68" w:rsidRPr="00367E0D" w:rsidRDefault="00A61A68" w:rsidP="00A61A68">
            <w:pPr>
              <w:pStyle w:val="TAC"/>
              <w:rPr>
                <w:lang w:eastAsia="ja-JP"/>
              </w:rPr>
            </w:pPr>
            <w:r w:rsidRPr="0057284B">
              <w:rPr>
                <w:lang w:eastAsia="ja-JP"/>
              </w:rPr>
              <w:t>ignore</w:t>
            </w:r>
          </w:p>
        </w:tc>
      </w:tr>
      <w:tr w:rsidR="0015377A" w:rsidRPr="001D2E49" w14:paraId="014561A6" w14:textId="77777777" w:rsidTr="00367E0D">
        <w:tc>
          <w:tcPr>
            <w:tcW w:w="2268" w:type="dxa"/>
          </w:tcPr>
          <w:p w14:paraId="6BDD5047" w14:textId="77777777" w:rsidR="0015377A" w:rsidRPr="0057284B" w:rsidRDefault="0015377A" w:rsidP="0015377A">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15377A">
            <w:pPr>
              <w:pStyle w:val="TAL"/>
              <w:rPr>
                <w:lang w:eastAsia="ja-JP"/>
              </w:rPr>
            </w:pPr>
            <w:r>
              <w:rPr>
                <w:rFonts w:cs="Arial" w:hint="eastAsia"/>
                <w:lang w:eastAsia="zh-CN"/>
              </w:rPr>
              <w:t>O</w:t>
            </w:r>
          </w:p>
        </w:tc>
        <w:tc>
          <w:tcPr>
            <w:tcW w:w="1080" w:type="dxa"/>
          </w:tcPr>
          <w:p w14:paraId="3681F568" w14:textId="77777777" w:rsidR="0015377A" w:rsidRPr="00A3338D" w:rsidRDefault="0015377A" w:rsidP="0015377A">
            <w:pPr>
              <w:pStyle w:val="TAL"/>
              <w:rPr>
                <w:lang w:eastAsia="ja-JP"/>
              </w:rPr>
            </w:pPr>
          </w:p>
        </w:tc>
        <w:tc>
          <w:tcPr>
            <w:tcW w:w="1587" w:type="dxa"/>
          </w:tcPr>
          <w:p w14:paraId="32B0671B" w14:textId="77777777" w:rsidR="0015377A" w:rsidRPr="0057284B" w:rsidRDefault="0015377A" w:rsidP="0015377A">
            <w:pPr>
              <w:pStyle w:val="TAL"/>
            </w:pPr>
            <w:r w:rsidRPr="0015377A">
              <w:rPr>
                <w:lang w:eastAsia="zh-CN"/>
              </w:rPr>
              <w:t>9.3.1.231</w:t>
            </w:r>
          </w:p>
        </w:tc>
        <w:tc>
          <w:tcPr>
            <w:tcW w:w="1757" w:type="dxa"/>
          </w:tcPr>
          <w:p w14:paraId="347045DC" w14:textId="77777777" w:rsidR="0015377A" w:rsidRPr="003D2F48" w:rsidRDefault="0015377A" w:rsidP="0015377A">
            <w:pPr>
              <w:pStyle w:val="TAL"/>
              <w:rPr>
                <w:lang w:eastAsia="zh-CN"/>
              </w:rPr>
            </w:pPr>
          </w:p>
        </w:tc>
        <w:tc>
          <w:tcPr>
            <w:tcW w:w="1080" w:type="dxa"/>
          </w:tcPr>
          <w:p w14:paraId="5234D499" w14:textId="77777777" w:rsidR="0015377A" w:rsidRPr="0057284B" w:rsidRDefault="0015377A" w:rsidP="0015377A">
            <w:pPr>
              <w:pStyle w:val="TAC"/>
              <w:rPr>
                <w:lang w:eastAsia="ja-JP"/>
              </w:rPr>
            </w:pPr>
            <w:r>
              <w:rPr>
                <w:lang w:eastAsia="ja-JP"/>
              </w:rPr>
              <w:t>YES</w:t>
            </w:r>
          </w:p>
        </w:tc>
        <w:tc>
          <w:tcPr>
            <w:tcW w:w="1080" w:type="dxa"/>
          </w:tcPr>
          <w:p w14:paraId="4FCCDCF4" w14:textId="77777777" w:rsidR="0015377A" w:rsidRPr="0057284B" w:rsidRDefault="0015377A" w:rsidP="0015377A">
            <w:pPr>
              <w:pStyle w:val="TAC"/>
              <w:rPr>
                <w:lang w:eastAsia="ja-JP"/>
              </w:rPr>
            </w:pPr>
            <w:r>
              <w:rPr>
                <w:lang w:eastAsia="ja-JP"/>
              </w:rPr>
              <w:t>ignore</w:t>
            </w:r>
          </w:p>
        </w:tc>
      </w:tr>
      <w:tr w:rsidR="00485037" w:rsidRPr="001D2E49" w14:paraId="2B4F18DE" w14:textId="77777777" w:rsidTr="00367E0D">
        <w:tc>
          <w:tcPr>
            <w:tcW w:w="2268" w:type="dxa"/>
          </w:tcPr>
          <w:p w14:paraId="5DBFCB16"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485037">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485037">
            <w:pPr>
              <w:pStyle w:val="TAL"/>
              <w:rPr>
                <w:lang w:eastAsia="ja-JP"/>
              </w:rPr>
            </w:pPr>
          </w:p>
        </w:tc>
        <w:tc>
          <w:tcPr>
            <w:tcW w:w="1587" w:type="dxa"/>
          </w:tcPr>
          <w:p w14:paraId="01F08C50" w14:textId="77777777" w:rsidR="00485037" w:rsidRPr="0015377A" w:rsidRDefault="00485037" w:rsidP="00485037">
            <w:pPr>
              <w:pStyle w:val="TAL"/>
              <w:rPr>
                <w:lang w:eastAsia="zh-CN"/>
              </w:rPr>
            </w:pPr>
            <w:r w:rsidRPr="00485037">
              <w:rPr>
                <w:lang w:eastAsia="zh-CN"/>
              </w:rPr>
              <w:t>9.3.1.233</w:t>
            </w:r>
          </w:p>
        </w:tc>
        <w:tc>
          <w:tcPr>
            <w:tcW w:w="1757" w:type="dxa"/>
          </w:tcPr>
          <w:p w14:paraId="04439349" w14:textId="77777777" w:rsidR="00485037" w:rsidRPr="003D2F48" w:rsidRDefault="00485037" w:rsidP="00485037">
            <w:pPr>
              <w:pStyle w:val="TAL"/>
              <w:rPr>
                <w:lang w:eastAsia="zh-CN"/>
              </w:rPr>
            </w:pPr>
          </w:p>
        </w:tc>
        <w:tc>
          <w:tcPr>
            <w:tcW w:w="1080" w:type="dxa"/>
          </w:tcPr>
          <w:p w14:paraId="2F76102B" w14:textId="77777777" w:rsidR="00485037" w:rsidRDefault="00485037" w:rsidP="00485037">
            <w:pPr>
              <w:pStyle w:val="TAC"/>
              <w:rPr>
                <w:lang w:eastAsia="ja-JP"/>
              </w:rPr>
            </w:pPr>
            <w:r>
              <w:rPr>
                <w:rFonts w:hint="eastAsia"/>
                <w:lang w:eastAsia="zh-CN"/>
              </w:rPr>
              <w:t>YES</w:t>
            </w:r>
          </w:p>
        </w:tc>
        <w:tc>
          <w:tcPr>
            <w:tcW w:w="1080" w:type="dxa"/>
          </w:tcPr>
          <w:p w14:paraId="5F571861" w14:textId="77777777" w:rsidR="00485037" w:rsidRDefault="00485037" w:rsidP="00485037">
            <w:pPr>
              <w:pStyle w:val="TAC"/>
              <w:rPr>
                <w:lang w:eastAsia="ja-JP"/>
              </w:rPr>
            </w:pPr>
            <w:r>
              <w:rPr>
                <w:rFonts w:hint="eastAsia"/>
                <w:lang w:eastAsia="zh-CN"/>
              </w:rPr>
              <w:t>ignore</w:t>
            </w:r>
          </w:p>
        </w:tc>
      </w:tr>
      <w:tr w:rsidR="00485037" w:rsidRPr="001D2E49" w14:paraId="4AABEA98" w14:textId="77777777" w:rsidTr="00367E0D">
        <w:tc>
          <w:tcPr>
            <w:tcW w:w="2268" w:type="dxa"/>
          </w:tcPr>
          <w:p w14:paraId="1479D3B8" w14:textId="77777777" w:rsidR="00485037" w:rsidRDefault="00485037" w:rsidP="00485037">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485037">
            <w:pPr>
              <w:pStyle w:val="TAL"/>
              <w:rPr>
                <w:rFonts w:cs="Arial"/>
                <w:lang w:eastAsia="zh-CN"/>
              </w:rPr>
            </w:pPr>
            <w:r>
              <w:rPr>
                <w:rFonts w:cs="Arial"/>
                <w:lang w:eastAsia="zh-CN"/>
              </w:rPr>
              <w:t>O</w:t>
            </w:r>
          </w:p>
        </w:tc>
        <w:tc>
          <w:tcPr>
            <w:tcW w:w="1080" w:type="dxa"/>
          </w:tcPr>
          <w:p w14:paraId="64EDF010" w14:textId="77777777" w:rsidR="00485037" w:rsidRPr="00A3338D" w:rsidRDefault="00485037" w:rsidP="00485037">
            <w:pPr>
              <w:pStyle w:val="TAL"/>
              <w:rPr>
                <w:lang w:eastAsia="ja-JP"/>
              </w:rPr>
            </w:pPr>
          </w:p>
        </w:tc>
        <w:tc>
          <w:tcPr>
            <w:tcW w:w="1587" w:type="dxa"/>
          </w:tcPr>
          <w:p w14:paraId="171F7C8B" w14:textId="77777777" w:rsidR="00485037" w:rsidRPr="009A44DA" w:rsidRDefault="00485037" w:rsidP="00485037">
            <w:pPr>
              <w:pStyle w:val="TAL"/>
              <w:rPr>
                <w:lang w:eastAsia="ja-JP"/>
              </w:rPr>
            </w:pPr>
            <w:r w:rsidRPr="009A44DA">
              <w:rPr>
                <w:lang w:eastAsia="ja-JP"/>
              </w:rPr>
              <w:t>NR UE Sidelink Aggregate Maximum Bit Rate</w:t>
            </w:r>
          </w:p>
          <w:p w14:paraId="2DF99519"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485037">
            <w:pPr>
              <w:pStyle w:val="TAC"/>
              <w:rPr>
                <w:lang w:eastAsia="ja-JP"/>
              </w:rPr>
            </w:pPr>
            <w:r>
              <w:rPr>
                <w:rFonts w:hint="eastAsia"/>
                <w:lang w:eastAsia="zh-CN"/>
              </w:rPr>
              <w:t>YES</w:t>
            </w:r>
          </w:p>
        </w:tc>
        <w:tc>
          <w:tcPr>
            <w:tcW w:w="1080" w:type="dxa"/>
          </w:tcPr>
          <w:p w14:paraId="0B5B5A82" w14:textId="77777777" w:rsidR="00485037" w:rsidRDefault="00485037" w:rsidP="00485037">
            <w:pPr>
              <w:pStyle w:val="TAC"/>
              <w:rPr>
                <w:lang w:eastAsia="ja-JP"/>
              </w:rPr>
            </w:pPr>
            <w:r>
              <w:rPr>
                <w:rFonts w:hint="eastAsia"/>
                <w:lang w:eastAsia="zh-CN"/>
              </w:rPr>
              <w:t>ignore</w:t>
            </w:r>
          </w:p>
        </w:tc>
      </w:tr>
      <w:tr w:rsidR="00485037" w:rsidRPr="001D2E49" w14:paraId="55CB0CE7" w14:textId="77777777" w:rsidTr="00367E0D">
        <w:tc>
          <w:tcPr>
            <w:tcW w:w="2268" w:type="dxa"/>
          </w:tcPr>
          <w:p w14:paraId="405399F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485037">
            <w:pPr>
              <w:pStyle w:val="TAL"/>
              <w:rPr>
                <w:rFonts w:cs="Arial"/>
                <w:lang w:eastAsia="zh-CN"/>
              </w:rPr>
            </w:pPr>
            <w:r>
              <w:rPr>
                <w:rFonts w:cs="Arial"/>
                <w:lang w:eastAsia="zh-CN"/>
              </w:rPr>
              <w:t>O</w:t>
            </w:r>
          </w:p>
        </w:tc>
        <w:tc>
          <w:tcPr>
            <w:tcW w:w="1080" w:type="dxa"/>
          </w:tcPr>
          <w:p w14:paraId="6ACA99E1" w14:textId="77777777" w:rsidR="00485037" w:rsidRPr="00A3338D" w:rsidRDefault="00485037" w:rsidP="00485037">
            <w:pPr>
              <w:pStyle w:val="TAL"/>
              <w:rPr>
                <w:lang w:eastAsia="ja-JP"/>
              </w:rPr>
            </w:pPr>
          </w:p>
        </w:tc>
        <w:tc>
          <w:tcPr>
            <w:tcW w:w="1587" w:type="dxa"/>
          </w:tcPr>
          <w:p w14:paraId="797E3A5B" w14:textId="77777777" w:rsidR="00485037" w:rsidRPr="0015377A" w:rsidRDefault="00485037" w:rsidP="00485037">
            <w:pPr>
              <w:pStyle w:val="TAL"/>
              <w:rPr>
                <w:lang w:eastAsia="zh-CN"/>
              </w:rPr>
            </w:pPr>
            <w:r w:rsidRPr="00485037">
              <w:rPr>
                <w:lang w:eastAsia="zh-CN"/>
              </w:rPr>
              <w:t>9.3.1.234</w:t>
            </w:r>
          </w:p>
        </w:tc>
        <w:tc>
          <w:tcPr>
            <w:tcW w:w="1757" w:type="dxa"/>
          </w:tcPr>
          <w:p w14:paraId="7A91AB5E"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485037">
            <w:pPr>
              <w:pStyle w:val="TAC"/>
              <w:rPr>
                <w:lang w:eastAsia="ja-JP"/>
              </w:rPr>
            </w:pPr>
            <w:r>
              <w:rPr>
                <w:rFonts w:hint="eastAsia"/>
                <w:lang w:eastAsia="zh-CN"/>
              </w:rPr>
              <w:t>YES</w:t>
            </w:r>
          </w:p>
        </w:tc>
        <w:tc>
          <w:tcPr>
            <w:tcW w:w="1080" w:type="dxa"/>
          </w:tcPr>
          <w:p w14:paraId="54BF9BDB" w14:textId="77777777" w:rsidR="00485037" w:rsidRDefault="00485037" w:rsidP="00485037">
            <w:pPr>
              <w:pStyle w:val="TAC"/>
              <w:rPr>
                <w:lang w:eastAsia="ja-JP"/>
              </w:rPr>
            </w:pPr>
            <w:r>
              <w:rPr>
                <w:rFonts w:hint="eastAsia"/>
                <w:lang w:eastAsia="zh-CN"/>
              </w:rPr>
              <w:t>ignore</w:t>
            </w:r>
          </w:p>
        </w:tc>
      </w:tr>
    </w:tbl>
    <w:p w14:paraId="69BAECC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B9921D" w14:textId="77777777" w:rsidTr="00367E0D">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367E0D">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8593" w:name="_Toc20955097"/>
      <w:bookmarkStart w:id="8594" w:name="_Toc29503543"/>
      <w:bookmarkStart w:id="8595" w:name="_Toc29504127"/>
      <w:bookmarkStart w:id="8596" w:name="_Toc29504711"/>
      <w:bookmarkStart w:id="8597" w:name="_Toc36553157"/>
      <w:bookmarkStart w:id="8598" w:name="_Toc36554884"/>
      <w:bookmarkStart w:id="8599" w:name="_Toc45652190"/>
      <w:bookmarkStart w:id="8600" w:name="_Toc45658622"/>
      <w:bookmarkStart w:id="8601" w:name="_Toc45720442"/>
      <w:bookmarkStart w:id="8602" w:name="_Toc45798322"/>
      <w:bookmarkStart w:id="8603" w:name="_Toc45897711"/>
      <w:bookmarkStart w:id="8604" w:name="_Toc51745915"/>
      <w:bookmarkStart w:id="8605" w:name="_Toc64446179"/>
      <w:bookmarkStart w:id="8606" w:name="_Toc73982049"/>
      <w:bookmarkStart w:id="8607" w:name="_Toc88652138"/>
      <w:bookmarkStart w:id="8608" w:name="_Toc97891181"/>
      <w:bookmarkStart w:id="8609" w:name="_Toc99123300"/>
      <w:bookmarkStart w:id="8610" w:name="_Toc99662105"/>
      <w:bookmarkStart w:id="8611" w:name="_Toc105152171"/>
      <w:bookmarkStart w:id="8612" w:name="_Toc105173977"/>
      <w:bookmarkStart w:id="8613" w:name="_Toc106108975"/>
      <w:bookmarkStart w:id="8614" w:name="_Toc106122880"/>
      <w:bookmarkStart w:id="8615" w:name="_Toc107409433"/>
      <w:bookmarkStart w:id="8616" w:name="_Toc112756622"/>
      <w:r w:rsidRPr="001D2E49">
        <w:t>9.2.3.5</w:t>
      </w:r>
      <w:r w:rsidRPr="001D2E49">
        <w:tab/>
        <w:t>HANDOVER REQUEST ACKNOWLEDGE</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21E7F0E" w14:textId="77777777" w:rsidTr="009517A1">
        <w:tc>
          <w:tcPr>
            <w:tcW w:w="2160"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517A1">
        <w:tc>
          <w:tcPr>
            <w:tcW w:w="2160" w:type="dxa"/>
          </w:tcPr>
          <w:p w14:paraId="16FD374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B3E1D39" w14:textId="77777777" w:rsidR="009B75C3" w:rsidRPr="001D2E49" w:rsidRDefault="009B75C3" w:rsidP="009517A1">
            <w:pPr>
              <w:pStyle w:val="TAL"/>
              <w:rPr>
                <w:rFonts w:cs="Arial"/>
                <w:lang w:eastAsia="ja-JP"/>
              </w:rPr>
            </w:pPr>
            <w:r w:rsidRPr="001D2E49">
              <w:rPr>
                <w:lang w:eastAsia="ja-JP"/>
              </w:rPr>
              <w:t>M</w:t>
            </w:r>
          </w:p>
        </w:tc>
        <w:tc>
          <w:tcPr>
            <w:tcW w:w="1080" w:type="dxa"/>
          </w:tcPr>
          <w:p w14:paraId="68F3CE4C" w14:textId="77777777" w:rsidR="009B75C3" w:rsidRPr="001D2E49" w:rsidRDefault="009B75C3" w:rsidP="009517A1">
            <w:pPr>
              <w:pStyle w:val="TAL"/>
              <w:rPr>
                <w:rFonts w:cs="Arial"/>
                <w:lang w:eastAsia="ja-JP"/>
              </w:rPr>
            </w:pPr>
          </w:p>
        </w:tc>
        <w:tc>
          <w:tcPr>
            <w:tcW w:w="1512" w:type="dxa"/>
          </w:tcPr>
          <w:p w14:paraId="6C3E3B7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A7BEF64" w14:textId="77777777" w:rsidR="009B75C3" w:rsidRPr="001D2E49" w:rsidRDefault="009B75C3" w:rsidP="009517A1">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517A1">
        <w:tc>
          <w:tcPr>
            <w:tcW w:w="2160" w:type="dxa"/>
          </w:tcPr>
          <w:p w14:paraId="199BBA4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64504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9517A1">
            <w:pPr>
              <w:pStyle w:val="TAL"/>
              <w:rPr>
                <w:rFonts w:cs="Arial"/>
                <w:lang w:eastAsia="ja-JP"/>
              </w:rPr>
            </w:pPr>
          </w:p>
        </w:tc>
        <w:tc>
          <w:tcPr>
            <w:tcW w:w="1512" w:type="dxa"/>
          </w:tcPr>
          <w:p w14:paraId="70820E8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8742783" w14:textId="77777777" w:rsidR="009B75C3" w:rsidRPr="001D2E49" w:rsidRDefault="009B75C3" w:rsidP="009517A1">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517A1">
        <w:tc>
          <w:tcPr>
            <w:tcW w:w="2160" w:type="dxa"/>
          </w:tcPr>
          <w:p w14:paraId="5DFF0402"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B49A32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9517A1">
            <w:pPr>
              <w:pStyle w:val="TAL"/>
              <w:rPr>
                <w:rFonts w:cs="Arial"/>
                <w:lang w:eastAsia="ja-JP"/>
              </w:rPr>
            </w:pPr>
          </w:p>
        </w:tc>
        <w:tc>
          <w:tcPr>
            <w:tcW w:w="1512" w:type="dxa"/>
          </w:tcPr>
          <w:p w14:paraId="4A8C87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C298FC1"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517A1">
        <w:tc>
          <w:tcPr>
            <w:tcW w:w="2160" w:type="dxa"/>
          </w:tcPr>
          <w:p w14:paraId="07374876"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6EE38C5D" w14:textId="77777777" w:rsidR="009B75C3" w:rsidRPr="001D2E49" w:rsidRDefault="009B75C3" w:rsidP="009517A1">
            <w:pPr>
              <w:pStyle w:val="TAL"/>
              <w:rPr>
                <w:rFonts w:eastAsia="MS Mincho" w:cs="Arial"/>
                <w:lang w:eastAsia="ja-JP"/>
              </w:rPr>
            </w:pPr>
          </w:p>
        </w:tc>
        <w:tc>
          <w:tcPr>
            <w:tcW w:w="1080" w:type="dxa"/>
          </w:tcPr>
          <w:p w14:paraId="2A8CC027" w14:textId="77777777" w:rsidR="009B75C3" w:rsidRPr="001D2E49" w:rsidRDefault="009B75C3" w:rsidP="009517A1">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9517A1">
            <w:pPr>
              <w:pStyle w:val="TAL"/>
              <w:rPr>
                <w:rFonts w:cs="Arial"/>
                <w:lang w:eastAsia="ja-JP"/>
              </w:rPr>
            </w:pPr>
          </w:p>
        </w:tc>
        <w:tc>
          <w:tcPr>
            <w:tcW w:w="1728" w:type="dxa"/>
          </w:tcPr>
          <w:p w14:paraId="444B04AA" w14:textId="77777777" w:rsidR="009B75C3" w:rsidRPr="001D2E49" w:rsidRDefault="009B75C3" w:rsidP="009517A1">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517A1">
        <w:tc>
          <w:tcPr>
            <w:tcW w:w="2160" w:type="dxa"/>
          </w:tcPr>
          <w:p w14:paraId="21592E75"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75580276" w14:textId="77777777" w:rsidR="009B75C3" w:rsidRPr="001D2E49" w:rsidRDefault="009B75C3" w:rsidP="009517A1">
            <w:pPr>
              <w:pStyle w:val="TAL"/>
              <w:rPr>
                <w:rFonts w:eastAsia="MS Mincho" w:cs="Arial"/>
                <w:lang w:eastAsia="ja-JP"/>
              </w:rPr>
            </w:pPr>
          </w:p>
        </w:tc>
        <w:tc>
          <w:tcPr>
            <w:tcW w:w="1080" w:type="dxa"/>
          </w:tcPr>
          <w:p w14:paraId="4C635F6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9517A1">
            <w:pPr>
              <w:pStyle w:val="TAL"/>
              <w:rPr>
                <w:rFonts w:cs="Arial"/>
                <w:lang w:eastAsia="ja-JP"/>
              </w:rPr>
            </w:pPr>
          </w:p>
        </w:tc>
        <w:tc>
          <w:tcPr>
            <w:tcW w:w="1728" w:type="dxa"/>
          </w:tcPr>
          <w:p w14:paraId="616CB9DA" w14:textId="77777777" w:rsidR="009B75C3" w:rsidRPr="001D2E49" w:rsidRDefault="009B75C3" w:rsidP="009517A1">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517A1">
        <w:tc>
          <w:tcPr>
            <w:tcW w:w="2160" w:type="dxa"/>
          </w:tcPr>
          <w:p w14:paraId="60989CE4"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9C7B71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9517A1">
            <w:pPr>
              <w:pStyle w:val="TAL"/>
              <w:rPr>
                <w:rFonts w:cs="Arial"/>
                <w:lang w:eastAsia="ja-JP"/>
              </w:rPr>
            </w:pPr>
          </w:p>
        </w:tc>
        <w:tc>
          <w:tcPr>
            <w:tcW w:w="1512" w:type="dxa"/>
          </w:tcPr>
          <w:p w14:paraId="734914BB"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55AD3860" w14:textId="77777777" w:rsidR="009B75C3" w:rsidRPr="001D2E49" w:rsidRDefault="009B75C3" w:rsidP="009517A1">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517A1">
        <w:tc>
          <w:tcPr>
            <w:tcW w:w="2160" w:type="dxa"/>
          </w:tcPr>
          <w:p w14:paraId="4D38E80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1B2ABD0C" w14:textId="77777777" w:rsidR="009B75C3" w:rsidRPr="001D2E49" w:rsidRDefault="009B75C3" w:rsidP="009517A1">
            <w:pPr>
              <w:pStyle w:val="TAL"/>
              <w:rPr>
                <w:lang w:eastAsia="ja-JP"/>
              </w:rPr>
            </w:pPr>
            <w:r w:rsidRPr="001D2E49">
              <w:rPr>
                <w:lang w:eastAsia="ja-JP"/>
              </w:rPr>
              <w:t>M</w:t>
            </w:r>
          </w:p>
        </w:tc>
        <w:tc>
          <w:tcPr>
            <w:tcW w:w="1080" w:type="dxa"/>
          </w:tcPr>
          <w:p w14:paraId="51A34109" w14:textId="77777777" w:rsidR="009B75C3" w:rsidRPr="001D2E49" w:rsidRDefault="009B75C3" w:rsidP="009517A1">
            <w:pPr>
              <w:pStyle w:val="TAL"/>
              <w:rPr>
                <w:rFonts w:cs="Arial"/>
                <w:lang w:eastAsia="ja-JP"/>
              </w:rPr>
            </w:pPr>
          </w:p>
        </w:tc>
        <w:tc>
          <w:tcPr>
            <w:tcW w:w="1512" w:type="dxa"/>
          </w:tcPr>
          <w:p w14:paraId="7F02E1A3" w14:textId="77777777" w:rsidR="009B75C3" w:rsidRPr="001D2E49" w:rsidRDefault="009B75C3" w:rsidP="009517A1">
            <w:pPr>
              <w:pStyle w:val="TAL"/>
              <w:rPr>
                <w:lang w:eastAsia="ja-JP"/>
              </w:rPr>
            </w:pPr>
            <w:r w:rsidRPr="001D2E49">
              <w:rPr>
                <w:lang w:eastAsia="ja-JP"/>
              </w:rPr>
              <w:t>OCTET STRING</w:t>
            </w:r>
          </w:p>
        </w:tc>
        <w:tc>
          <w:tcPr>
            <w:tcW w:w="1728" w:type="dxa"/>
          </w:tcPr>
          <w:p w14:paraId="2C9735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517A1">
        <w:tc>
          <w:tcPr>
            <w:tcW w:w="2160" w:type="dxa"/>
          </w:tcPr>
          <w:p w14:paraId="404C5709" w14:textId="77777777" w:rsidR="009B75C3" w:rsidRPr="001D2E49" w:rsidRDefault="009B75C3" w:rsidP="009517A1">
            <w:pPr>
              <w:pStyle w:val="TAL"/>
              <w:rPr>
                <w:b/>
              </w:rPr>
            </w:pPr>
            <w:r w:rsidRPr="001D2E49">
              <w:rPr>
                <w:b/>
              </w:rPr>
              <w:t>PDU Session Resource Failed to Setup List</w:t>
            </w:r>
          </w:p>
        </w:tc>
        <w:tc>
          <w:tcPr>
            <w:tcW w:w="1080" w:type="dxa"/>
          </w:tcPr>
          <w:p w14:paraId="4BB3BF1F" w14:textId="77777777" w:rsidR="009B75C3" w:rsidRPr="001D2E49" w:rsidRDefault="009B75C3" w:rsidP="009517A1">
            <w:pPr>
              <w:pStyle w:val="TAL"/>
              <w:rPr>
                <w:rFonts w:cs="Arial"/>
                <w:lang w:eastAsia="ja-JP"/>
              </w:rPr>
            </w:pPr>
          </w:p>
        </w:tc>
        <w:tc>
          <w:tcPr>
            <w:tcW w:w="1080" w:type="dxa"/>
          </w:tcPr>
          <w:p w14:paraId="49B7F3B5"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9517A1">
            <w:pPr>
              <w:pStyle w:val="TAL"/>
              <w:rPr>
                <w:rFonts w:cs="Arial"/>
                <w:lang w:eastAsia="ja-JP"/>
              </w:rPr>
            </w:pPr>
          </w:p>
        </w:tc>
        <w:tc>
          <w:tcPr>
            <w:tcW w:w="1728" w:type="dxa"/>
          </w:tcPr>
          <w:p w14:paraId="672B7997" w14:textId="77777777" w:rsidR="009B75C3" w:rsidRPr="001D2E49" w:rsidRDefault="009B75C3" w:rsidP="009517A1">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517A1">
        <w:tc>
          <w:tcPr>
            <w:tcW w:w="2160" w:type="dxa"/>
          </w:tcPr>
          <w:p w14:paraId="720BA114"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432F7C78" w14:textId="77777777" w:rsidR="009B75C3" w:rsidRPr="001D2E49" w:rsidRDefault="009B75C3" w:rsidP="009517A1">
            <w:pPr>
              <w:pStyle w:val="TAL"/>
              <w:rPr>
                <w:lang w:eastAsia="ja-JP"/>
              </w:rPr>
            </w:pPr>
          </w:p>
        </w:tc>
        <w:tc>
          <w:tcPr>
            <w:tcW w:w="1080" w:type="dxa"/>
          </w:tcPr>
          <w:p w14:paraId="0FC6D958"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9517A1">
            <w:pPr>
              <w:pStyle w:val="TAL"/>
              <w:rPr>
                <w:rFonts w:cs="Arial"/>
                <w:lang w:eastAsia="ja-JP"/>
              </w:rPr>
            </w:pPr>
          </w:p>
        </w:tc>
        <w:tc>
          <w:tcPr>
            <w:tcW w:w="1728" w:type="dxa"/>
          </w:tcPr>
          <w:p w14:paraId="6486D3D5" w14:textId="77777777" w:rsidR="009B75C3" w:rsidRPr="001D2E49" w:rsidRDefault="009B75C3" w:rsidP="009517A1">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517A1">
        <w:tc>
          <w:tcPr>
            <w:tcW w:w="2160" w:type="dxa"/>
          </w:tcPr>
          <w:p w14:paraId="73532B67"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58B4F8D1" w14:textId="77777777" w:rsidR="009B75C3" w:rsidRPr="001D2E49" w:rsidRDefault="009B75C3" w:rsidP="009517A1">
            <w:pPr>
              <w:pStyle w:val="TAL"/>
              <w:rPr>
                <w:lang w:eastAsia="ja-JP"/>
              </w:rPr>
            </w:pPr>
            <w:r w:rsidRPr="001D2E49">
              <w:rPr>
                <w:rFonts w:cs="Arial"/>
                <w:lang w:eastAsia="ja-JP"/>
              </w:rPr>
              <w:t>M</w:t>
            </w:r>
          </w:p>
        </w:tc>
        <w:tc>
          <w:tcPr>
            <w:tcW w:w="1080" w:type="dxa"/>
          </w:tcPr>
          <w:p w14:paraId="31BA4112" w14:textId="77777777" w:rsidR="009B75C3" w:rsidRPr="001D2E49" w:rsidRDefault="009B75C3" w:rsidP="009517A1">
            <w:pPr>
              <w:pStyle w:val="TAL"/>
              <w:rPr>
                <w:rFonts w:cs="Arial"/>
                <w:lang w:eastAsia="ja-JP"/>
              </w:rPr>
            </w:pPr>
          </w:p>
        </w:tc>
        <w:tc>
          <w:tcPr>
            <w:tcW w:w="1512" w:type="dxa"/>
            <w:shd w:val="clear" w:color="auto" w:fill="auto"/>
          </w:tcPr>
          <w:p w14:paraId="515F0C88"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467091B3" w14:textId="77777777" w:rsidR="009B75C3" w:rsidRPr="001D2E49" w:rsidRDefault="009B75C3" w:rsidP="009517A1">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517A1">
        <w:tc>
          <w:tcPr>
            <w:tcW w:w="2160" w:type="dxa"/>
          </w:tcPr>
          <w:p w14:paraId="73FBE0F9"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0F2A6FF" w14:textId="77777777" w:rsidR="009B75C3" w:rsidRPr="001D2E49" w:rsidRDefault="009B75C3" w:rsidP="009517A1">
            <w:pPr>
              <w:pStyle w:val="TAL"/>
              <w:rPr>
                <w:lang w:eastAsia="ja-JP"/>
              </w:rPr>
            </w:pPr>
            <w:r w:rsidRPr="001D2E49">
              <w:rPr>
                <w:rFonts w:cs="Arial"/>
                <w:lang w:eastAsia="ja-JP"/>
              </w:rPr>
              <w:t>M</w:t>
            </w:r>
          </w:p>
        </w:tc>
        <w:tc>
          <w:tcPr>
            <w:tcW w:w="1080" w:type="dxa"/>
          </w:tcPr>
          <w:p w14:paraId="17FD45E7" w14:textId="77777777" w:rsidR="009B75C3" w:rsidRPr="001D2E49" w:rsidRDefault="009B75C3" w:rsidP="009517A1">
            <w:pPr>
              <w:pStyle w:val="TAL"/>
              <w:rPr>
                <w:rFonts w:cs="Arial"/>
                <w:lang w:eastAsia="ja-JP"/>
              </w:rPr>
            </w:pPr>
          </w:p>
        </w:tc>
        <w:tc>
          <w:tcPr>
            <w:tcW w:w="1512" w:type="dxa"/>
            <w:shd w:val="clear" w:color="auto" w:fill="auto"/>
          </w:tcPr>
          <w:p w14:paraId="6A6F6A6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4F52208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517A1">
        <w:tc>
          <w:tcPr>
            <w:tcW w:w="2160" w:type="dxa"/>
          </w:tcPr>
          <w:p w14:paraId="7B202F7F"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1CCB04A3" w14:textId="77777777" w:rsidR="009B75C3" w:rsidRPr="001D2E49" w:rsidRDefault="009B75C3" w:rsidP="009517A1">
            <w:pPr>
              <w:pStyle w:val="TAL"/>
              <w:rPr>
                <w:rFonts w:cs="Arial"/>
                <w:lang w:eastAsia="ja-JP"/>
              </w:rPr>
            </w:pPr>
            <w:r w:rsidRPr="001D2E49">
              <w:rPr>
                <w:lang w:eastAsia="ja-JP"/>
              </w:rPr>
              <w:t>M</w:t>
            </w:r>
          </w:p>
        </w:tc>
        <w:tc>
          <w:tcPr>
            <w:tcW w:w="1080" w:type="dxa"/>
          </w:tcPr>
          <w:p w14:paraId="337DB177" w14:textId="77777777" w:rsidR="009B75C3" w:rsidRPr="001D2E49" w:rsidRDefault="009B75C3" w:rsidP="009517A1">
            <w:pPr>
              <w:pStyle w:val="TAL"/>
              <w:rPr>
                <w:rFonts w:cs="Arial"/>
                <w:i/>
                <w:lang w:eastAsia="ja-JP"/>
              </w:rPr>
            </w:pPr>
          </w:p>
        </w:tc>
        <w:tc>
          <w:tcPr>
            <w:tcW w:w="1512" w:type="dxa"/>
          </w:tcPr>
          <w:p w14:paraId="780DEA4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8E2CEDC" w14:textId="77777777" w:rsidR="009B75C3" w:rsidRPr="001D2E49" w:rsidRDefault="009B75C3" w:rsidP="009517A1">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517A1">
        <w:tc>
          <w:tcPr>
            <w:tcW w:w="2160" w:type="dxa"/>
          </w:tcPr>
          <w:p w14:paraId="2A47E90C"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C438C5" w14:textId="77777777" w:rsidR="009B75C3" w:rsidRPr="001D2E49" w:rsidRDefault="009B75C3" w:rsidP="009517A1">
            <w:pPr>
              <w:pStyle w:val="TAL"/>
              <w:rPr>
                <w:lang w:eastAsia="ja-JP"/>
              </w:rPr>
            </w:pPr>
            <w:r w:rsidRPr="001D2E49">
              <w:rPr>
                <w:lang w:eastAsia="ja-JP"/>
              </w:rPr>
              <w:t>O</w:t>
            </w:r>
          </w:p>
        </w:tc>
        <w:tc>
          <w:tcPr>
            <w:tcW w:w="1080" w:type="dxa"/>
          </w:tcPr>
          <w:p w14:paraId="39C29504" w14:textId="77777777" w:rsidR="009B75C3" w:rsidRPr="001D2E49" w:rsidRDefault="009B75C3" w:rsidP="009517A1">
            <w:pPr>
              <w:pStyle w:val="TAL"/>
              <w:rPr>
                <w:rFonts w:cs="Arial"/>
                <w:i/>
                <w:lang w:eastAsia="ja-JP"/>
              </w:rPr>
            </w:pPr>
          </w:p>
        </w:tc>
        <w:tc>
          <w:tcPr>
            <w:tcW w:w="1512" w:type="dxa"/>
          </w:tcPr>
          <w:p w14:paraId="78DB7DCF" w14:textId="77777777" w:rsidR="009B75C3" w:rsidRPr="001D2E49" w:rsidRDefault="009B75C3" w:rsidP="009517A1">
            <w:pPr>
              <w:pStyle w:val="TAL"/>
              <w:rPr>
                <w:lang w:eastAsia="ja-JP"/>
              </w:rPr>
            </w:pPr>
            <w:r w:rsidRPr="001D2E49">
              <w:rPr>
                <w:lang w:eastAsia="ja-JP"/>
              </w:rPr>
              <w:t>9.3.1.3</w:t>
            </w:r>
          </w:p>
        </w:tc>
        <w:tc>
          <w:tcPr>
            <w:tcW w:w="1728" w:type="dxa"/>
          </w:tcPr>
          <w:p w14:paraId="177679B8" w14:textId="77777777" w:rsidR="009B75C3" w:rsidRPr="001D2E49" w:rsidRDefault="009B75C3" w:rsidP="009517A1">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517A1">
        <w:tc>
          <w:tcPr>
            <w:tcW w:w="2160" w:type="dxa"/>
          </w:tcPr>
          <w:p w14:paraId="06478AEA"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01A8F3FA"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E445EF">
            <w:pPr>
              <w:pStyle w:val="TAL"/>
              <w:rPr>
                <w:rFonts w:cs="Arial"/>
                <w:i/>
                <w:lang w:eastAsia="ja-JP"/>
              </w:rPr>
            </w:pPr>
          </w:p>
        </w:tc>
        <w:tc>
          <w:tcPr>
            <w:tcW w:w="1512" w:type="dxa"/>
          </w:tcPr>
          <w:p w14:paraId="41A1848E"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6C670BFB" w14:textId="77777777" w:rsidR="00E445EF" w:rsidRPr="001D2E49" w:rsidRDefault="00E445EF" w:rsidP="00E445EF">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517A1">
        <w:tc>
          <w:tcPr>
            <w:tcW w:w="2160" w:type="dxa"/>
          </w:tcPr>
          <w:p w14:paraId="7311A731" w14:textId="77777777" w:rsidR="001638AF" w:rsidRPr="004C39FE" w:rsidRDefault="001638AF" w:rsidP="001638AF">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80" w:type="dxa"/>
          </w:tcPr>
          <w:p w14:paraId="0747E8B5" w14:textId="77777777" w:rsidR="001638AF" w:rsidRPr="004C39FE" w:rsidRDefault="001638AF" w:rsidP="001638AF">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1638AF">
            <w:pPr>
              <w:pStyle w:val="TAL"/>
              <w:rPr>
                <w:rFonts w:cs="Arial"/>
                <w:i/>
                <w:lang w:eastAsia="ja-JP"/>
              </w:rPr>
            </w:pPr>
          </w:p>
        </w:tc>
        <w:tc>
          <w:tcPr>
            <w:tcW w:w="1512" w:type="dxa"/>
          </w:tcPr>
          <w:p w14:paraId="47CA7609" w14:textId="77777777" w:rsidR="001638AF" w:rsidRPr="004C39FE" w:rsidRDefault="00EF1A5E" w:rsidP="001638AF">
            <w:pPr>
              <w:pStyle w:val="TAL"/>
              <w:rPr>
                <w:rFonts w:cs="Arial"/>
                <w:lang w:val="en-US" w:eastAsia="zh-CN"/>
              </w:rPr>
            </w:pPr>
            <w:r w:rsidRPr="00EF1A5E">
              <w:rPr>
                <w:lang w:eastAsia="ja-JP"/>
              </w:rPr>
              <w:t>9.3.1.22</w:t>
            </w:r>
            <w:r>
              <w:rPr>
                <w:lang w:eastAsia="ja-JP"/>
              </w:rPr>
              <w:t>8</w:t>
            </w:r>
          </w:p>
        </w:tc>
        <w:tc>
          <w:tcPr>
            <w:tcW w:w="1728" w:type="dxa"/>
          </w:tcPr>
          <w:p w14:paraId="3D1F1B99" w14:textId="77777777" w:rsidR="001638AF" w:rsidRPr="001D2E49" w:rsidRDefault="001638AF" w:rsidP="001638AF">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A812E" w14:textId="77777777" w:rsidTr="009517A1">
        <w:tc>
          <w:tcPr>
            <w:tcW w:w="352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517A1">
        <w:tc>
          <w:tcPr>
            <w:tcW w:w="352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8617" w:name="_Toc20955098"/>
      <w:bookmarkStart w:id="8618" w:name="_Toc29503544"/>
      <w:bookmarkStart w:id="8619" w:name="_Toc29504128"/>
      <w:bookmarkStart w:id="8620" w:name="_Toc29504712"/>
      <w:bookmarkStart w:id="8621" w:name="_Toc36553158"/>
      <w:bookmarkStart w:id="8622" w:name="_Toc36554885"/>
      <w:bookmarkStart w:id="8623" w:name="_Toc45652191"/>
      <w:bookmarkStart w:id="8624" w:name="_Toc45658623"/>
      <w:bookmarkStart w:id="8625" w:name="_Toc45720443"/>
      <w:bookmarkStart w:id="8626" w:name="_Toc45798323"/>
      <w:bookmarkStart w:id="8627" w:name="_Toc45897712"/>
      <w:bookmarkStart w:id="8628" w:name="_Toc51745916"/>
      <w:bookmarkStart w:id="8629" w:name="_Toc64446180"/>
      <w:bookmarkStart w:id="8630" w:name="_Toc73982050"/>
      <w:bookmarkStart w:id="8631" w:name="_Toc88652139"/>
      <w:bookmarkStart w:id="8632" w:name="_Toc97891182"/>
      <w:bookmarkStart w:id="8633" w:name="_Toc99123301"/>
      <w:bookmarkStart w:id="8634" w:name="_Toc99662106"/>
      <w:bookmarkStart w:id="8635" w:name="_Toc105152172"/>
      <w:bookmarkStart w:id="8636" w:name="_Toc105173978"/>
      <w:bookmarkStart w:id="8637" w:name="_Toc106108976"/>
      <w:bookmarkStart w:id="8638" w:name="_Toc106122881"/>
      <w:bookmarkStart w:id="8639" w:name="_Toc107409434"/>
      <w:bookmarkStart w:id="8640" w:name="_Toc112756623"/>
      <w:r w:rsidRPr="001D2E49">
        <w:t>9.2.3.6</w:t>
      </w:r>
      <w:r w:rsidRPr="001D2E49">
        <w:tab/>
        <w:t>HANDOVER FAILURE</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0AA51EA" w14:textId="77777777" w:rsidTr="009517A1">
        <w:tc>
          <w:tcPr>
            <w:tcW w:w="2160"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517A1">
        <w:tc>
          <w:tcPr>
            <w:tcW w:w="2160"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97A21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A573DE6" w14:textId="77777777" w:rsidTr="009517A1">
        <w:tc>
          <w:tcPr>
            <w:tcW w:w="2160"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B6FE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767A0D9" w14:textId="77777777" w:rsidTr="009517A1">
        <w:tc>
          <w:tcPr>
            <w:tcW w:w="2160"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A75E1E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C388D63" w14:textId="77777777" w:rsidTr="009517A1">
        <w:tc>
          <w:tcPr>
            <w:tcW w:w="2160"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5E4F931"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79D44E2F" w14:textId="77777777" w:rsidTr="009517A1">
        <w:tc>
          <w:tcPr>
            <w:tcW w:w="2160"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3854D3">
            <w:pPr>
              <w:pStyle w:val="TAL"/>
              <w:jc w:val="center"/>
              <w:rPr>
                <w:lang w:eastAsia="ja-JP"/>
              </w:rPr>
            </w:pPr>
            <w:r>
              <w:rPr>
                <w:lang w:eastAsia="ja-JP"/>
              </w:rPr>
              <w:t>YES</w:t>
            </w:r>
          </w:p>
        </w:tc>
        <w:tc>
          <w:tcPr>
            <w:tcW w:w="1080" w:type="dxa"/>
          </w:tcPr>
          <w:p w14:paraId="2B947835" w14:textId="77777777" w:rsidR="003854D3" w:rsidRPr="001D2E49" w:rsidRDefault="003854D3" w:rsidP="003854D3">
            <w:pPr>
              <w:pStyle w:val="TAL"/>
              <w:jc w:val="center"/>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8641" w:name="_Toc20955099"/>
      <w:bookmarkStart w:id="8642" w:name="_Toc29503545"/>
      <w:bookmarkStart w:id="8643" w:name="_Toc29504129"/>
      <w:bookmarkStart w:id="8644" w:name="_Toc29504713"/>
      <w:bookmarkStart w:id="8645" w:name="_Toc36553159"/>
      <w:bookmarkStart w:id="8646" w:name="_Toc36554886"/>
      <w:bookmarkStart w:id="8647" w:name="_Toc45652192"/>
      <w:bookmarkStart w:id="8648" w:name="_Toc45658624"/>
      <w:bookmarkStart w:id="8649" w:name="_Toc45720444"/>
      <w:bookmarkStart w:id="8650" w:name="_Toc45798324"/>
      <w:bookmarkStart w:id="8651" w:name="_Toc45897713"/>
      <w:bookmarkStart w:id="8652" w:name="_Toc51745917"/>
      <w:bookmarkStart w:id="8653" w:name="_Toc64446181"/>
      <w:bookmarkStart w:id="8654" w:name="_Toc73982051"/>
      <w:bookmarkStart w:id="8655" w:name="_Toc88652140"/>
      <w:bookmarkStart w:id="8656" w:name="_Toc97891183"/>
      <w:bookmarkStart w:id="8657" w:name="_Toc99123302"/>
      <w:bookmarkStart w:id="8658" w:name="_Toc99662107"/>
      <w:bookmarkStart w:id="8659" w:name="_Toc105152173"/>
      <w:bookmarkStart w:id="8660" w:name="_Toc105173979"/>
      <w:bookmarkStart w:id="8661" w:name="_Toc106108977"/>
      <w:bookmarkStart w:id="8662" w:name="_Toc106122882"/>
      <w:bookmarkStart w:id="8663" w:name="_Toc107409435"/>
      <w:bookmarkStart w:id="8664" w:name="_Toc112756624"/>
      <w:r w:rsidRPr="001D2E49">
        <w:t>9.2.3.7</w:t>
      </w:r>
      <w:r w:rsidRPr="001D2E49">
        <w:tab/>
        <w:t>HANDOVER NOTIFY</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B11B407" w14:textId="77777777" w:rsidTr="009517A1">
        <w:tc>
          <w:tcPr>
            <w:tcW w:w="2160"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517A1">
        <w:tc>
          <w:tcPr>
            <w:tcW w:w="2160"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3E1142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44F7CEF3" w14:textId="77777777" w:rsidTr="009517A1">
        <w:tc>
          <w:tcPr>
            <w:tcW w:w="2160"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A21FD1B"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E160ECF" w14:textId="77777777" w:rsidTr="009517A1">
        <w:tc>
          <w:tcPr>
            <w:tcW w:w="2160"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BC5F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6704CC6" w14:textId="77777777" w:rsidTr="009517A1">
        <w:tc>
          <w:tcPr>
            <w:tcW w:w="2160"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517A1">
            <w:pPr>
              <w:pStyle w:val="TAL"/>
              <w:jc w:val="center"/>
              <w:rPr>
                <w:lang w:eastAsia="ja-JP"/>
              </w:rPr>
            </w:pPr>
            <w:r w:rsidRPr="001D2E49">
              <w:t>YES</w:t>
            </w:r>
          </w:p>
        </w:tc>
        <w:tc>
          <w:tcPr>
            <w:tcW w:w="1080" w:type="dxa"/>
          </w:tcPr>
          <w:p w14:paraId="40A509A8" w14:textId="77777777" w:rsidR="009B75C3" w:rsidRPr="001D2E49" w:rsidRDefault="009B75C3" w:rsidP="009517A1">
            <w:pPr>
              <w:pStyle w:val="TAL"/>
              <w:jc w:val="center"/>
              <w:rPr>
                <w:lang w:eastAsia="ja-JP"/>
              </w:rPr>
            </w:pPr>
            <w:r w:rsidRPr="001D2E49">
              <w:t>ignore</w:t>
            </w:r>
          </w:p>
        </w:tc>
      </w:tr>
      <w:tr w:rsidR="00107663" w:rsidRPr="001D2E49" w14:paraId="1F9783AC" w14:textId="77777777" w:rsidTr="009517A1">
        <w:tc>
          <w:tcPr>
            <w:tcW w:w="2160"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107663">
            <w:pPr>
              <w:pStyle w:val="TAL"/>
              <w:jc w:val="center"/>
            </w:pPr>
            <w:r w:rsidRPr="00367E0D">
              <w:t>YES</w:t>
            </w:r>
          </w:p>
        </w:tc>
        <w:tc>
          <w:tcPr>
            <w:tcW w:w="1080" w:type="dxa"/>
          </w:tcPr>
          <w:p w14:paraId="0DB97A5A" w14:textId="77777777" w:rsidR="00107663" w:rsidRPr="001D2E49" w:rsidRDefault="00107663" w:rsidP="00107663">
            <w:pPr>
              <w:pStyle w:val="TAL"/>
              <w:jc w:val="center"/>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8665" w:name="_Toc20955100"/>
      <w:bookmarkStart w:id="8666" w:name="_Toc29503546"/>
      <w:bookmarkStart w:id="8667" w:name="_Toc29504130"/>
      <w:bookmarkStart w:id="8668" w:name="_Toc29504714"/>
      <w:bookmarkStart w:id="8669" w:name="_Toc36553160"/>
      <w:bookmarkStart w:id="8670" w:name="_Toc36554887"/>
      <w:bookmarkStart w:id="8671" w:name="_Toc45652193"/>
      <w:bookmarkStart w:id="8672" w:name="_Toc45658625"/>
      <w:bookmarkStart w:id="8673" w:name="_Toc45720445"/>
      <w:bookmarkStart w:id="8674" w:name="_Toc45798325"/>
      <w:bookmarkStart w:id="8675" w:name="_Toc45897714"/>
      <w:bookmarkStart w:id="8676" w:name="_Toc51745918"/>
      <w:bookmarkStart w:id="8677" w:name="_Toc64446182"/>
      <w:bookmarkStart w:id="8678" w:name="_Toc73982052"/>
      <w:bookmarkStart w:id="8679" w:name="_Toc88652141"/>
      <w:bookmarkStart w:id="8680" w:name="_Toc97891184"/>
      <w:bookmarkStart w:id="8681" w:name="_Toc99123303"/>
      <w:bookmarkStart w:id="8682" w:name="_Toc99662108"/>
      <w:bookmarkStart w:id="8683" w:name="_Toc105152174"/>
      <w:bookmarkStart w:id="8684" w:name="_Toc105173980"/>
      <w:bookmarkStart w:id="8685" w:name="_Toc106108978"/>
      <w:bookmarkStart w:id="8686" w:name="_Toc106122883"/>
      <w:bookmarkStart w:id="8687" w:name="_Toc107409436"/>
      <w:bookmarkStart w:id="8688" w:name="_Toc112756625"/>
      <w:r w:rsidRPr="001D2E49">
        <w:t>9.2.3.8</w:t>
      </w:r>
      <w:r w:rsidRPr="001D2E49">
        <w:tab/>
        <w:t>PATH SWITCH REQUEST</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6FE10B" w14:textId="77777777" w:rsidTr="009517A1">
        <w:tc>
          <w:tcPr>
            <w:tcW w:w="2160"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517A1">
        <w:tc>
          <w:tcPr>
            <w:tcW w:w="2160" w:type="dxa"/>
          </w:tcPr>
          <w:p w14:paraId="09192B28" w14:textId="77777777" w:rsidR="009B75C3" w:rsidRPr="001D2E49" w:rsidRDefault="009B75C3" w:rsidP="009517A1">
            <w:pPr>
              <w:pStyle w:val="TAL"/>
              <w:rPr>
                <w:rFonts w:cs="Arial"/>
                <w:lang w:eastAsia="ja-JP"/>
              </w:rPr>
            </w:pPr>
            <w:r w:rsidRPr="001D2E49">
              <w:t>Message Type</w:t>
            </w:r>
          </w:p>
        </w:tc>
        <w:tc>
          <w:tcPr>
            <w:tcW w:w="1080" w:type="dxa"/>
          </w:tcPr>
          <w:p w14:paraId="25994DF0" w14:textId="77777777" w:rsidR="009B75C3" w:rsidRPr="001D2E49" w:rsidRDefault="009B75C3" w:rsidP="009517A1">
            <w:pPr>
              <w:pStyle w:val="TAL"/>
              <w:rPr>
                <w:rFonts w:cs="Arial"/>
                <w:lang w:eastAsia="ja-JP"/>
              </w:rPr>
            </w:pPr>
            <w:r w:rsidRPr="001D2E49">
              <w:t>M</w:t>
            </w:r>
          </w:p>
        </w:tc>
        <w:tc>
          <w:tcPr>
            <w:tcW w:w="1080" w:type="dxa"/>
          </w:tcPr>
          <w:p w14:paraId="054FB0B4" w14:textId="77777777" w:rsidR="009B75C3" w:rsidRPr="001D2E49" w:rsidRDefault="009B75C3" w:rsidP="009517A1">
            <w:pPr>
              <w:pStyle w:val="TAL"/>
              <w:rPr>
                <w:rFonts w:cs="Arial"/>
                <w:lang w:eastAsia="ja-JP"/>
              </w:rPr>
            </w:pPr>
          </w:p>
        </w:tc>
        <w:tc>
          <w:tcPr>
            <w:tcW w:w="1512" w:type="dxa"/>
          </w:tcPr>
          <w:p w14:paraId="5D3AABE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EE28854" w14:textId="77777777" w:rsidR="009B75C3" w:rsidRPr="001D2E49" w:rsidRDefault="009B75C3" w:rsidP="009517A1">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517A1">
        <w:tc>
          <w:tcPr>
            <w:tcW w:w="2160" w:type="dxa"/>
          </w:tcPr>
          <w:p w14:paraId="0D00BEBA"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A198F8" w14:textId="77777777" w:rsidR="009B75C3" w:rsidRPr="001D2E49" w:rsidRDefault="009B75C3" w:rsidP="009517A1">
            <w:pPr>
              <w:pStyle w:val="TAL"/>
              <w:rPr>
                <w:rFonts w:eastAsia="MS Mincho" w:cs="Arial"/>
                <w:lang w:eastAsia="ja-JP"/>
              </w:rPr>
            </w:pPr>
            <w:r w:rsidRPr="001D2E49">
              <w:t>M</w:t>
            </w:r>
          </w:p>
        </w:tc>
        <w:tc>
          <w:tcPr>
            <w:tcW w:w="1080" w:type="dxa"/>
          </w:tcPr>
          <w:p w14:paraId="0276532A" w14:textId="77777777" w:rsidR="009B75C3" w:rsidRPr="001D2E49" w:rsidRDefault="009B75C3" w:rsidP="009517A1">
            <w:pPr>
              <w:pStyle w:val="TAL"/>
              <w:rPr>
                <w:rFonts w:cs="Arial"/>
                <w:lang w:eastAsia="ja-JP"/>
              </w:rPr>
            </w:pPr>
          </w:p>
        </w:tc>
        <w:tc>
          <w:tcPr>
            <w:tcW w:w="1512" w:type="dxa"/>
          </w:tcPr>
          <w:p w14:paraId="1061297C"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A812880" w14:textId="77777777" w:rsidR="009B75C3" w:rsidRPr="001D2E49" w:rsidRDefault="009B75C3" w:rsidP="009517A1">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517A1">
        <w:tc>
          <w:tcPr>
            <w:tcW w:w="2160" w:type="dxa"/>
          </w:tcPr>
          <w:p w14:paraId="35D40768" w14:textId="77777777" w:rsidR="009B75C3" w:rsidRPr="001D2E49" w:rsidRDefault="009B75C3" w:rsidP="009517A1">
            <w:pPr>
              <w:pStyle w:val="TAL"/>
              <w:rPr>
                <w:rFonts w:eastAsia="MS Mincho" w:cs="Arial"/>
                <w:lang w:eastAsia="ja-JP"/>
              </w:rPr>
            </w:pPr>
            <w:r w:rsidRPr="001D2E49">
              <w:rPr>
                <w:lang w:val="fr-FR"/>
              </w:rPr>
              <w:t>Source AMF UE NGAP ID</w:t>
            </w:r>
          </w:p>
        </w:tc>
        <w:tc>
          <w:tcPr>
            <w:tcW w:w="1080" w:type="dxa"/>
          </w:tcPr>
          <w:p w14:paraId="222CE604" w14:textId="77777777" w:rsidR="009B75C3" w:rsidRPr="001D2E49" w:rsidRDefault="009B75C3" w:rsidP="009517A1">
            <w:pPr>
              <w:pStyle w:val="TAL"/>
              <w:rPr>
                <w:rFonts w:eastAsia="MS Mincho" w:cs="Arial"/>
                <w:lang w:eastAsia="ja-JP"/>
              </w:rPr>
            </w:pPr>
            <w:r w:rsidRPr="001D2E49">
              <w:t>M</w:t>
            </w:r>
          </w:p>
        </w:tc>
        <w:tc>
          <w:tcPr>
            <w:tcW w:w="1080" w:type="dxa"/>
          </w:tcPr>
          <w:p w14:paraId="2F80FB00" w14:textId="77777777" w:rsidR="009B75C3" w:rsidRPr="001D2E49" w:rsidRDefault="009B75C3" w:rsidP="009517A1">
            <w:pPr>
              <w:pStyle w:val="TAL"/>
              <w:rPr>
                <w:rFonts w:cs="Arial"/>
                <w:lang w:eastAsia="ja-JP"/>
              </w:rPr>
            </w:pPr>
          </w:p>
        </w:tc>
        <w:tc>
          <w:tcPr>
            <w:tcW w:w="1512" w:type="dxa"/>
          </w:tcPr>
          <w:p w14:paraId="0229F6C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0C7B890A" w14:textId="77777777" w:rsidR="009B75C3" w:rsidRPr="001D2E49" w:rsidRDefault="009B75C3" w:rsidP="009517A1">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517A1">
        <w:tc>
          <w:tcPr>
            <w:tcW w:w="2160" w:type="dxa"/>
          </w:tcPr>
          <w:p w14:paraId="0ACDBE24"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120425C0" w14:textId="77777777" w:rsidR="009B75C3" w:rsidRPr="001D2E49" w:rsidRDefault="009B75C3" w:rsidP="009517A1">
            <w:pPr>
              <w:pStyle w:val="TAL"/>
              <w:rPr>
                <w:rFonts w:eastAsia="MS Mincho" w:cs="Arial"/>
                <w:lang w:eastAsia="ja-JP"/>
              </w:rPr>
            </w:pPr>
            <w:r w:rsidRPr="001D2E49">
              <w:t>M</w:t>
            </w:r>
          </w:p>
        </w:tc>
        <w:tc>
          <w:tcPr>
            <w:tcW w:w="1080" w:type="dxa"/>
          </w:tcPr>
          <w:p w14:paraId="4428F2D8" w14:textId="77777777" w:rsidR="009B75C3" w:rsidRPr="001D2E49" w:rsidRDefault="009B75C3" w:rsidP="009517A1">
            <w:pPr>
              <w:pStyle w:val="TAL"/>
              <w:rPr>
                <w:rFonts w:cs="Arial"/>
                <w:lang w:eastAsia="ja-JP"/>
              </w:rPr>
            </w:pPr>
          </w:p>
        </w:tc>
        <w:tc>
          <w:tcPr>
            <w:tcW w:w="1512" w:type="dxa"/>
          </w:tcPr>
          <w:p w14:paraId="71F915DE"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7BC8D7D6" w14:textId="77777777" w:rsidR="009B75C3" w:rsidRPr="001D2E49" w:rsidRDefault="009B75C3" w:rsidP="009517A1">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517A1">
        <w:tc>
          <w:tcPr>
            <w:tcW w:w="2160" w:type="dxa"/>
          </w:tcPr>
          <w:p w14:paraId="32DBC390"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33EA4899" w14:textId="77777777" w:rsidR="009B75C3" w:rsidRPr="001D2E49" w:rsidRDefault="009B75C3" w:rsidP="009517A1">
            <w:pPr>
              <w:pStyle w:val="TAL"/>
              <w:rPr>
                <w:rFonts w:eastAsia="MS Mincho" w:cs="Arial"/>
                <w:lang w:eastAsia="ja-JP"/>
              </w:rPr>
            </w:pPr>
            <w:r w:rsidRPr="001D2E49">
              <w:t>M</w:t>
            </w:r>
          </w:p>
        </w:tc>
        <w:tc>
          <w:tcPr>
            <w:tcW w:w="1080" w:type="dxa"/>
          </w:tcPr>
          <w:p w14:paraId="3DEFF4E4" w14:textId="77777777" w:rsidR="009B75C3" w:rsidRPr="001D2E49" w:rsidRDefault="009B75C3" w:rsidP="009517A1">
            <w:pPr>
              <w:pStyle w:val="TAL"/>
              <w:rPr>
                <w:rFonts w:cs="Arial"/>
                <w:lang w:eastAsia="ja-JP"/>
              </w:rPr>
            </w:pPr>
          </w:p>
        </w:tc>
        <w:tc>
          <w:tcPr>
            <w:tcW w:w="1512" w:type="dxa"/>
          </w:tcPr>
          <w:p w14:paraId="3992AA77"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A276B0" w14:textId="77777777" w:rsidR="009B75C3" w:rsidRPr="001D2E49" w:rsidRDefault="009B75C3" w:rsidP="009517A1">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517A1">
        <w:tc>
          <w:tcPr>
            <w:tcW w:w="2160" w:type="dxa"/>
          </w:tcPr>
          <w:p w14:paraId="36CFF512"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62F974A6" w14:textId="77777777" w:rsidR="009B75C3" w:rsidRPr="001D2E49" w:rsidRDefault="009B75C3" w:rsidP="009517A1">
            <w:pPr>
              <w:pStyle w:val="TAL"/>
              <w:rPr>
                <w:rFonts w:eastAsia="MS Mincho" w:cs="Arial"/>
                <w:lang w:eastAsia="ja-JP"/>
              </w:rPr>
            </w:pPr>
          </w:p>
        </w:tc>
        <w:tc>
          <w:tcPr>
            <w:tcW w:w="1080" w:type="dxa"/>
          </w:tcPr>
          <w:p w14:paraId="16FCFE97" w14:textId="77777777" w:rsidR="009B75C3" w:rsidRPr="001D2E49" w:rsidRDefault="009B75C3" w:rsidP="009517A1">
            <w:pPr>
              <w:pStyle w:val="TAL"/>
              <w:rPr>
                <w:rFonts w:cs="Arial"/>
                <w:lang w:eastAsia="ja-JP"/>
              </w:rPr>
            </w:pPr>
            <w:r w:rsidRPr="001D2E49">
              <w:rPr>
                <w:i/>
              </w:rPr>
              <w:t>1</w:t>
            </w:r>
          </w:p>
        </w:tc>
        <w:tc>
          <w:tcPr>
            <w:tcW w:w="1512" w:type="dxa"/>
          </w:tcPr>
          <w:p w14:paraId="02BFAB1F" w14:textId="77777777" w:rsidR="009B75C3" w:rsidRPr="001D2E49" w:rsidRDefault="009B75C3" w:rsidP="009517A1">
            <w:pPr>
              <w:pStyle w:val="TAL"/>
              <w:rPr>
                <w:rFonts w:cs="Arial"/>
                <w:lang w:eastAsia="ja-JP"/>
              </w:rPr>
            </w:pPr>
          </w:p>
        </w:tc>
        <w:tc>
          <w:tcPr>
            <w:tcW w:w="1728" w:type="dxa"/>
          </w:tcPr>
          <w:p w14:paraId="0E146396" w14:textId="77777777" w:rsidR="009B75C3" w:rsidRPr="001D2E49" w:rsidRDefault="009B75C3" w:rsidP="009517A1">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517A1">
        <w:tc>
          <w:tcPr>
            <w:tcW w:w="2160" w:type="dxa"/>
          </w:tcPr>
          <w:p w14:paraId="30C5C92C"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2EC37B65" w14:textId="77777777" w:rsidR="009B75C3" w:rsidRPr="001D2E49" w:rsidRDefault="009B75C3" w:rsidP="009517A1">
            <w:pPr>
              <w:pStyle w:val="TAL"/>
              <w:rPr>
                <w:rFonts w:eastAsia="MS Mincho" w:cs="Arial"/>
                <w:lang w:eastAsia="ja-JP"/>
              </w:rPr>
            </w:pPr>
          </w:p>
        </w:tc>
        <w:tc>
          <w:tcPr>
            <w:tcW w:w="1080" w:type="dxa"/>
          </w:tcPr>
          <w:p w14:paraId="1C61A67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693ADADF" w14:textId="77777777" w:rsidR="009B75C3" w:rsidRPr="001D2E49" w:rsidRDefault="009B75C3" w:rsidP="009517A1">
            <w:pPr>
              <w:pStyle w:val="TAL"/>
              <w:rPr>
                <w:rFonts w:cs="Arial"/>
                <w:lang w:eastAsia="ja-JP"/>
              </w:rPr>
            </w:pPr>
          </w:p>
        </w:tc>
        <w:tc>
          <w:tcPr>
            <w:tcW w:w="1728" w:type="dxa"/>
          </w:tcPr>
          <w:p w14:paraId="11EB8218" w14:textId="77777777" w:rsidR="009B75C3" w:rsidRPr="001D2E49" w:rsidRDefault="009B75C3" w:rsidP="009517A1">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517A1">
        <w:tc>
          <w:tcPr>
            <w:tcW w:w="2160" w:type="dxa"/>
          </w:tcPr>
          <w:p w14:paraId="18E03E07"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6DB848CA" w14:textId="77777777" w:rsidR="009B75C3" w:rsidRPr="001D2E49" w:rsidRDefault="009B75C3" w:rsidP="009517A1">
            <w:pPr>
              <w:pStyle w:val="TAL"/>
              <w:rPr>
                <w:rFonts w:eastAsia="MS Mincho" w:cs="Arial"/>
                <w:lang w:eastAsia="ja-JP"/>
              </w:rPr>
            </w:pPr>
            <w:r w:rsidRPr="001D2E49">
              <w:t>M</w:t>
            </w:r>
          </w:p>
        </w:tc>
        <w:tc>
          <w:tcPr>
            <w:tcW w:w="1080" w:type="dxa"/>
          </w:tcPr>
          <w:p w14:paraId="51CD5AB4" w14:textId="77777777" w:rsidR="009B75C3" w:rsidRPr="001D2E49" w:rsidRDefault="009B75C3" w:rsidP="009517A1">
            <w:pPr>
              <w:pStyle w:val="TAL"/>
              <w:rPr>
                <w:rFonts w:cs="Arial"/>
                <w:lang w:eastAsia="ja-JP"/>
              </w:rPr>
            </w:pPr>
          </w:p>
        </w:tc>
        <w:tc>
          <w:tcPr>
            <w:tcW w:w="1512" w:type="dxa"/>
          </w:tcPr>
          <w:p w14:paraId="4E1D85D4"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5DA3F912" w14:textId="77777777" w:rsidR="009B75C3" w:rsidRPr="001D2E49" w:rsidRDefault="009B75C3" w:rsidP="009517A1">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517A1">
        <w:tc>
          <w:tcPr>
            <w:tcW w:w="2160" w:type="dxa"/>
          </w:tcPr>
          <w:p w14:paraId="28D3B7E1"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5D41FC3E" w14:textId="77777777" w:rsidR="009B75C3" w:rsidRPr="001D2E49" w:rsidRDefault="009B75C3" w:rsidP="009517A1">
            <w:pPr>
              <w:pStyle w:val="TAL"/>
              <w:rPr>
                <w:rFonts w:cs="Arial"/>
                <w:lang w:eastAsia="ja-JP"/>
              </w:rPr>
            </w:pPr>
            <w:r w:rsidRPr="001D2E49">
              <w:t>M</w:t>
            </w:r>
          </w:p>
        </w:tc>
        <w:tc>
          <w:tcPr>
            <w:tcW w:w="1080" w:type="dxa"/>
          </w:tcPr>
          <w:p w14:paraId="4776B7A1" w14:textId="77777777" w:rsidR="009B75C3" w:rsidRPr="001D2E49" w:rsidRDefault="009B75C3" w:rsidP="009517A1">
            <w:pPr>
              <w:pStyle w:val="TAL"/>
              <w:rPr>
                <w:rFonts w:cs="Arial"/>
                <w:i/>
                <w:lang w:eastAsia="ja-JP"/>
              </w:rPr>
            </w:pPr>
          </w:p>
        </w:tc>
        <w:tc>
          <w:tcPr>
            <w:tcW w:w="1512" w:type="dxa"/>
          </w:tcPr>
          <w:p w14:paraId="306F84EA"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14ACE4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517A1">
        <w:tc>
          <w:tcPr>
            <w:tcW w:w="2160" w:type="dxa"/>
          </w:tcPr>
          <w:p w14:paraId="74E3A04F" w14:textId="77777777" w:rsidR="009B75C3" w:rsidRPr="001D2E49" w:rsidRDefault="009B75C3" w:rsidP="009517A1">
            <w:pPr>
              <w:pStyle w:val="TAL"/>
              <w:rPr>
                <w:b/>
              </w:rPr>
            </w:pPr>
            <w:r w:rsidRPr="001D2E49">
              <w:rPr>
                <w:b/>
              </w:rPr>
              <w:t>PDU Session Resource Failed to Setup List</w:t>
            </w:r>
          </w:p>
        </w:tc>
        <w:tc>
          <w:tcPr>
            <w:tcW w:w="1080" w:type="dxa"/>
          </w:tcPr>
          <w:p w14:paraId="5B89DD93" w14:textId="77777777" w:rsidR="009B75C3" w:rsidRPr="001D2E49" w:rsidRDefault="009B75C3" w:rsidP="009517A1">
            <w:pPr>
              <w:pStyle w:val="TAL"/>
            </w:pPr>
          </w:p>
        </w:tc>
        <w:tc>
          <w:tcPr>
            <w:tcW w:w="1080" w:type="dxa"/>
          </w:tcPr>
          <w:p w14:paraId="530639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9517A1">
            <w:pPr>
              <w:pStyle w:val="TAL"/>
              <w:rPr>
                <w:rFonts w:cs="Arial"/>
                <w:lang w:eastAsia="ja-JP"/>
              </w:rPr>
            </w:pPr>
          </w:p>
        </w:tc>
        <w:tc>
          <w:tcPr>
            <w:tcW w:w="1728" w:type="dxa"/>
          </w:tcPr>
          <w:p w14:paraId="50AD0B77" w14:textId="77777777" w:rsidR="009B75C3" w:rsidRPr="001D2E49" w:rsidRDefault="009B75C3" w:rsidP="009517A1">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517A1">
        <w:tc>
          <w:tcPr>
            <w:tcW w:w="2160" w:type="dxa"/>
          </w:tcPr>
          <w:p w14:paraId="42552780"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7D938F5" w14:textId="77777777" w:rsidR="009B75C3" w:rsidRPr="001D2E49" w:rsidRDefault="009B75C3" w:rsidP="009517A1">
            <w:pPr>
              <w:pStyle w:val="TAL"/>
            </w:pPr>
          </w:p>
        </w:tc>
        <w:tc>
          <w:tcPr>
            <w:tcW w:w="1080" w:type="dxa"/>
          </w:tcPr>
          <w:p w14:paraId="436AF89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9517A1">
            <w:pPr>
              <w:pStyle w:val="TAL"/>
              <w:rPr>
                <w:rFonts w:cs="Arial"/>
                <w:lang w:eastAsia="ja-JP"/>
              </w:rPr>
            </w:pPr>
          </w:p>
        </w:tc>
        <w:tc>
          <w:tcPr>
            <w:tcW w:w="1728" w:type="dxa"/>
          </w:tcPr>
          <w:p w14:paraId="1997B382" w14:textId="77777777" w:rsidR="009B75C3" w:rsidRPr="001D2E49" w:rsidRDefault="009B75C3" w:rsidP="009517A1">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517A1">
        <w:tc>
          <w:tcPr>
            <w:tcW w:w="2160" w:type="dxa"/>
          </w:tcPr>
          <w:p w14:paraId="3102F5B8" w14:textId="77777777" w:rsidR="009B75C3" w:rsidRPr="001D2E49" w:rsidRDefault="009B75C3" w:rsidP="009517A1">
            <w:pPr>
              <w:pStyle w:val="TAL"/>
              <w:ind w:left="162"/>
            </w:pPr>
            <w:r w:rsidRPr="001D2E49">
              <w:rPr>
                <w:lang w:eastAsia="ja-JP"/>
              </w:rPr>
              <w:t>&gt;&gt;PDU Session ID</w:t>
            </w:r>
          </w:p>
        </w:tc>
        <w:tc>
          <w:tcPr>
            <w:tcW w:w="1080" w:type="dxa"/>
          </w:tcPr>
          <w:p w14:paraId="59997420" w14:textId="77777777" w:rsidR="009B75C3" w:rsidRPr="001D2E49" w:rsidRDefault="009B75C3" w:rsidP="009517A1">
            <w:pPr>
              <w:pStyle w:val="TAL"/>
            </w:pPr>
            <w:r w:rsidRPr="001D2E49">
              <w:rPr>
                <w:rFonts w:cs="Arial"/>
                <w:lang w:eastAsia="ja-JP"/>
              </w:rPr>
              <w:t>M</w:t>
            </w:r>
          </w:p>
        </w:tc>
        <w:tc>
          <w:tcPr>
            <w:tcW w:w="1080" w:type="dxa"/>
          </w:tcPr>
          <w:p w14:paraId="6F08D91F" w14:textId="77777777" w:rsidR="009B75C3" w:rsidRPr="001D2E49" w:rsidRDefault="009B75C3" w:rsidP="009517A1">
            <w:pPr>
              <w:pStyle w:val="TAL"/>
              <w:rPr>
                <w:rFonts w:cs="Arial"/>
                <w:i/>
                <w:lang w:eastAsia="ja-JP"/>
              </w:rPr>
            </w:pPr>
          </w:p>
        </w:tc>
        <w:tc>
          <w:tcPr>
            <w:tcW w:w="1512" w:type="dxa"/>
          </w:tcPr>
          <w:p w14:paraId="417E70E0"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2ABD0988" w14:textId="77777777" w:rsidR="009B75C3" w:rsidRPr="001D2E49" w:rsidRDefault="009B75C3" w:rsidP="009517A1">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517A1">
        <w:tc>
          <w:tcPr>
            <w:tcW w:w="2160" w:type="dxa"/>
          </w:tcPr>
          <w:p w14:paraId="28C41C85"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0686DD02" w14:textId="77777777" w:rsidR="009B75C3" w:rsidRPr="001D2E49" w:rsidRDefault="009B75C3" w:rsidP="009517A1">
            <w:pPr>
              <w:pStyle w:val="TAL"/>
            </w:pPr>
            <w:r w:rsidRPr="001D2E49">
              <w:rPr>
                <w:rFonts w:cs="Arial"/>
                <w:lang w:eastAsia="ja-JP"/>
              </w:rPr>
              <w:t>M</w:t>
            </w:r>
          </w:p>
        </w:tc>
        <w:tc>
          <w:tcPr>
            <w:tcW w:w="1080" w:type="dxa"/>
          </w:tcPr>
          <w:p w14:paraId="7ED93C29" w14:textId="77777777" w:rsidR="009B75C3" w:rsidRPr="001D2E49" w:rsidRDefault="009B75C3" w:rsidP="009517A1">
            <w:pPr>
              <w:pStyle w:val="TAL"/>
              <w:rPr>
                <w:rFonts w:cs="Arial"/>
                <w:i/>
                <w:lang w:eastAsia="ja-JP"/>
              </w:rPr>
            </w:pPr>
          </w:p>
        </w:tc>
        <w:tc>
          <w:tcPr>
            <w:tcW w:w="1512" w:type="dxa"/>
          </w:tcPr>
          <w:p w14:paraId="6EE5F8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076A71B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517A1">
        <w:tc>
          <w:tcPr>
            <w:tcW w:w="2160" w:type="dxa"/>
          </w:tcPr>
          <w:p w14:paraId="6DBB23A6" w14:textId="77777777" w:rsidR="005057FC" w:rsidRPr="001D2E49" w:rsidRDefault="005057FC" w:rsidP="00367E0D">
            <w:pPr>
              <w:pStyle w:val="TAL"/>
              <w:rPr>
                <w:lang w:eastAsia="ja-JP"/>
              </w:rPr>
            </w:pPr>
            <w:r w:rsidRPr="003C323E">
              <w:rPr>
                <w:lang w:eastAsia="ja-JP"/>
              </w:rPr>
              <w:t>RRC Resume Cause</w:t>
            </w:r>
          </w:p>
        </w:tc>
        <w:tc>
          <w:tcPr>
            <w:tcW w:w="1080" w:type="dxa"/>
          </w:tcPr>
          <w:p w14:paraId="3F53896C"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5057FC">
            <w:pPr>
              <w:pStyle w:val="TAL"/>
              <w:rPr>
                <w:rFonts w:cs="Arial"/>
                <w:i/>
                <w:lang w:eastAsia="ja-JP"/>
              </w:rPr>
            </w:pPr>
          </w:p>
        </w:tc>
        <w:tc>
          <w:tcPr>
            <w:tcW w:w="1512" w:type="dxa"/>
          </w:tcPr>
          <w:p w14:paraId="5D9C985E" w14:textId="77777777" w:rsidR="005057FC" w:rsidRPr="003C323E" w:rsidRDefault="005057FC" w:rsidP="009873D1">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7BF68BA9" w14:textId="77777777" w:rsidR="005057FC" w:rsidRPr="001D2E49" w:rsidRDefault="005057FC" w:rsidP="005057FC">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517A1">
        <w:tc>
          <w:tcPr>
            <w:tcW w:w="2160" w:type="dxa"/>
          </w:tcPr>
          <w:p w14:paraId="69EAC22D" w14:textId="77777777" w:rsidR="001638AF" w:rsidRPr="003C323E" w:rsidRDefault="001638AF" w:rsidP="001638AF">
            <w:pPr>
              <w:pStyle w:val="TAL"/>
              <w:rPr>
                <w:lang w:eastAsia="ja-JP"/>
              </w:rPr>
            </w:pPr>
            <w:r w:rsidRPr="0017697A">
              <w:rPr>
                <w:lang w:eastAsia="ja-JP"/>
              </w:rPr>
              <w:t>RedCap</w:t>
            </w:r>
            <w:r w:rsidRPr="0017697A">
              <w:rPr>
                <w:rFonts w:hint="eastAsia"/>
                <w:lang w:eastAsia="ja-JP"/>
              </w:rPr>
              <w:t xml:space="preserve"> Indication</w:t>
            </w:r>
          </w:p>
        </w:tc>
        <w:tc>
          <w:tcPr>
            <w:tcW w:w="1080" w:type="dxa"/>
          </w:tcPr>
          <w:p w14:paraId="6E281841" w14:textId="77777777" w:rsidR="001638AF" w:rsidRPr="003C323E" w:rsidRDefault="001638AF" w:rsidP="001638AF">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1638AF">
            <w:pPr>
              <w:pStyle w:val="TAL"/>
              <w:rPr>
                <w:rFonts w:cs="Arial"/>
                <w:i/>
                <w:lang w:eastAsia="ja-JP"/>
              </w:rPr>
            </w:pPr>
          </w:p>
        </w:tc>
        <w:tc>
          <w:tcPr>
            <w:tcW w:w="1512" w:type="dxa"/>
          </w:tcPr>
          <w:p w14:paraId="4ECFC5C8" w14:textId="77777777" w:rsidR="001638AF" w:rsidRPr="003C323E" w:rsidRDefault="00EF1A5E" w:rsidP="009873D1">
            <w:pPr>
              <w:pStyle w:val="TAL"/>
              <w:rPr>
                <w:rFonts w:eastAsia="SimSun"/>
                <w:lang w:eastAsia="zh-CN"/>
              </w:rPr>
            </w:pPr>
            <w:r w:rsidRPr="00EF1A5E">
              <w:rPr>
                <w:rFonts w:eastAsia="SimSun"/>
                <w:lang w:eastAsia="zh-CN"/>
              </w:rPr>
              <w:t>9.3.1.22</w:t>
            </w:r>
            <w:r>
              <w:rPr>
                <w:rFonts w:eastAsia="SimSun"/>
                <w:lang w:eastAsia="zh-CN"/>
              </w:rPr>
              <w:t>8</w:t>
            </w:r>
          </w:p>
        </w:tc>
        <w:tc>
          <w:tcPr>
            <w:tcW w:w="1728" w:type="dxa"/>
          </w:tcPr>
          <w:p w14:paraId="13E356D6" w14:textId="77777777" w:rsidR="001638AF" w:rsidRPr="001D2E49" w:rsidRDefault="001638AF" w:rsidP="001638AF">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0725FD2" w14:textId="77777777" w:rsidTr="009517A1">
        <w:tc>
          <w:tcPr>
            <w:tcW w:w="352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517A1">
        <w:tc>
          <w:tcPr>
            <w:tcW w:w="352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8689" w:name="_Toc20955101"/>
      <w:bookmarkStart w:id="8690" w:name="_Toc29503547"/>
      <w:bookmarkStart w:id="8691" w:name="_Toc29504131"/>
      <w:bookmarkStart w:id="8692" w:name="_Toc29504715"/>
      <w:bookmarkStart w:id="8693" w:name="_Toc36553161"/>
      <w:bookmarkStart w:id="8694" w:name="_Toc36554888"/>
      <w:bookmarkStart w:id="8695" w:name="_Toc45652194"/>
      <w:bookmarkStart w:id="8696" w:name="_Toc45658626"/>
      <w:bookmarkStart w:id="8697" w:name="_Toc45720446"/>
      <w:bookmarkStart w:id="8698" w:name="_Toc45798326"/>
      <w:bookmarkStart w:id="8699" w:name="_Toc45897715"/>
      <w:bookmarkStart w:id="8700" w:name="_Toc51745919"/>
      <w:bookmarkStart w:id="8701" w:name="_Toc64446183"/>
      <w:bookmarkStart w:id="8702" w:name="_Toc73982053"/>
      <w:bookmarkStart w:id="8703" w:name="_Toc88652142"/>
      <w:bookmarkStart w:id="8704" w:name="_Toc97891185"/>
      <w:bookmarkStart w:id="8705" w:name="_Toc99123304"/>
      <w:bookmarkStart w:id="8706" w:name="_Toc99662109"/>
      <w:bookmarkStart w:id="8707" w:name="_Toc105152175"/>
      <w:bookmarkStart w:id="8708" w:name="_Toc105173981"/>
      <w:bookmarkStart w:id="8709" w:name="_Toc106108979"/>
      <w:bookmarkStart w:id="8710" w:name="_Toc106122884"/>
      <w:bookmarkStart w:id="8711" w:name="_Toc107409437"/>
      <w:bookmarkStart w:id="8712" w:name="_Toc112756626"/>
      <w:r w:rsidRPr="001D2E49">
        <w:t>9.2.3.9</w:t>
      </w:r>
      <w:r w:rsidRPr="001D2E49">
        <w:tab/>
        <w:t>PATH SWITCH REQUEST ACKNOWLEDGE</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72219BA" w14:textId="77777777" w:rsidTr="00367E0D">
        <w:tc>
          <w:tcPr>
            <w:tcW w:w="2268"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367E0D">
        <w:tc>
          <w:tcPr>
            <w:tcW w:w="2268" w:type="dxa"/>
          </w:tcPr>
          <w:p w14:paraId="2241E6EA" w14:textId="77777777" w:rsidR="009B75C3" w:rsidRPr="001D2E49" w:rsidRDefault="009B75C3" w:rsidP="009517A1">
            <w:pPr>
              <w:pStyle w:val="TAL"/>
              <w:rPr>
                <w:rFonts w:cs="Arial"/>
                <w:lang w:eastAsia="ja-JP"/>
              </w:rPr>
            </w:pPr>
            <w:r w:rsidRPr="001D2E49">
              <w:t>Message Type</w:t>
            </w:r>
          </w:p>
        </w:tc>
        <w:tc>
          <w:tcPr>
            <w:tcW w:w="1020" w:type="dxa"/>
          </w:tcPr>
          <w:p w14:paraId="55445987" w14:textId="77777777" w:rsidR="009B75C3" w:rsidRPr="001D2E49" w:rsidRDefault="009B75C3" w:rsidP="009517A1">
            <w:pPr>
              <w:pStyle w:val="TAL"/>
              <w:rPr>
                <w:rFonts w:cs="Arial"/>
                <w:lang w:eastAsia="ja-JP"/>
              </w:rPr>
            </w:pPr>
            <w:r w:rsidRPr="001D2E49">
              <w:t>M</w:t>
            </w:r>
          </w:p>
        </w:tc>
        <w:tc>
          <w:tcPr>
            <w:tcW w:w="1080" w:type="dxa"/>
          </w:tcPr>
          <w:p w14:paraId="3A2B6490" w14:textId="77777777" w:rsidR="009B75C3" w:rsidRPr="001D2E49" w:rsidRDefault="009B75C3" w:rsidP="009517A1">
            <w:pPr>
              <w:pStyle w:val="TAL"/>
              <w:rPr>
                <w:rFonts w:cs="Arial"/>
                <w:lang w:eastAsia="ja-JP"/>
              </w:rPr>
            </w:pPr>
          </w:p>
        </w:tc>
        <w:tc>
          <w:tcPr>
            <w:tcW w:w="1587" w:type="dxa"/>
          </w:tcPr>
          <w:p w14:paraId="2DBDBDF5" w14:textId="77777777" w:rsidR="009B75C3" w:rsidRPr="001D2E49" w:rsidRDefault="009B75C3" w:rsidP="009517A1">
            <w:pPr>
              <w:pStyle w:val="TAL"/>
              <w:rPr>
                <w:rFonts w:cs="Arial"/>
                <w:lang w:eastAsia="ja-JP"/>
              </w:rPr>
            </w:pPr>
            <w:r w:rsidRPr="001D2E49">
              <w:t>9.3.1.1</w:t>
            </w:r>
          </w:p>
        </w:tc>
        <w:tc>
          <w:tcPr>
            <w:tcW w:w="1757" w:type="dxa"/>
          </w:tcPr>
          <w:p w14:paraId="632D2B15" w14:textId="77777777" w:rsidR="009B75C3" w:rsidRPr="001D2E49" w:rsidRDefault="009B75C3" w:rsidP="009517A1">
            <w:pPr>
              <w:pStyle w:val="TAL"/>
              <w:rPr>
                <w:rFonts w:cs="Arial"/>
                <w:lang w:eastAsia="ja-JP"/>
              </w:rPr>
            </w:pPr>
          </w:p>
        </w:tc>
        <w:tc>
          <w:tcPr>
            <w:tcW w:w="1080" w:type="dxa"/>
          </w:tcPr>
          <w:p w14:paraId="56DA9E9E" w14:textId="77777777" w:rsidR="009B75C3" w:rsidRPr="001D2E49" w:rsidRDefault="009B75C3" w:rsidP="00D52AB4">
            <w:pPr>
              <w:pStyle w:val="TAC"/>
              <w:rPr>
                <w:rFonts w:cs="Arial"/>
                <w:lang w:eastAsia="ja-JP"/>
              </w:rPr>
            </w:pPr>
            <w:r w:rsidRPr="001D2E49">
              <w:t>YES</w:t>
            </w:r>
          </w:p>
        </w:tc>
        <w:tc>
          <w:tcPr>
            <w:tcW w:w="1080" w:type="dxa"/>
          </w:tcPr>
          <w:p w14:paraId="1C03F302" w14:textId="77777777" w:rsidR="009B75C3" w:rsidRPr="001D2E49" w:rsidRDefault="009B75C3" w:rsidP="00D52AB4">
            <w:pPr>
              <w:pStyle w:val="TAC"/>
              <w:rPr>
                <w:rFonts w:cs="Arial"/>
                <w:lang w:eastAsia="ja-JP"/>
              </w:rPr>
            </w:pPr>
            <w:r w:rsidRPr="001D2E49">
              <w:t>reject</w:t>
            </w:r>
          </w:p>
        </w:tc>
      </w:tr>
      <w:tr w:rsidR="009B75C3" w:rsidRPr="001D2E49" w14:paraId="2E63C3F1" w14:textId="77777777" w:rsidTr="00367E0D">
        <w:tc>
          <w:tcPr>
            <w:tcW w:w="2268" w:type="dxa"/>
          </w:tcPr>
          <w:p w14:paraId="17C0B45A"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9517A1">
            <w:pPr>
              <w:pStyle w:val="TAL"/>
              <w:rPr>
                <w:rFonts w:eastAsia="MS Mincho" w:cs="Arial"/>
                <w:lang w:eastAsia="ja-JP"/>
              </w:rPr>
            </w:pPr>
            <w:r w:rsidRPr="001D2E49">
              <w:t>M</w:t>
            </w:r>
          </w:p>
        </w:tc>
        <w:tc>
          <w:tcPr>
            <w:tcW w:w="1080" w:type="dxa"/>
          </w:tcPr>
          <w:p w14:paraId="107D4FEA" w14:textId="77777777" w:rsidR="009B75C3" w:rsidRPr="001D2E49" w:rsidRDefault="009B75C3" w:rsidP="009517A1">
            <w:pPr>
              <w:pStyle w:val="TAL"/>
              <w:rPr>
                <w:rFonts w:cs="Arial"/>
                <w:lang w:eastAsia="ja-JP"/>
              </w:rPr>
            </w:pPr>
          </w:p>
        </w:tc>
        <w:tc>
          <w:tcPr>
            <w:tcW w:w="1587" w:type="dxa"/>
          </w:tcPr>
          <w:p w14:paraId="326F8246" w14:textId="77777777" w:rsidR="009B75C3" w:rsidRPr="001D2E49" w:rsidRDefault="009B75C3" w:rsidP="009517A1">
            <w:pPr>
              <w:pStyle w:val="TAL"/>
              <w:rPr>
                <w:rFonts w:cs="Arial"/>
                <w:lang w:eastAsia="ja-JP"/>
              </w:rPr>
            </w:pPr>
            <w:r w:rsidRPr="001D2E49">
              <w:t>9.3.3.1</w:t>
            </w:r>
          </w:p>
        </w:tc>
        <w:tc>
          <w:tcPr>
            <w:tcW w:w="1757" w:type="dxa"/>
          </w:tcPr>
          <w:p w14:paraId="7AE58F18" w14:textId="77777777" w:rsidR="009B75C3" w:rsidRPr="001D2E49" w:rsidRDefault="009B75C3" w:rsidP="009517A1">
            <w:pPr>
              <w:pStyle w:val="TAL"/>
              <w:rPr>
                <w:rFonts w:cs="Arial"/>
                <w:lang w:eastAsia="ja-JP"/>
              </w:rPr>
            </w:pPr>
          </w:p>
        </w:tc>
        <w:tc>
          <w:tcPr>
            <w:tcW w:w="1080" w:type="dxa"/>
          </w:tcPr>
          <w:p w14:paraId="53AF797D" w14:textId="77777777" w:rsidR="009B75C3" w:rsidRPr="001D2E49" w:rsidRDefault="009B75C3" w:rsidP="00D52AB4">
            <w:pPr>
              <w:pStyle w:val="TAC"/>
              <w:rPr>
                <w:rFonts w:eastAsia="MS Mincho" w:cs="Arial"/>
                <w:lang w:eastAsia="ja-JP"/>
              </w:rPr>
            </w:pPr>
            <w:r w:rsidRPr="001D2E49">
              <w:t>YES</w:t>
            </w:r>
          </w:p>
        </w:tc>
        <w:tc>
          <w:tcPr>
            <w:tcW w:w="1080" w:type="dxa"/>
          </w:tcPr>
          <w:p w14:paraId="0DD48E4C" w14:textId="77777777" w:rsidR="009B75C3" w:rsidRPr="001D2E49" w:rsidRDefault="009B75C3" w:rsidP="00D52AB4">
            <w:pPr>
              <w:pStyle w:val="TAC"/>
              <w:rPr>
                <w:rFonts w:cs="Arial"/>
                <w:lang w:eastAsia="ja-JP"/>
              </w:rPr>
            </w:pPr>
            <w:r w:rsidRPr="001D2E49">
              <w:t>ignore</w:t>
            </w:r>
          </w:p>
        </w:tc>
      </w:tr>
      <w:tr w:rsidR="009B75C3" w:rsidRPr="001D2E49" w14:paraId="121EB758" w14:textId="77777777" w:rsidTr="00367E0D">
        <w:tc>
          <w:tcPr>
            <w:tcW w:w="2268" w:type="dxa"/>
          </w:tcPr>
          <w:p w14:paraId="4460AF38"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9517A1">
            <w:pPr>
              <w:pStyle w:val="TAL"/>
              <w:rPr>
                <w:rFonts w:eastAsia="MS Mincho" w:cs="Arial"/>
                <w:lang w:eastAsia="ja-JP"/>
              </w:rPr>
            </w:pPr>
            <w:r w:rsidRPr="001D2E49">
              <w:t>M</w:t>
            </w:r>
          </w:p>
        </w:tc>
        <w:tc>
          <w:tcPr>
            <w:tcW w:w="1080" w:type="dxa"/>
          </w:tcPr>
          <w:p w14:paraId="3C665AE0" w14:textId="77777777" w:rsidR="009B75C3" w:rsidRPr="001D2E49" w:rsidRDefault="009B75C3" w:rsidP="009517A1">
            <w:pPr>
              <w:pStyle w:val="TAL"/>
              <w:rPr>
                <w:rFonts w:cs="Arial"/>
                <w:lang w:eastAsia="ja-JP"/>
              </w:rPr>
            </w:pPr>
          </w:p>
        </w:tc>
        <w:tc>
          <w:tcPr>
            <w:tcW w:w="1587" w:type="dxa"/>
          </w:tcPr>
          <w:p w14:paraId="3DB90F34" w14:textId="77777777" w:rsidR="009B75C3" w:rsidRPr="001D2E49" w:rsidRDefault="009B75C3" w:rsidP="009517A1">
            <w:pPr>
              <w:pStyle w:val="TAL"/>
              <w:rPr>
                <w:rFonts w:cs="Arial"/>
                <w:lang w:eastAsia="ja-JP"/>
              </w:rPr>
            </w:pPr>
            <w:r w:rsidRPr="001D2E49">
              <w:t>9.3.3.2</w:t>
            </w:r>
          </w:p>
        </w:tc>
        <w:tc>
          <w:tcPr>
            <w:tcW w:w="1757" w:type="dxa"/>
          </w:tcPr>
          <w:p w14:paraId="7F8910D5" w14:textId="77777777" w:rsidR="009B75C3" w:rsidRPr="001D2E49" w:rsidRDefault="009B75C3" w:rsidP="009517A1">
            <w:pPr>
              <w:pStyle w:val="TAL"/>
              <w:rPr>
                <w:rFonts w:cs="Arial"/>
                <w:lang w:eastAsia="ja-JP"/>
              </w:rPr>
            </w:pPr>
          </w:p>
        </w:tc>
        <w:tc>
          <w:tcPr>
            <w:tcW w:w="1080" w:type="dxa"/>
          </w:tcPr>
          <w:p w14:paraId="4857BE81" w14:textId="77777777" w:rsidR="009B75C3" w:rsidRPr="001D2E49" w:rsidRDefault="009B75C3" w:rsidP="00D52AB4">
            <w:pPr>
              <w:pStyle w:val="TAC"/>
              <w:rPr>
                <w:rFonts w:eastAsia="MS Mincho" w:cs="Arial"/>
                <w:lang w:eastAsia="ja-JP"/>
              </w:rPr>
            </w:pPr>
            <w:r w:rsidRPr="001D2E49">
              <w:t>YES</w:t>
            </w:r>
          </w:p>
        </w:tc>
        <w:tc>
          <w:tcPr>
            <w:tcW w:w="1080" w:type="dxa"/>
          </w:tcPr>
          <w:p w14:paraId="69342FE8" w14:textId="77777777" w:rsidR="009B75C3" w:rsidRPr="001D2E49" w:rsidRDefault="009B75C3" w:rsidP="00D52AB4">
            <w:pPr>
              <w:pStyle w:val="TAC"/>
              <w:rPr>
                <w:rFonts w:cs="Arial"/>
                <w:lang w:eastAsia="ja-JP"/>
              </w:rPr>
            </w:pPr>
            <w:r w:rsidRPr="001D2E49">
              <w:t>ignore</w:t>
            </w:r>
          </w:p>
        </w:tc>
      </w:tr>
      <w:tr w:rsidR="009B75C3" w:rsidRPr="001D2E49" w14:paraId="73AFD223" w14:textId="77777777" w:rsidTr="00367E0D">
        <w:tc>
          <w:tcPr>
            <w:tcW w:w="2268" w:type="dxa"/>
          </w:tcPr>
          <w:p w14:paraId="3F6C5933" w14:textId="77777777" w:rsidR="009B75C3" w:rsidRPr="001D2E49" w:rsidRDefault="009B75C3" w:rsidP="009517A1">
            <w:pPr>
              <w:pStyle w:val="TAL"/>
              <w:rPr>
                <w:lang w:val="en-US"/>
              </w:rPr>
            </w:pPr>
            <w:r w:rsidRPr="001D2E49">
              <w:rPr>
                <w:lang w:val="en-US"/>
              </w:rPr>
              <w:t>UE Security Capabilities</w:t>
            </w:r>
          </w:p>
        </w:tc>
        <w:tc>
          <w:tcPr>
            <w:tcW w:w="1020" w:type="dxa"/>
          </w:tcPr>
          <w:p w14:paraId="3AA6D624" w14:textId="77777777" w:rsidR="009B75C3" w:rsidRPr="001D2E49" w:rsidRDefault="009B75C3" w:rsidP="009517A1">
            <w:pPr>
              <w:pStyle w:val="TAL"/>
            </w:pPr>
            <w:r w:rsidRPr="001D2E49">
              <w:t>O</w:t>
            </w:r>
          </w:p>
        </w:tc>
        <w:tc>
          <w:tcPr>
            <w:tcW w:w="1080" w:type="dxa"/>
          </w:tcPr>
          <w:p w14:paraId="2D71EA09" w14:textId="77777777" w:rsidR="009B75C3" w:rsidRPr="001D2E49" w:rsidRDefault="009B75C3" w:rsidP="009517A1">
            <w:pPr>
              <w:pStyle w:val="TAL"/>
              <w:rPr>
                <w:rFonts w:cs="Arial"/>
                <w:lang w:eastAsia="ja-JP"/>
              </w:rPr>
            </w:pPr>
          </w:p>
        </w:tc>
        <w:tc>
          <w:tcPr>
            <w:tcW w:w="1587" w:type="dxa"/>
          </w:tcPr>
          <w:p w14:paraId="062C35A3" w14:textId="77777777" w:rsidR="009B75C3" w:rsidRPr="001D2E49" w:rsidRDefault="009B75C3" w:rsidP="009517A1">
            <w:pPr>
              <w:pStyle w:val="TAL"/>
            </w:pPr>
            <w:r w:rsidRPr="001D2E49">
              <w:t>9.3.1.86</w:t>
            </w:r>
          </w:p>
        </w:tc>
        <w:tc>
          <w:tcPr>
            <w:tcW w:w="1757" w:type="dxa"/>
          </w:tcPr>
          <w:p w14:paraId="691263F0" w14:textId="77777777" w:rsidR="009B75C3" w:rsidRPr="001D2E49" w:rsidRDefault="009B75C3" w:rsidP="009517A1">
            <w:pPr>
              <w:pStyle w:val="TAL"/>
              <w:rPr>
                <w:rFonts w:cs="Arial"/>
                <w:lang w:eastAsia="ja-JP"/>
              </w:rPr>
            </w:pPr>
          </w:p>
        </w:tc>
        <w:tc>
          <w:tcPr>
            <w:tcW w:w="1080" w:type="dxa"/>
          </w:tcPr>
          <w:p w14:paraId="0190D119" w14:textId="77777777" w:rsidR="009B75C3" w:rsidRPr="001D2E49" w:rsidRDefault="009B75C3" w:rsidP="00D52AB4">
            <w:pPr>
              <w:pStyle w:val="TAC"/>
            </w:pPr>
            <w:r w:rsidRPr="001D2E49">
              <w:t>YES</w:t>
            </w:r>
          </w:p>
        </w:tc>
        <w:tc>
          <w:tcPr>
            <w:tcW w:w="1080" w:type="dxa"/>
          </w:tcPr>
          <w:p w14:paraId="2BB25691" w14:textId="77777777" w:rsidR="009B75C3" w:rsidRPr="001D2E49" w:rsidRDefault="009B75C3" w:rsidP="00D52AB4">
            <w:pPr>
              <w:pStyle w:val="TAC"/>
            </w:pPr>
            <w:r w:rsidRPr="001D2E49">
              <w:t>reject</w:t>
            </w:r>
          </w:p>
        </w:tc>
      </w:tr>
      <w:tr w:rsidR="009B75C3" w:rsidRPr="001D2E49" w14:paraId="378F6A8F" w14:textId="77777777" w:rsidTr="00367E0D">
        <w:tc>
          <w:tcPr>
            <w:tcW w:w="2268" w:type="dxa"/>
          </w:tcPr>
          <w:p w14:paraId="3B1D8FC6"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9517A1">
            <w:pPr>
              <w:pStyle w:val="TAL"/>
              <w:rPr>
                <w:rFonts w:eastAsia="MS Mincho" w:cs="Arial"/>
                <w:lang w:eastAsia="ja-JP"/>
              </w:rPr>
            </w:pPr>
            <w:r w:rsidRPr="001D2E49">
              <w:t>M</w:t>
            </w:r>
          </w:p>
        </w:tc>
        <w:tc>
          <w:tcPr>
            <w:tcW w:w="1080" w:type="dxa"/>
          </w:tcPr>
          <w:p w14:paraId="369EB530" w14:textId="77777777" w:rsidR="009B75C3" w:rsidRPr="001D2E49" w:rsidRDefault="009B75C3" w:rsidP="009517A1">
            <w:pPr>
              <w:pStyle w:val="TAL"/>
              <w:rPr>
                <w:rFonts w:cs="Arial"/>
                <w:lang w:eastAsia="ja-JP"/>
              </w:rPr>
            </w:pPr>
          </w:p>
        </w:tc>
        <w:tc>
          <w:tcPr>
            <w:tcW w:w="1587" w:type="dxa"/>
          </w:tcPr>
          <w:p w14:paraId="0199C995" w14:textId="77777777" w:rsidR="009B75C3" w:rsidRPr="001D2E49" w:rsidRDefault="009B75C3" w:rsidP="009517A1">
            <w:pPr>
              <w:pStyle w:val="TAL"/>
              <w:rPr>
                <w:rFonts w:cs="Arial"/>
                <w:lang w:eastAsia="ja-JP"/>
              </w:rPr>
            </w:pPr>
            <w:r w:rsidRPr="001D2E49">
              <w:t>9.3.1.88</w:t>
            </w:r>
          </w:p>
        </w:tc>
        <w:tc>
          <w:tcPr>
            <w:tcW w:w="1757" w:type="dxa"/>
          </w:tcPr>
          <w:p w14:paraId="03D71620" w14:textId="77777777" w:rsidR="009B75C3" w:rsidRPr="001D2E49" w:rsidRDefault="009B75C3" w:rsidP="009517A1">
            <w:pPr>
              <w:pStyle w:val="TAL"/>
              <w:rPr>
                <w:rFonts w:cs="Arial"/>
                <w:lang w:eastAsia="ja-JP"/>
              </w:rPr>
            </w:pPr>
          </w:p>
        </w:tc>
        <w:tc>
          <w:tcPr>
            <w:tcW w:w="1080" w:type="dxa"/>
          </w:tcPr>
          <w:p w14:paraId="6D78778E" w14:textId="77777777" w:rsidR="009B75C3" w:rsidRPr="001D2E49" w:rsidRDefault="009B75C3" w:rsidP="00D52AB4">
            <w:pPr>
              <w:pStyle w:val="TAC"/>
              <w:rPr>
                <w:rFonts w:eastAsia="MS Mincho" w:cs="Arial"/>
                <w:lang w:eastAsia="ja-JP"/>
              </w:rPr>
            </w:pPr>
            <w:r w:rsidRPr="001D2E49">
              <w:t>YES</w:t>
            </w:r>
          </w:p>
        </w:tc>
        <w:tc>
          <w:tcPr>
            <w:tcW w:w="1080" w:type="dxa"/>
          </w:tcPr>
          <w:p w14:paraId="418F752F" w14:textId="77777777" w:rsidR="009B75C3" w:rsidRPr="001D2E49" w:rsidRDefault="009B75C3" w:rsidP="00D52AB4">
            <w:pPr>
              <w:pStyle w:val="TAC"/>
              <w:rPr>
                <w:rFonts w:cs="Arial"/>
                <w:lang w:eastAsia="ja-JP"/>
              </w:rPr>
            </w:pPr>
            <w:r w:rsidRPr="001D2E49">
              <w:t>reject</w:t>
            </w:r>
          </w:p>
        </w:tc>
      </w:tr>
      <w:tr w:rsidR="009B75C3" w:rsidRPr="001D2E49" w14:paraId="0810F40F" w14:textId="77777777" w:rsidTr="00367E0D">
        <w:tc>
          <w:tcPr>
            <w:tcW w:w="2268" w:type="dxa"/>
          </w:tcPr>
          <w:p w14:paraId="13F7CBAA"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9517A1">
            <w:pPr>
              <w:pStyle w:val="TAL"/>
            </w:pPr>
            <w:r w:rsidRPr="001D2E49">
              <w:t>O</w:t>
            </w:r>
          </w:p>
        </w:tc>
        <w:tc>
          <w:tcPr>
            <w:tcW w:w="1080" w:type="dxa"/>
          </w:tcPr>
          <w:p w14:paraId="37F275BE" w14:textId="77777777" w:rsidR="009B75C3" w:rsidRPr="001D2E49" w:rsidRDefault="009B75C3" w:rsidP="009517A1">
            <w:pPr>
              <w:pStyle w:val="TAL"/>
              <w:rPr>
                <w:rFonts w:cs="Arial"/>
                <w:lang w:eastAsia="ja-JP"/>
              </w:rPr>
            </w:pPr>
          </w:p>
        </w:tc>
        <w:tc>
          <w:tcPr>
            <w:tcW w:w="1587" w:type="dxa"/>
          </w:tcPr>
          <w:p w14:paraId="6B9BD19D" w14:textId="77777777" w:rsidR="009B75C3" w:rsidRPr="001D2E49" w:rsidRDefault="009B75C3" w:rsidP="009517A1">
            <w:pPr>
              <w:pStyle w:val="TAL"/>
            </w:pPr>
            <w:r w:rsidRPr="001D2E49">
              <w:t>9.3.1.55</w:t>
            </w:r>
          </w:p>
        </w:tc>
        <w:tc>
          <w:tcPr>
            <w:tcW w:w="1757" w:type="dxa"/>
          </w:tcPr>
          <w:p w14:paraId="53C55AD6" w14:textId="77777777" w:rsidR="009B75C3" w:rsidRPr="001D2E49" w:rsidRDefault="009B75C3" w:rsidP="009517A1">
            <w:pPr>
              <w:pStyle w:val="TAL"/>
              <w:rPr>
                <w:rFonts w:cs="Arial"/>
                <w:lang w:eastAsia="ja-JP"/>
              </w:rPr>
            </w:pPr>
          </w:p>
        </w:tc>
        <w:tc>
          <w:tcPr>
            <w:tcW w:w="1080" w:type="dxa"/>
          </w:tcPr>
          <w:p w14:paraId="553AA5AC" w14:textId="77777777" w:rsidR="009B75C3" w:rsidRPr="001D2E49" w:rsidRDefault="009B75C3" w:rsidP="00D52AB4">
            <w:pPr>
              <w:pStyle w:val="TAC"/>
            </w:pPr>
            <w:r w:rsidRPr="001D2E49">
              <w:t>YES</w:t>
            </w:r>
          </w:p>
        </w:tc>
        <w:tc>
          <w:tcPr>
            <w:tcW w:w="1080" w:type="dxa"/>
          </w:tcPr>
          <w:p w14:paraId="45F2A0D5" w14:textId="77777777" w:rsidR="009B75C3" w:rsidRPr="001D2E49" w:rsidRDefault="009B75C3" w:rsidP="00D52AB4">
            <w:pPr>
              <w:pStyle w:val="TAC"/>
            </w:pPr>
            <w:r w:rsidRPr="001D2E49">
              <w:t>reject</w:t>
            </w:r>
          </w:p>
        </w:tc>
      </w:tr>
      <w:tr w:rsidR="009B75C3" w:rsidRPr="001D2E49" w14:paraId="1263E89E" w14:textId="77777777" w:rsidTr="00367E0D">
        <w:tc>
          <w:tcPr>
            <w:tcW w:w="2268" w:type="dxa"/>
          </w:tcPr>
          <w:p w14:paraId="0D6F8D6A"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9517A1">
            <w:pPr>
              <w:pStyle w:val="TAL"/>
              <w:rPr>
                <w:rFonts w:eastAsia="MS Mincho" w:cs="Arial"/>
                <w:lang w:eastAsia="ja-JP"/>
              </w:rPr>
            </w:pPr>
          </w:p>
        </w:tc>
        <w:tc>
          <w:tcPr>
            <w:tcW w:w="1080" w:type="dxa"/>
          </w:tcPr>
          <w:p w14:paraId="4BC37DD7"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9517A1">
            <w:pPr>
              <w:pStyle w:val="TAL"/>
              <w:rPr>
                <w:rFonts w:cs="Arial"/>
                <w:lang w:eastAsia="ja-JP"/>
              </w:rPr>
            </w:pPr>
          </w:p>
        </w:tc>
        <w:tc>
          <w:tcPr>
            <w:tcW w:w="1757" w:type="dxa"/>
          </w:tcPr>
          <w:p w14:paraId="407D0953" w14:textId="77777777" w:rsidR="009B75C3" w:rsidRPr="001D2E49" w:rsidRDefault="009B75C3" w:rsidP="009517A1">
            <w:pPr>
              <w:pStyle w:val="TAL"/>
              <w:rPr>
                <w:rFonts w:cs="Arial"/>
                <w:lang w:eastAsia="ja-JP"/>
              </w:rPr>
            </w:pPr>
          </w:p>
        </w:tc>
        <w:tc>
          <w:tcPr>
            <w:tcW w:w="1080" w:type="dxa"/>
          </w:tcPr>
          <w:p w14:paraId="17DB894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4007E7E" w14:textId="77777777" w:rsidTr="00367E0D">
        <w:tc>
          <w:tcPr>
            <w:tcW w:w="2268" w:type="dxa"/>
          </w:tcPr>
          <w:p w14:paraId="1DDFA727"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281C4E06" w14:textId="77777777" w:rsidR="009B75C3" w:rsidRPr="001D2E49" w:rsidRDefault="009B75C3" w:rsidP="009517A1">
            <w:pPr>
              <w:pStyle w:val="TAL"/>
              <w:rPr>
                <w:rFonts w:eastAsia="MS Mincho" w:cs="Arial"/>
                <w:lang w:eastAsia="ja-JP"/>
              </w:rPr>
            </w:pPr>
          </w:p>
        </w:tc>
        <w:tc>
          <w:tcPr>
            <w:tcW w:w="1080" w:type="dxa"/>
          </w:tcPr>
          <w:p w14:paraId="60EA0143"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0C3F5351" w14:textId="77777777" w:rsidR="009B75C3" w:rsidRPr="001D2E49" w:rsidRDefault="009B75C3" w:rsidP="009517A1">
            <w:pPr>
              <w:pStyle w:val="TAL"/>
              <w:rPr>
                <w:rFonts w:cs="Arial"/>
                <w:lang w:eastAsia="ja-JP"/>
              </w:rPr>
            </w:pPr>
          </w:p>
        </w:tc>
        <w:tc>
          <w:tcPr>
            <w:tcW w:w="1757" w:type="dxa"/>
          </w:tcPr>
          <w:p w14:paraId="746BF415" w14:textId="77777777" w:rsidR="009B75C3" w:rsidRPr="001D2E49" w:rsidRDefault="009B75C3" w:rsidP="009517A1">
            <w:pPr>
              <w:pStyle w:val="TAL"/>
              <w:rPr>
                <w:rFonts w:cs="Arial"/>
                <w:lang w:eastAsia="ja-JP"/>
              </w:rPr>
            </w:pPr>
          </w:p>
        </w:tc>
        <w:tc>
          <w:tcPr>
            <w:tcW w:w="1080" w:type="dxa"/>
          </w:tcPr>
          <w:p w14:paraId="6C7FC987"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D52AB4">
            <w:pPr>
              <w:pStyle w:val="TAC"/>
              <w:rPr>
                <w:rFonts w:cs="Arial"/>
                <w:lang w:eastAsia="ja-JP"/>
              </w:rPr>
            </w:pPr>
          </w:p>
        </w:tc>
      </w:tr>
      <w:tr w:rsidR="009B75C3" w:rsidRPr="001D2E49" w14:paraId="207783A8" w14:textId="77777777" w:rsidTr="00367E0D">
        <w:tc>
          <w:tcPr>
            <w:tcW w:w="2268" w:type="dxa"/>
          </w:tcPr>
          <w:p w14:paraId="02019DCA"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9517A1">
            <w:pPr>
              <w:pStyle w:val="TAL"/>
              <w:rPr>
                <w:rFonts w:eastAsia="MS Mincho" w:cs="Arial"/>
                <w:lang w:eastAsia="ja-JP"/>
              </w:rPr>
            </w:pPr>
            <w:r w:rsidRPr="001D2E49">
              <w:t>M</w:t>
            </w:r>
          </w:p>
        </w:tc>
        <w:tc>
          <w:tcPr>
            <w:tcW w:w="1080" w:type="dxa"/>
          </w:tcPr>
          <w:p w14:paraId="4242C109" w14:textId="77777777" w:rsidR="009B75C3" w:rsidRPr="001D2E49" w:rsidRDefault="009B75C3" w:rsidP="009517A1">
            <w:pPr>
              <w:pStyle w:val="TAL"/>
              <w:rPr>
                <w:rFonts w:cs="Arial"/>
                <w:lang w:eastAsia="ja-JP"/>
              </w:rPr>
            </w:pPr>
          </w:p>
        </w:tc>
        <w:tc>
          <w:tcPr>
            <w:tcW w:w="1587" w:type="dxa"/>
          </w:tcPr>
          <w:p w14:paraId="15F44EEA" w14:textId="77777777" w:rsidR="009B75C3" w:rsidRPr="001D2E49" w:rsidRDefault="009B75C3" w:rsidP="009517A1">
            <w:pPr>
              <w:pStyle w:val="TAL"/>
              <w:rPr>
                <w:rFonts w:cs="Arial"/>
                <w:lang w:eastAsia="ja-JP"/>
              </w:rPr>
            </w:pPr>
            <w:r w:rsidRPr="001D2E49">
              <w:t>9.3.1.50</w:t>
            </w:r>
          </w:p>
        </w:tc>
        <w:tc>
          <w:tcPr>
            <w:tcW w:w="1757" w:type="dxa"/>
          </w:tcPr>
          <w:p w14:paraId="588415E9" w14:textId="77777777" w:rsidR="009B75C3" w:rsidRPr="001D2E49" w:rsidRDefault="009B75C3" w:rsidP="009517A1">
            <w:pPr>
              <w:pStyle w:val="TAL"/>
              <w:rPr>
                <w:rFonts w:cs="Arial"/>
                <w:lang w:eastAsia="ja-JP"/>
              </w:rPr>
            </w:pPr>
          </w:p>
        </w:tc>
        <w:tc>
          <w:tcPr>
            <w:tcW w:w="1080" w:type="dxa"/>
          </w:tcPr>
          <w:p w14:paraId="5E49809B" w14:textId="77777777" w:rsidR="009B75C3" w:rsidRPr="001D2E49" w:rsidRDefault="009B75C3" w:rsidP="00D52AB4">
            <w:pPr>
              <w:pStyle w:val="TAC"/>
              <w:rPr>
                <w:rFonts w:eastAsia="MS Mincho" w:cs="Arial"/>
                <w:lang w:eastAsia="ja-JP"/>
              </w:rPr>
            </w:pPr>
            <w:r w:rsidRPr="001D2E49">
              <w:t>-</w:t>
            </w:r>
          </w:p>
        </w:tc>
        <w:tc>
          <w:tcPr>
            <w:tcW w:w="1080" w:type="dxa"/>
          </w:tcPr>
          <w:p w14:paraId="44D7A8E7" w14:textId="77777777" w:rsidR="009B75C3" w:rsidRPr="001D2E49" w:rsidRDefault="009B75C3" w:rsidP="00D52AB4">
            <w:pPr>
              <w:pStyle w:val="TAC"/>
              <w:rPr>
                <w:rFonts w:cs="Arial"/>
                <w:lang w:eastAsia="ja-JP"/>
              </w:rPr>
            </w:pPr>
          </w:p>
        </w:tc>
      </w:tr>
      <w:tr w:rsidR="009B75C3" w:rsidRPr="001D2E49" w14:paraId="08515ACB" w14:textId="77777777" w:rsidTr="00367E0D">
        <w:tc>
          <w:tcPr>
            <w:tcW w:w="2268" w:type="dxa"/>
          </w:tcPr>
          <w:p w14:paraId="2402806D"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9517A1">
            <w:pPr>
              <w:pStyle w:val="TAL"/>
              <w:rPr>
                <w:rFonts w:eastAsia="MS Mincho" w:cs="Arial"/>
                <w:lang w:eastAsia="ja-JP"/>
              </w:rPr>
            </w:pPr>
            <w:r w:rsidRPr="001D2E49">
              <w:t>M</w:t>
            </w:r>
          </w:p>
        </w:tc>
        <w:tc>
          <w:tcPr>
            <w:tcW w:w="1080" w:type="dxa"/>
          </w:tcPr>
          <w:p w14:paraId="64B894EE" w14:textId="77777777" w:rsidR="009B75C3" w:rsidRPr="001D2E49" w:rsidRDefault="009B75C3" w:rsidP="009517A1">
            <w:pPr>
              <w:pStyle w:val="TAL"/>
              <w:rPr>
                <w:rFonts w:cs="Arial"/>
                <w:lang w:eastAsia="ja-JP"/>
              </w:rPr>
            </w:pPr>
          </w:p>
        </w:tc>
        <w:tc>
          <w:tcPr>
            <w:tcW w:w="1587" w:type="dxa"/>
          </w:tcPr>
          <w:p w14:paraId="18366945" w14:textId="77777777" w:rsidR="009B75C3" w:rsidRPr="001D2E49" w:rsidRDefault="009B75C3" w:rsidP="009517A1">
            <w:pPr>
              <w:pStyle w:val="TAL"/>
              <w:rPr>
                <w:rFonts w:cs="Arial"/>
                <w:lang w:eastAsia="ja-JP"/>
              </w:rPr>
            </w:pPr>
            <w:r w:rsidRPr="001D2E49">
              <w:t>OCTET STRING</w:t>
            </w:r>
          </w:p>
        </w:tc>
        <w:tc>
          <w:tcPr>
            <w:tcW w:w="1757" w:type="dxa"/>
          </w:tcPr>
          <w:p w14:paraId="7A714A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D52AB4">
            <w:pPr>
              <w:pStyle w:val="TAC"/>
              <w:rPr>
                <w:rFonts w:eastAsia="MS Mincho" w:cs="Arial"/>
                <w:lang w:eastAsia="ja-JP"/>
              </w:rPr>
            </w:pPr>
            <w:r w:rsidRPr="001D2E49">
              <w:t>-</w:t>
            </w:r>
          </w:p>
        </w:tc>
        <w:tc>
          <w:tcPr>
            <w:tcW w:w="1080" w:type="dxa"/>
          </w:tcPr>
          <w:p w14:paraId="1659A666" w14:textId="77777777" w:rsidR="009B75C3" w:rsidRPr="001D2E49" w:rsidRDefault="009B75C3" w:rsidP="00D52AB4">
            <w:pPr>
              <w:pStyle w:val="TAC"/>
              <w:rPr>
                <w:rFonts w:cs="Arial"/>
                <w:lang w:eastAsia="ja-JP"/>
              </w:rPr>
            </w:pPr>
          </w:p>
        </w:tc>
      </w:tr>
      <w:tr w:rsidR="00267423" w:rsidRPr="001D2E49" w14:paraId="493BAC1E" w14:textId="77777777" w:rsidTr="00367E0D">
        <w:tc>
          <w:tcPr>
            <w:tcW w:w="2268" w:type="dxa"/>
          </w:tcPr>
          <w:p w14:paraId="3414D904"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267423">
            <w:pPr>
              <w:pStyle w:val="TAL"/>
            </w:pPr>
            <w:r w:rsidRPr="00B444AD">
              <w:rPr>
                <w:rFonts w:eastAsia="DengXian" w:hint="eastAsia"/>
                <w:lang w:eastAsia="zh-CN"/>
              </w:rPr>
              <w:t>O</w:t>
            </w:r>
          </w:p>
        </w:tc>
        <w:tc>
          <w:tcPr>
            <w:tcW w:w="1080" w:type="dxa"/>
          </w:tcPr>
          <w:p w14:paraId="1BC5EC42" w14:textId="77777777" w:rsidR="00267423" w:rsidRPr="001D2E49" w:rsidRDefault="00267423" w:rsidP="00267423">
            <w:pPr>
              <w:pStyle w:val="TAL"/>
              <w:rPr>
                <w:rFonts w:cs="Arial"/>
                <w:lang w:eastAsia="ja-JP"/>
              </w:rPr>
            </w:pPr>
          </w:p>
        </w:tc>
        <w:tc>
          <w:tcPr>
            <w:tcW w:w="1587" w:type="dxa"/>
          </w:tcPr>
          <w:p w14:paraId="13056ECE"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367E0D">
        <w:tc>
          <w:tcPr>
            <w:tcW w:w="2268" w:type="dxa"/>
          </w:tcPr>
          <w:p w14:paraId="1146D0D8"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9517A1">
            <w:pPr>
              <w:pStyle w:val="TAL"/>
              <w:rPr>
                <w:rFonts w:eastAsia="MS Mincho" w:cs="Arial"/>
                <w:lang w:eastAsia="ja-JP"/>
              </w:rPr>
            </w:pPr>
          </w:p>
        </w:tc>
        <w:tc>
          <w:tcPr>
            <w:tcW w:w="1080" w:type="dxa"/>
          </w:tcPr>
          <w:p w14:paraId="35369BF4" w14:textId="77777777" w:rsidR="009B75C3" w:rsidRPr="001D2E49" w:rsidRDefault="009B75C3" w:rsidP="009517A1">
            <w:pPr>
              <w:pStyle w:val="TAL"/>
              <w:rPr>
                <w:i/>
              </w:rPr>
            </w:pPr>
            <w:r w:rsidRPr="001D2E49">
              <w:rPr>
                <w:rFonts w:cs="Arial"/>
                <w:i/>
                <w:lang w:eastAsia="ja-JP"/>
              </w:rPr>
              <w:t>0..1</w:t>
            </w:r>
          </w:p>
        </w:tc>
        <w:tc>
          <w:tcPr>
            <w:tcW w:w="1587" w:type="dxa"/>
          </w:tcPr>
          <w:p w14:paraId="0B09C0C0" w14:textId="77777777" w:rsidR="009B75C3" w:rsidRPr="001D2E49" w:rsidRDefault="009B75C3" w:rsidP="009517A1">
            <w:pPr>
              <w:pStyle w:val="TAL"/>
              <w:rPr>
                <w:rFonts w:cs="Arial"/>
                <w:lang w:eastAsia="ja-JP"/>
              </w:rPr>
            </w:pPr>
          </w:p>
        </w:tc>
        <w:tc>
          <w:tcPr>
            <w:tcW w:w="1757" w:type="dxa"/>
          </w:tcPr>
          <w:p w14:paraId="103448D0" w14:textId="77777777" w:rsidR="009B75C3" w:rsidRPr="001D2E49" w:rsidRDefault="009B75C3" w:rsidP="009517A1">
            <w:pPr>
              <w:pStyle w:val="TAL"/>
              <w:rPr>
                <w:rFonts w:cs="Arial"/>
                <w:lang w:eastAsia="ja-JP"/>
              </w:rPr>
            </w:pPr>
          </w:p>
        </w:tc>
        <w:tc>
          <w:tcPr>
            <w:tcW w:w="1080" w:type="dxa"/>
          </w:tcPr>
          <w:p w14:paraId="40DA1CD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ED95E89" w14:textId="77777777" w:rsidTr="00367E0D">
        <w:tc>
          <w:tcPr>
            <w:tcW w:w="2268" w:type="dxa"/>
          </w:tcPr>
          <w:p w14:paraId="74EC59CC"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2A3DE43E" w14:textId="77777777" w:rsidR="009B75C3" w:rsidRPr="001D2E49" w:rsidRDefault="009B75C3" w:rsidP="009517A1">
            <w:pPr>
              <w:pStyle w:val="TAL"/>
              <w:rPr>
                <w:rFonts w:eastAsia="MS Mincho" w:cs="Arial"/>
                <w:lang w:eastAsia="ja-JP"/>
              </w:rPr>
            </w:pPr>
          </w:p>
        </w:tc>
        <w:tc>
          <w:tcPr>
            <w:tcW w:w="1080" w:type="dxa"/>
          </w:tcPr>
          <w:p w14:paraId="2369DF3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9517A1">
            <w:pPr>
              <w:pStyle w:val="TAL"/>
              <w:rPr>
                <w:rFonts w:cs="Arial"/>
                <w:lang w:eastAsia="ja-JP"/>
              </w:rPr>
            </w:pPr>
          </w:p>
        </w:tc>
        <w:tc>
          <w:tcPr>
            <w:tcW w:w="1757" w:type="dxa"/>
          </w:tcPr>
          <w:p w14:paraId="425D3BA1" w14:textId="77777777" w:rsidR="009B75C3" w:rsidRPr="001D2E49" w:rsidRDefault="009B75C3" w:rsidP="009517A1">
            <w:pPr>
              <w:pStyle w:val="TAL"/>
              <w:rPr>
                <w:rFonts w:cs="Arial"/>
                <w:lang w:eastAsia="ja-JP"/>
              </w:rPr>
            </w:pPr>
          </w:p>
        </w:tc>
        <w:tc>
          <w:tcPr>
            <w:tcW w:w="1080" w:type="dxa"/>
          </w:tcPr>
          <w:p w14:paraId="0DC5794A" w14:textId="77777777" w:rsidR="009B75C3" w:rsidRPr="001D2E49" w:rsidRDefault="009B75C3" w:rsidP="00D52AB4">
            <w:pPr>
              <w:pStyle w:val="TAC"/>
              <w:rPr>
                <w:lang w:eastAsia="ja-JP"/>
              </w:rPr>
            </w:pPr>
            <w:r w:rsidRPr="001D2E49">
              <w:rPr>
                <w:rFonts w:cs="Arial"/>
                <w:lang w:eastAsia="ja-JP"/>
              </w:rPr>
              <w:t>-</w:t>
            </w:r>
          </w:p>
        </w:tc>
        <w:tc>
          <w:tcPr>
            <w:tcW w:w="1080" w:type="dxa"/>
          </w:tcPr>
          <w:p w14:paraId="6BCAD1A4" w14:textId="77777777" w:rsidR="009B75C3" w:rsidRPr="001D2E49" w:rsidRDefault="009B75C3" w:rsidP="00D52AB4">
            <w:pPr>
              <w:pStyle w:val="TAC"/>
              <w:rPr>
                <w:lang w:eastAsia="ja-JP"/>
              </w:rPr>
            </w:pPr>
          </w:p>
        </w:tc>
      </w:tr>
      <w:tr w:rsidR="009B75C3" w:rsidRPr="001D2E49" w14:paraId="3107B0A0" w14:textId="77777777" w:rsidTr="00367E0D">
        <w:tc>
          <w:tcPr>
            <w:tcW w:w="2268" w:type="dxa"/>
          </w:tcPr>
          <w:p w14:paraId="540CA594"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0439099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9517A1">
            <w:pPr>
              <w:pStyle w:val="TAL"/>
              <w:rPr>
                <w:rFonts w:cs="Arial"/>
                <w:lang w:eastAsia="ja-JP"/>
              </w:rPr>
            </w:pPr>
          </w:p>
        </w:tc>
        <w:tc>
          <w:tcPr>
            <w:tcW w:w="1587" w:type="dxa"/>
          </w:tcPr>
          <w:p w14:paraId="012F12C2"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9517A1">
            <w:pPr>
              <w:pStyle w:val="TAL"/>
              <w:rPr>
                <w:rFonts w:cs="Arial"/>
                <w:lang w:eastAsia="ja-JP"/>
              </w:rPr>
            </w:pPr>
          </w:p>
        </w:tc>
        <w:tc>
          <w:tcPr>
            <w:tcW w:w="1080" w:type="dxa"/>
          </w:tcPr>
          <w:p w14:paraId="485C9B01" w14:textId="77777777" w:rsidR="009B75C3" w:rsidRPr="001D2E49" w:rsidRDefault="009B75C3" w:rsidP="00D52AB4">
            <w:pPr>
              <w:pStyle w:val="TAC"/>
              <w:rPr>
                <w:lang w:eastAsia="ja-JP"/>
              </w:rPr>
            </w:pPr>
            <w:r w:rsidRPr="001D2E49">
              <w:rPr>
                <w:rFonts w:cs="Arial"/>
                <w:lang w:eastAsia="ja-JP"/>
              </w:rPr>
              <w:t>-</w:t>
            </w:r>
          </w:p>
        </w:tc>
        <w:tc>
          <w:tcPr>
            <w:tcW w:w="1080" w:type="dxa"/>
          </w:tcPr>
          <w:p w14:paraId="23B34FC3" w14:textId="77777777" w:rsidR="009B75C3" w:rsidRPr="001D2E49" w:rsidRDefault="009B75C3" w:rsidP="00D52AB4">
            <w:pPr>
              <w:pStyle w:val="TAC"/>
              <w:rPr>
                <w:lang w:eastAsia="ja-JP"/>
              </w:rPr>
            </w:pPr>
          </w:p>
        </w:tc>
      </w:tr>
      <w:tr w:rsidR="009B75C3" w:rsidRPr="001D2E49" w14:paraId="603EA9AA" w14:textId="77777777" w:rsidTr="00367E0D">
        <w:tc>
          <w:tcPr>
            <w:tcW w:w="2268" w:type="dxa"/>
          </w:tcPr>
          <w:p w14:paraId="0F0FBA3A"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967FD3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9517A1">
            <w:pPr>
              <w:pStyle w:val="TAL"/>
              <w:rPr>
                <w:rFonts w:cs="Arial"/>
                <w:lang w:eastAsia="ja-JP"/>
              </w:rPr>
            </w:pPr>
          </w:p>
        </w:tc>
        <w:tc>
          <w:tcPr>
            <w:tcW w:w="1587" w:type="dxa"/>
          </w:tcPr>
          <w:p w14:paraId="5E694D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D52AB4">
            <w:pPr>
              <w:pStyle w:val="TAC"/>
              <w:rPr>
                <w:lang w:eastAsia="ja-JP"/>
              </w:rPr>
            </w:pPr>
            <w:r w:rsidRPr="001D2E49">
              <w:rPr>
                <w:rFonts w:cs="Arial"/>
                <w:lang w:eastAsia="ja-JP"/>
              </w:rPr>
              <w:t>-</w:t>
            </w:r>
          </w:p>
        </w:tc>
        <w:tc>
          <w:tcPr>
            <w:tcW w:w="1080" w:type="dxa"/>
          </w:tcPr>
          <w:p w14:paraId="165F474A" w14:textId="77777777" w:rsidR="009B75C3" w:rsidRPr="001D2E49" w:rsidRDefault="009B75C3" w:rsidP="00D52AB4">
            <w:pPr>
              <w:pStyle w:val="TAC"/>
              <w:rPr>
                <w:lang w:eastAsia="ja-JP"/>
              </w:rPr>
            </w:pPr>
          </w:p>
        </w:tc>
      </w:tr>
      <w:tr w:rsidR="009B75C3" w:rsidRPr="001D2E49" w14:paraId="1EBF967F" w14:textId="77777777" w:rsidTr="00367E0D">
        <w:tc>
          <w:tcPr>
            <w:tcW w:w="2268" w:type="dxa"/>
          </w:tcPr>
          <w:p w14:paraId="5EFFB90B" w14:textId="77777777" w:rsidR="009B75C3" w:rsidRPr="001D2E49" w:rsidRDefault="009B75C3" w:rsidP="009517A1">
            <w:pPr>
              <w:pStyle w:val="TAL"/>
              <w:rPr>
                <w:szCs w:val="18"/>
              </w:rPr>
            </w:pPr>
            <w:r w:rsidRPr="001D2E49">
              <w:rPr>
                <w:rFonts w:eastAsia="Batang" w:cs="Arial"/>
              </w:rPr>
              <w:t>Allowed NSSAI</w:t>
            </w:r>
          </w:p>
        </w:tc>
        <w:tc>
          <w:tcPr>
            <w:tcW w:w="1020" w:type="dxa"/>
          </w:tcPr>
          <w:p w14:paraId="136AD67B"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9517A1">
            <w:pPr>
              <w:pStyle w:val="TAL"/>
              <w:rPr>
                <w:rFonts w:cs="Arial"/>
                <w:lang w:eastAsia="ja-JP"/>
              </w:rPr>
            </w:pPr>
          </w:p>
        </w:tc>
        <w:tc>
          <w:tcPr>
            <w:tcW w:w="1587" w:type="dxa"/>
          </w:tcPr>
          <w:p w14:paraId="5F483FCE" w14:textId="77777777" w:rsidR="009B75C3" w:rsidRPr="001D2E49" w:rsidRDefault="009B75C3" w:rsidP="009517A1">
            <w:pPr>
              <w:pStyle w:val="TAL"/>
              <w:rPr>
                <w:rFonts w:cs="Arial"/>
                <w:lang w:eastAsia="ja-JP"/>
              </w:rPr>
            </w:pPr>
            <w:r w:rsidRPr="001D2E49">
              <w:t>9.3.1.31</w:t>
            </w:r>
          </w:p>
        </w:tc>
        <w:tc>
          <w:tcPr>
            <w:tcW w:w="1757" w:type="dxa"/>
          </w:tcPr>
          <w:p w14:paraId="71C49ED2"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D52AB4">
            <w:pPr>
              <w:pStyle w:val="TAC"/>
              <w:rPr>
                <w:lang w:eastAsia="ja-JP"/>
              </w:rPr>
            </w:pPr>
            <w:r w:rsidRPr="001D2E49">
              <w:rPr>
                <w:rFonts w:cs="Arial"/>
              </w:rPr>
              <w:t>YES</w:t>
            </w:r>
          </w:p>
        </w:tc>
        <w:tc>
          <w:tcPr>
            <w:tcW w:w="1080" w:type="dxa"/>
          </w:tcPr>
          <w:p w14:paraId="6EC1E01C"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3D814B45" w14:textId="77777777" w:rsidTr="00367E0D">
        <w:tc>
          <w:tcPr>
            <w:tcW w:w="2268" w:type="dxa"/>
          </w:tcPr>
          <w:p w14:paraId="36FD5796"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9517A1">
            <w:pPr>
              <w:pStyle w:val="TAL"/>
              <w:rPr>
                <w:rFonts w:cs="Arial"/>
                <w:lang w:eastAsia="ja-JP"/>
              </w:rPr>
            </w:pPr>
          </w:p>
        </w:tc>
        <w:tc>
          <w:tcPr>
            <w:tcW w:w="1587" w:type="dxa"/>
          </w:tcPr>
          <w:p w14:paraId="3DC654C6"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9517A1">
            <w:pPr>
              <w:pStyle w:val="TAL"/>
              <w:rPr>
                <w:rFonts w:cs="Arial"/>
                <w:lang w:eastAsia="ja-JP"/>
              </w:rPr>
            </w:pPr>
          </w:p>
        </w:tc>
        <w:tc>
          <w:tcPr>
            <w:tcW w:w="1080" w:type="dxa"/>
          </w:tcPr>
          <w:p w14:paraId="619821ED" w14:textId="77777777" w:rsidR="009B75C3" w:rsidRPr="001D2E49" w:rsidRDefault="009B75C3" w:rsidP="00D52AB4">
            <w:pPr>
              <w:pStyle w:val="TAC"/>
              <w:rPr>
                <w:lang w:eastAsia="ja-JP"/>
              </w:rPr>
            </w:pPr>
            <w:r w:rsidRPr="001D2E49">
              <w:rPr>
                <w:lang w:eastAsia="ja-JP"/>
              </w:rPr>
              <w:t>YES</w:t>
            </w:r>
          </w:p>
        </w:tc>
        <w:tc>
          <w:tcPr>
            <w:tcW w:w="1080" w:type="dxa"/>
          </w:tcPr>
          <w:p w14:paraId="245A7683"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2C812AD1" w14:textId="77777777" w:rsidTr="00367E0D">
        <w:tc>
          <w:tcPr>
            <w:tcW w:w="2268" w:type="dxa"/>
          </w:tcPr>
          <w:p w14:paraId="24315B1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9517A1">
            <w:pPr>
              <w:pStyle w:val="TAL"/>
              <w:rPr>
                <w:lang w:eastAsia="ja-JP"/>
              </w:rPr>
            </w:pPr>
            <w:r w:rsidRPr="001D2E49">
              <w:rPr>
                <w:lang w:eastAsia="ja-JP"/>
              </w:rPr>
              <w:t>O</w:t>
            </w:r>
          </w:p>
        </w:tc>
        <w:tc>
          <w:tcPr>
            <w:tcW w:w="1080" w:type="dxa"/>
          </w:tcPr>
          <w:p w14:paraId="05E4B46E" w14:textId="77777777" w:rsidR="009B75C3" w:rsidRPr="001D2E49" w:rsidRDefault="009B75C3" w:rsidP="009517A1">
            <w:pPr>
              <w:pStyle w:val="TAL"/>
              <w:rPr>
                <w:rFonts w:cs="Arial"/>
                <w:lang w:eastAsia="ja-JP"/>
              </w:rPr>
            </w:pPr>
          </w:p>
        </w:tc>
        <w:tc>
          <w:tcPr>
            <w:tcW w:w="1587" w:type="dxa"/>
          </w:tcPr>
          <w:p w14:paraId="31EA92C3" w14:textId="77777777" w:rsidR="009B75C3" w:rsidRPr="001D2E49" w:rsidRDefault="009B75C3" w:rsidP="009517A1">
            <w:pPr>
              <w:pStyle w:val="TAL"/>
              <w:rPr>
                <w:lang w:eastAsia="ja-JP"/>
              </w:rPr>
            </w:pPr>
            <w:r w:rsidRPr="001D2E49">
              <w:rPr>
                <w:lang w:eastAsia="ja-JP"/>
              </w:rPr>
              <w:t>9.3.1.91</w:t>
            </w:r>
          </w:p>
        </w:tc>
        <w:tc>
          <w:tcPr>
            <w:tcW w:w="1757" w:type="dxa"/>
          </w:tcPr>
          <w:p w14:paraId="0F0D2287" w14:textId="77777777" w:rsidR="009B75C3" w:rsidRPr="001D2E49" w:rsidRDefault="009B75C3" w:rsidP="009517A1">
            <w:pPr>
              <w:pStyle w:val="TAL"/>
              <w:rPr>
                <w:rFonts w:cs="Arial"/>
                <w:lang w:eastAsia="ja-JP"/>
              </w:rPr>
            </w:pPr>
          </w:p>
        </w:tc>
        <w:tc>
          <w:tcPr>
            <w:tcW w:w="1080" w:type="dxa"/>
          </w:tcPr>
          <w:p w14:paraId="05F246CD" w14:textId="77777777" w:rsidR="009B75C3" w:rsidRPr="001D2E49" w:rsidRDefault="009B75C3" w:rsidP="00D52AB4">
            <w:pPr>
              <w:pStyle w:val="TAC"/>
              <w:rPr>
                <w:lang w:eastAsia="ja-JP"/>
              </w:rPr>
            </w:pPr>
            <w:r w:rsidRPr="001D2E49">
              <w:rPr>
                <w:lang w:eastAsia="ja-JP"/>
              </w:rPr>
              <w:t>YES</w:t>
            </w:r>
          </w:p>
        </w:tc>
        <w:tc>
          <w:tcPr>
            <w:tcW w:w="1080" w:type="dxa"/>
          </w:tcPr>
          <w:p w14:paraId="3A92CAF7"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6434493F" w14:textId="77777777" w:rsidTr="00367E0D">
        <w:tc>
          <w:tcPr>
            <w:tcW w:w="2268" w:type="dxa"/>
          </w:tcPr>
          <w:p w14:paraId="72545988" w14:textId="77777777" w:rsidR="009B75C3" w:rsidRPr="001D2E49" w:rsidRDefault="009B75C3" w:rsidP="009517A1">
            <w:pPr>
              <w:pStyle w:val="TAL"/>
              <w:rPr>
                <w:rFonts w:cs="Arial"/>
                <w:lang w:eastAsia="ja-JP"/>
              </w:rPr>
            </w:pPr>
            <w:r w:rsidRPr="001D2E49">
              <w:t>Criticality Diagnostics</w:t>
            </w:r>
          </w:p>
        </w:tc>
        <w:tc>
          <w:tcPr>
            <w:tcW w:w="1020" w:type="dxa"/>
          </w:tcPr>
          <w:p w14:paraId="28FBACCB" w14:textId="77777777" w:rsidR="009B75C3" w:rsidRPr="001D2E49" w:rsidRDefault="009B75C3" w:rsidP="009517A1">
            <w:pPr>
              <w:pStyle w:val="TAL"/>
              <w:rPr>
                <w:rFonts w:cs="Arial"/>
                <w:lang w:eastAsia="ja-JP"/>
              </w:rPr>
            </w:pPr>
            <w:r w:rsidRPr="001D2E49">
              <w:t>O</w:t>
            </w:r>
          </w:p>
        </w:tc>
        <w:tc>
          <w:tcPr>
            <w:tcW w:w="1080" w:type="dxa"/>
          </w:tcPr>
          <w:p w14:paraId="5A20C149" w14:textId="77777777" w:rsidR="009B75C3" w:rsidRPr="001D2E49" w:rsidRDefault="009B75C3" w:rsidP="009517A1">
            <w:pPr>
              <w:pStyle w:val="TAL"/>
              <w:rPr>
                <w:rFonts w:cs="Arial"/>
                <w:i/>
                <w:lang w:eastAsia="ja-JP"/>
              </w:rPr>
            </w:pPr>
          </w:p>
        </w:tc>
        <w:tc>
          <w:tcPr>
            <w:tcW w:w="1587" w:type="dxa"/>
          </w:tcPr>
          <w:p w14:paraId="35A3E9AF" w14:textId="77777777" w:rsidR="009B75C3" w:rsidRPr="001D2E49" w:rsidRDefault="009B75C3" w:rsidP="009517A1">
            <w:pPr>
              <w:pStyle w:val="TAL"/>
              <w:rPr>
                <w:rFonts w:cs="Arial"/>
                <w:lang w:eastAsia="ja-JP"/>
              </w:rPr>
            </w:pPr>
            <w:r w:rsidRPr="001D2E49">
              <w:t>9.3.1.3</w:t>
            </w:r>
          </w:p>
        </w:tc>
        <w:tc>
          <w:tcPr>
            <w:tcW w:w="1757" w:type="dxa"/>
          </w:tcPr>
          <w:p w14:paraId="6C48A215" w14:textId="77777777" w:rsidR="009B75C3" w:rsidRPr="001D2E49" w:rsidRDefault="009B75C3" w:rsidP="009517A1">
            <w:pPr>
              <w:pStyle w:val="TAL"/>
              <w:rPr>
                <w:rFonts w:cs="Arial"/>
                <w:lang w:eastAsia="ja-JP"/>
              </w:rPr>
            </w:pPr>
          </w:p>
        </w:tc>
        <w:tc>
          <w:tcPr>
            <w:tcW w:w="1080" w:type="dxa"/>
          </w:tcPr>
          <w:p w14:paraId="397EF2B8" w14:textId="77777777" w:rsidR="009B75C3" w:rsidRPr="001D2E49" w:rsidRDefault="009B75C3" w:rsidP="00D52AB4">
            <w:pPr>
              <w:pStyle w:val="TAC"/>
              <w:rPr>
                <w:rFonts w:cs="Arial"/>
                <w:lang w:eastAsia="ja-JP"/>
              </w:rPr>
            </w:pPr>
            <w:r w:rsidRPr="001D2E49">
              <w:t>YES</w:t>
            </w:r>
          </w:p>
        </w:tc>
        <w:tc>
          <w:tcPr>
            <w:tcW w:w="1080" w:type="dxa"/>
          </w:tcPr>
          <w:p w14:paraId="563256AF" w14:textId="77777777" w:rsidR="009B75C3" w:rsidRPr="001D2E49" w:rsidRDefault="009B75C3" w:rsidP="00D52AB4">
            <w:pPr>
              <w:pStyle w:val="TAC"/>
              <w:rPr>
                <w:rFonts w:cs="Arial"/>
                <w:lang w:eastAsia="ja-JP"/>
              </w:rPr>
            </w:pPr>
            <w:r w:rsidRPr="001D2E49">
              <w:t>ignore</w:t>
            </w:r>
          </w:p>
        </w:tc>
      </w:tr>
      <w:tr w:rsidR="009B75C3" w:rsidRPr="001D2E49" w14:paraId="3F201B25" w14:textId="77777777" w:rsidTr="00367E0D">
        <w:tc>
          <w:tcPr>
            <w:tcW w:w="2268" w:type="dxa"/>
          </w:tcPr>
          <w:p w14:paraId="44EACF47"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F1EA50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5AD7C91" w14:textId="77777777" w:rsidR="009B75C3" w:rsidRPr="001D2E49" w:rsidRDefault="009B75C3" w:rsidP="009517A1">
            <w:pPr>
              <w:keepNext/>
              <w:keepLines/>
              <w:spacing w:after="0"/>
              <w:rPr>
                <w:rFonts w:ascii="Arial" w:hAnsi="Arial" w:cs="Arial"/>
                <w:i/>
                <w:sz w:val="18"/>
                <w:lang w:eastAsia="ja-JP"/>
              </w:rPr>
            </w:pPr>
          </w:p>
        </w:tc>
        <w:tc>
          <w:tcPr>
            <w:tcW w:w="1587" w:type="dxa"/>
          </w:tcPr>
          <w:p w14:paraId="7B90B917"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A198F34" w14:textId="77777777" w:rsidR="009B75C3" w:rsidRPr="001D2E49" w:rsidRDefault="009B75C3" w:rsidP="009517A1">
            <w:pPr>
              <w:keepNext/>
              <w:keepLines/>
              <w:spacing w:after="0"/>
              <w:rPr>
                <w:rFonts w:ascii="Arial" w:hAnsi="Arial" w:cs="Arial"/>
                <w:sz w:val="18"/>
                <w:lang w:eastAsia="zh-CN"/>
              </w:rPr>
            </w:pPr>
          </w:p>
        </w:tc>
        <w:tc>
          <w:tcPr>
            <w:tcW w:w="1080" w:type="dxa"/>
          </w:tcPr>
          <w:p w14:paraId="4197B4CD" w14:textId="77777777" w:rsidR="009B75C3" w:rsidRPr="001D2E49" w:rsidRDefault="009B75C3" w:rsidP="00D52AB4">
            <w:pPr>
              <w:pStyle w:val="TAC"/>
              <w:rPr>
                <w:rFonts w:cs="Arial"/>
              </w:rPr>
            </w:pPr>
            <w:r w:rsidRPr="001D2E49">
              <w:rPr>
                <w:rFonts w:cs="Arial"/>
              </w:rPr>
              <w:t>YES</w:t>
            </w:r>
          </w:p>
        </w:tc>
        <w:tc>
          <w:tcPr>
            <w:tcW w:w="1080" w:type="dxa"/>
          </w:tcPr>
          <w:p w14:paraId="74000080"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7EF37E21" w14:textId="77777777" w:rsidTr="00367E0D">
        <w:tc>
          <w:tcPr>
            <w:tcW w:w="2268" w:type="dxa"/>
          </w:tcPr>
          <w:p w14:paraId="4DBE42F7"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171BE67C"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2465D3FA" w14:textId="77777777" w:rsidR="00E96367" w:rsidRPr="001D2E49" w:rsidRDefault="00E96367" w:rsidP="00D8088D">
            <w:pPr>
              <w:keepNext/>
              <w:keepLines/>
              <w:spacing w:after="0"/>
              <w:rPr>
                <w:rFonts w:ascii="Arial" w:hAnsi="Arial" w:cs="Arial"/>
                <w:i/>
                <w:sz w:val="18"/>
                <w:lang w:eastAsia="ja-JP"/>
              </w:rPr>
            </w:pPr>
          </w:p>
        </w:tc>
        <w:tc>
          <w:tcPr>
            <w:tcW w:w="1587" w:type="dxa"/>
          </w:tcPr>
          <w:p w14:paraId="7181E8BF"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1FCAD9CE" w14:textId="77777777" w:rsidR="00E96367" w:rsidRPr="001D2E49" w:rsidRDefault="00E96367" w:rsidP="00D8088D">
            <w:pPr>
              <w:keepNext/>
              <w:keepLines/>
              <w:spacing w:after="0"/>
              <w:rPr>
                <w:rFonts w:ascii="Arial" w:hAnsi="Arial" w:cs="Arial"/>
                <w:sz w:val="18"/>
                <w:lang w:eastAsia="ja-JP"/>
              </w:rPr>
            </w:pPr>
          </w:p>
        </w:tc>
        <w:tc>
          <w:tcPr>
            <w:tcW w:w="1080" w:type="dxa"/>
          </w:tcPr>
          <w:p w14:paraId="44127566" w14:textId="77777777" w:rsidR="00E96367" w:rsidRPr="001D2E49" w:rsidRDefault="00E96367" w:rsidP="00D52AB4">
            <w:pPr>
              <w:pStyle w:val="TAC"/>
              <w:rPr>
                <w:rFonts w:cs="Arial"/>
                <w:lang w:eastAsia="ja-JP"/>
              </w:rPr>
            </w:pPr>
            <w:r w:rsidRPr="001D2E49">
              <w:t>YES</w:t>
            </w:r>
          </w:p>
        </w:tc>
        <w:tc>
          <w:tcPr>
            <w:tcW w:w="1080" w:type="dxa"/>
          </w:tcPr>
          <w:p w14:paraId="132EA16D" w14:textId="77777777" w:rsidR="00E96367" w:rsidRPr="001D2E49" w:rsidRDefault="00E96367" w:rsidP="00D52AB4">
            <w:pPr>
              <w:pStyle w:val="TAC"/>
              <w:rPr>
                <w:rFonts w:cs="Arial"/>
                <w:lang w:eastAsia="ja-JP"/>
              </w:rPr>
            </w:pPr>
            <w:r w:rsidRPr="001D2E49">
              <w:t>ignore</w:t>
            </w:r>
          </w:p>
        </w:tc>
      </w:tr>
      <w:tr w:rsidR="00282B0E" w:rsidRPr="001D2E49" w14:paraId="1175F7CF" w14:textId="77777777" w:rsidTr="00367E0D">
        <w:tc>
          <w:tcPr>
            <w:tcW w:w="2268" w:type="dxa"/>
          </w:tcPr>
          <w:p w14:paraId="5E3AA648"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0B0A0063"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9BD7C7B" w14:textId="77777777" w:rsidR="00282B0E" w:rsidRPr="001D2E49" w:rsidRDefault="00282B0E" w:rsidP="00282B0E">
            <w:pPr>
              <w:keepNext/>
              <w:keepLines/>
              <w:spacing w:after="0"/>
              <w:rPr>
                <w:rFonts w:ascii="Arial" w:hAnsi="Arial" w:cs="Arial"/>
                <w:i/>
                <w:sz w:val="18"/>
                <w:lang w:eastAsia="ja-JP"/>
              </w:rPr>
            </w:pPr>
          </w:p>
        </w:tc>
        <w:tc>
          <w:tcPr>
            <w:tcW w:w="1587" w:type="dxa"/>
          </w:tcPr>
          <w:p w14:paraId="155D3C19"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34D75483" w14:textId="77777777" w:rsidR="00282B0E" w:rsidRPr="001D2E49" w:rsidRDefault="00282B0E" w:rsidP="00282B0E">
            <w:pPr>
              <w:keepNext/>
              <w:keepLines/>
              <w:spacing w:after="0"/>
              <w:rPr>
                <w:rFonts w:ascii="Arial" w:hAnsi="Arial" w:cs="Arial"/>
                <w:sz w:val="18"/>
                <w:lang w:eastAsia="ja-JP"/>
              </w:rPr>
            </w:pPr>
          </w:p>
        </w:tc>
        <w:tc>
          <w:tcPr>
            <w:tcW w:w="1080" w:type="dxa"/>
          </w:tcPr>
          <w:p w14:paraId="43D1FFBB" w14:textId="77777777" w:rsidR="00282B0E" w:rsidRPr="001D2E49" w:rsidRDefault="00282B0E" w:rsidP="00D52AB4">
            <w:pPr>
              <w:pStyle w:val="TAC"/>
            </w:pPr>
            <w:r w:rsidRPr="00CF1417">
              <w:rPr>
                <w:rFonts w:cs="Arial"/>
                <w:lang w:eastAsia="zh-CN"/>
              </w:rPr>
              <w:t>YES</w:t>
            </w:r>
          </w:p>
        </w:tc>
        <w:tc>
          <w:tcPr>
            <w:tcW w:w="1080" w:type="dxa"/>
          </w:tcPr>
          <w:p w14:paraId="6A4C701D" w14:textId="77777777" w:rsidR="00282B0E" w:rsidRPr="001D2E49" w:rsidRDefault="00282B0E" w:rsidP="00D52AB4">
            <w:pPr>
              <w:pStyle w:val="TAC"/>
            </w:pPr>
            <w:r w:rsidRPr="00CF1417">
              <w:rPr>
                <w:rFonts w:cs="Arial"/>
                <w:lang w:eastAsia="zh-CN"/>
              </w:rPr>
              <w:t>ignore</w:t>
            </w:r>
          </w:p>
        </w:tc>
      </w:tr>
      <w:tr w:rsidR="009A3198" w:rsidRPr="001D2E49" w14:paraId="33BE1FE3" w14:textId="77777777" w:rsidTr="00367E0D">
        <w:tc>
          <w:tcPr>
            <w:tcW w:w="2268" w:type="dxa"/>
          </w:tcPr>
          <w:p w14:paraId="75B0698F" w14:textId="77777777" w:rsidR="009A3198" w:rsidRDefault="009A3198" w:rsidP="00367E0D">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367E0D">
            <w:pPr>
              <w:pStyle w:val="TAL"/>
              <w:rPr>
                <w:lang w:eastAsia="zh-CN"/>
              </w:rPr>
            </w:pPr>
            <w:r w:rsidRPr="007E1E7B">
              <w:rPr>
                <w:lang w:eastAsia="zh-CN"/>
              </w:rPr>
              <w:t>O</w:t>
            </w:r>
          </w:p>
        </w:tc>
        <w:tc>
          <w:tcPr>
            <w:tcW w:w="1080" w:type="dxa"/>
          </w:tcPr>
          <w:p w14:paraId="0AB7418B" w14:textId="77777777" w:rsidR="009A3198" w:rsidRPr="00367E0D" w:rsidRDefault="009A3198" w:rsidP="00367E0D">
            <w:pPr>
              <w:pStyle w:val="TAL"/>
              <w:rPr>
                <w:lang w:eastAsia="zh-CN"/>
              </w:rPr>
            </w:pPr>
          </w:p>
        </w:tc>
        <w:tc>
          <w:tcPr>
            <w:tcW w:w="1587" w:type="dxa"/>
          </w:tcPr>
          <w:p w14:paraId="335A3A7A"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367E0D">
            <w:pPr>
              <w:pStyle w:val="TAL"/>
              <w:rPr>
                <w:lang w:eastAsia="zh-CN"/>
              </w:rPr>
            </w:pPr>
          </w:p>
        </w:tc>
        <w:tc>
          <w:tcPr>
            <w:tcW w:w="1080" w:type="dxa"/>
          </w:tcPr>
          <w:p w14:paraId="489F1FFF" w14:textId="77777777" w:rsidR="009A3198" w:rsidRPr="00CF1417" w:rsidRDefault="009A3198" w:rsidP="00267423">
            <w:pPr>
              <w:pStyle w:val="TAC"/>
              <w:rPr>
                <w:lang w:eastAsia="zh-CN"/>
              </w:rPr>
            </w:pPr>
            <w:r w:rsidRPr="00367E0D">
              <w:rPr>
                <w:lang w:eastAsia="zh-CN"/>
              </w:rPr>
              <w:t>YES</w:t>
            </w:r>
          </w:p>
        </w:tc>
        <w:tc>
          <w:tcPr>
            <w:tcW w:w="1080" w:type="dxa"/>
          </w:tcPr>
          <w:p w14:paraId="1B9B66A9" w14:textId="77777777" w:rsidR="009A3198" w:rsidRPr="00CF1417" w:rsidRDefault="009A3198" w:rsidP="00267423">
            <w:pPr>
              <w:pStyle w:val="TAC"/>
              <w:rPr>
                <w:lang w:eastAsia="zh-CN"/>
              </w:rPr>
            </w:pPr>
            <w:r w:rsidRPr="00367E0D">
              <w:rPr>
                <w:lang w:eastAsia="zh-CN"/>
              </w:rPr>
              <w:t>ignore</w:t>
            </w:r>
          </w:p>
        </w:tc>
      </w:tr>
      <w:tr w:rsidR="009A3198" w:rsidRPr="001D2E49" w14:paraId="1A1100F4" w14:textId="77777777" w:rsidTr="00367E0D">
        <w:tc>
          <w:tcPr>
            <w:tcW w:w="2268" w:type="dxa"/>
          </w:tcPr>
          <w:p w14:paraId="1FDA0DAD" w14:textId="77777777" w:rsidR="009A3198" w:rsidRDefault="009A3198" w:rsidP="00367E0D">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367E0D">
            <w:pPr>
              <w:pStyle w:val="TAL"/>
              <w:rPr>
                <w:lang w:eastAsia="zh-CN"/>
              </w:rPr>
            </w:pPr>
            <w:r w:rsidRPr="00367E0D">
              <w:rPr>
                <w:lang w:eastAsia="zh-CN"/>
              </w:rPr>
              <w:t>O</w:t>
            </w:r>
          </w:p>
        </w:tc>
        <w:tc>
          <w:tcPr>
            <w:tcW w:w="1080" w:type="dxa"/>
          </w:tcPr>
          <w:p w14:paraId="65D0E9C3" w14:textId="77777777" w:rsidR="009A3198" w:rsidRPr="00367E0D" w:rsidRDefault="009A3198" w:rsidP="00367E0D">
            <w:pPr>
              <w:pStyle w:val="TAL"/>
              <w:rPr>
                <w:lang w:eastAsia="zh-CN"/>
              </w:rPr>
            </w:pPr>
          </w:p>
        </w:tc>
        <w:tc>
          <w:tcPr>
            <w:tcW w:w="1587" w:type="dxa"/>
          </w:tcPr>
          <w:p w14:paraId="1AA4BD00"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367E0D">
            <w:pPr>
              <w:pStyle w:val="TAL"/>
              <w:rPr>
                <w:lang w:eastAsia="zh-CN"/>
              </w:rPr>
            </w:pPr>
          </w:p>
        </w:tc>
        <w:tc>
          <w:tcPr>
            <w:tcW w:w="1080" w:type="dxa"/>
          </w:tcPr>
          <w:p w14:paraId="631D98BA" w14:textId="77777777" w:rsidR="009A3198" w:rsidRPr="00CF1417" w:rsidRDefault="009A3198" w:rsidP="00267423">
            <w:pPr>
              <w:pStyle w:val="TAC"/>
              <w:rPr>
                <w:lang w:eastAsia="zh-CN"/>
              </w:rPr>
            </w:pPr>
            <w:r w:rsidRPr="00367E0D">
              <w:rPr>
                <w:lang w:eastAsia="zh-CN"/>
              </w:rPr>
              <w:t>YES</w:t>
            </w:r>
          </w:p>
        </w:tc>
        <w:tc>
          <w:tcPr>
            <w:tcW w:w="1080" w:type="dxa"/>
          </w:tcPr>
          <w:p w14:paraId="01790066" w14:textId="77777777" w:rsidR="009A3198" w:rsidRPr="00CF1417" w:rsidRDefault="009A3198" w:rsidP="00267423">
            <w:pPr>
              <w:pStyle w:val="TAC"/>
              <w:rPr>
                <w:lang w:eastAsia="zh-CN"/>
              </w:rPr>
            </w:pPr>
            <w:r w:rsidRPr="00367E0D">
              <w:rPr>
                <w:lang w:eastAsia="zh-CN"/>
              </w:rPr>
              <w:t>ignore</w:t>
            </w:r>
          </w:p>
        </w:tc>
      </w:tr>
      <w:tr w:rsidR="009A3198" w:rsidRPr="001D2E49" w14:paraId="47055950" w14:textId="77777777" w:rsidTr="00367E0D">
        <w:tc>
          <w:tcPr>
            <w:tcW w:w="2268" w:type="dxa"/>
          </w:tcPr>
          <w:p w14:paraId="195E5774" w14:textId="77777777" w:rsidR="009A3198" w:rsidRDefault="009A3198" w:rsidP="00367E0D">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367E0D">
            <w:pPr>
              <w:pStyle w:val="TAL"/>
              <w:rPr>
                <w:lang w:eastAsia="zh-CN"/>
              </w:rPr>
            </w:pPr>
            <w:r w:rsidRPr="00367E0D">
              <w:rPr>
                <w:lang w:eastAsia="zh-CN"/>
              </w:rPr>
              <w:t>O</w:t>
            </w:r>
          </w:p>
        </w:tc>
        <w:tc>
          <w:tcPr>
            <w:tcW w:w="1080" w:type="dxa"/>
          </w:tcPr>
          <w:p w14:paraId="6634225E" w14:textId="77777777" w:rsidR="009A3198" w:rsidRPr="00367E0D" w:rsidRDefault="009A3198" w:rsidP="00367E0D">
            <w:pPr>
              <w:pStyle w:val="TAL"/>
              <w:rPr>
                <w:lang w:eastAsia="zh-CN"/>
              </w:rPr>
            </w:pPr>
          </w:p>
        </w:tc>
        <w:tc>
          <w:tcPr>
            <w:tcW w:w="1587" w:type="dxa"/>
          </w:tcPr>
          <w:p w14:paraId="791752C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367E0D">
            <w:pPr>
              <w:pStyle w:val="TAL"/>
              <w:rPr>
                <w:lang w:eastAsia="zh-CN"/>
              </w:rPr>
            </w:pPr>
          </w:p>
        </w:tc>
        <w:tc>
          <w:tcPr>
            <w:tcW w:w="1080" w:type="dxa"/>
          </w:tcPr>
          <w:p w14:paraId="25AED2CE" w14:textId="77777777" w:rsidR="009A3198" w:rsidRPr="00CF1417" w:rsidRDefault="009A3198" w:rsidP="00267423">
            <w:pPr>
              <w:pStyle w:val="TAC"/>
              <w:rPr>
                <w:lang w:eastAsia="zh-CN"/>
              </w:rPr>
            </w:pPr>
            <w:r w:rsidRPr="00367E0D">
              <w:rPr>
                <w:lang w:eastAsia="zh-CN"/>
              </w:rPr>
              <w:t>YES</w:t>
            </w:r>
          </w:p>
        </w:tc>
        <w:tc>
          <w:tcPr>
            <w:tcW w:w="1080" w:type="dxa"/>
          </w:tcPr>
          <w:p w14:paraId="3ED9DD23" w14:textId="77777777" w:rsidR="009A3198" w:rsidRPr="00CF1417" w:rsidRDefault="009A3198" w:rsidP="00267423">
            <w:pPr>
              <w:pStyle w:val="TAC"/>
              <w:rPr>
                <w:lang w:eastAsia="zh-CN"/>
              </w:rPr>
            </w:pPr>
            <w:r w:rsidRPr="00367E0D">
              <w:rPr>
                <w:lang w:eastAsia="zh-CN"/>
              </w:rPr>
              <w:t>ignore</w:t>
            </w:r>
          </w:p>
        </w:tc>
      </w:tr>
      <w:tr w:rsidR="00A3338D" w:rsidRPr="001D2E49" w14:paraId="4730311E" w14:textId="77777777" w:rsidTr="00367E0D">
        <w:tc>
          <w:tcPr>
            <w:tcW w:w="2268" w:type="dxa"/>
          </w:tcPr>
          <w:p w14:paraId="3340247C"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367E0D">
            <w:pPr>
              <w:pStyle w:val="TAL"/>
              <w:rPr>
                <w:lang w:eastAsia="zh-CN"/>
              </w:rPr>
            </w:pPr>
            <w:r w:rsidRPr="00D57620">
              <w:t>O</w:t>
            </w:r>
          </w:p>
        </w:tc>
        <w:tc>
          <w:tcPr>
            <w:tcW w:w="1080" w:type="dxa"/>
          </w:tcPr>
          <w:p w14:paraId="12BE9D13" w14:textId="77777777" w:rsidR="00A3338D" w:rsidRPr="00B549FB" w:rsidRDefault="00A3338D" w:rsidP="00367E0D">
            <w:pPr>
              <w:pStyle w:val="TAL"/>
              <w:rPr>
                <w:lang w:eastAsia="zh-CN"/>
              </w:rPr>
            </w:pPr>
          </w:p>
        </w:tc>
        <w:tc>
          <w:tcPr>
            <w:tcW w:w="1587" w:type="dxa"/>
          </w:tcPr>
          <w:p w14:paraId="359C8B0A"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367E0D">
            <w:pPr>
              <w:pStyle w:val="TAL"/>
              <w:rPr>
                <w:lang w:eastAsia="zh-CN"/>
              </w:rPr>
            </w:pPr>
          </w:p>
        </w:tc>
        <w:tc>
          <w:tcPr>
            <w:tcW w:w="1080" w:type="dxa"/>
          </w:tcPr>
          <w:p w14:paraId="6E785E1F" w14:textId="77777777" w:rsidR="00A3338D" w:rsidRPr="00A3338D" w:rsidRDefault="00A3338D" w:rsidP="00267423">
            <w:pPr>
              <w:pStyle w:val="TAC"/>
              <w:rPr>
                <w:lang w:eastAsia="zh-CN"/>
              </w:rPr>
            </w:pPr>
            <w:r w:rsidRPr="00D57620">
              <w:t>YES</w:t>
            </w:r>
          </w:p>
        </w:tc>
        <w:tc>
          <w:tcPr>
            <w:tcW w:w="1080" w:type="dxa"/>
          </w:tcPr>
          <w:p w14:paraId="1ABFB284" w14:textId="77777777" w:rsidR="00A3338D" w:rsidRPr="00A3338D" w:rsidRDefault="00A3338D" w:rsidP="00267423">
            <w:pPr>
              <w:pStyle w:val="TAC"/>
              <w:rPr>
                <w:lang w:eastAsia="zh-CN"/>
              </w:rPr>
            </w:pPr>
            <w:r w:rsidRPr="00D57620">
              <w:t>ignore</w:t>
            </w:r>
          </w:p>
        </w:tc>
      </w:tr>
      <w:tr w:rsidR="00A3338D" w:rsidRPr="001D2E49" w14:paraId="00C12712" w14:textId="77777777" w:rsidTr="00367E0D">
        <w:tc>
          <w:tcPr>
            <w:tcW w:w="2268" w:type="dxa"/>
          </w:tcPr>
          <w:p w14:paraId="1ED92A7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367E0D">
            <w:pPr>
              <w:pStyle w:val="TAL"/>
              <w:rPr>
                <w:lang w:eastAsia="zh-CN"/>
              </w:rPr>
            </w:pPr>
            <w:r w:rsidRPr="00D57620">
              <w:t>O</w:t>
            </w:r>
          </w:p>
        </w:tc>
        <w:tc>
          <w:tcPr>
            <w:tcW w:w="1080" w:type="dxa"/>
          </w:tcPr>
          <w:p w14:paraId="5B86C661" w14:textId="77777777" w:rsidR="00A3338D" w:rsidRPr="00A3338D" w:rsidRDefault="00A3338D" w:rsidP="00367E0D">
            <w:pPr>
              <w:pStyle w:val="TAL"/>
              <w:rPr>
                <w:lang w:eastAsia="zh-CN"/>
              </w:rPr>
            </w:pPr>
          </w:p>
        </w:tc>
        <w:tc>
          <w:tcPr>
            <w:tcW w:w="1587" w:type="dxa"/>
          </w:tcPr>
          <w:p w14:paraId="5C755D10"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367E0D">
            <w:pPr>
              <w:pStyle w:val="TAL"/>
              <w:rPr>
                <w:lang w:eastAsia="zh-CN"/>
              </w:rPr>
            </w:pPr>
          </w:p>
        </w:tc>
        <w:tc>
          <w:tcPr>
            <w:tcW w:w="1080" w:type="dxa"/>
          </w:tcPr>
          <w:p w14:paraId="58BB2815" w14:textId="77777777" w:rsidR="00A3338D" w:rsidRPr="00A3338D" w:rsidRDefault="00A3338D" w:rsidP="00267423">
            <w:pPr>
              <w:pStyle w:val="TAC"/>
              <w:rPr>
                <w:lang w:eastAsia="zh-CN"/>
              </w:rPr>
            </w:pPr>
            <w:r w:rsidRPr="00D57620">
              <w:t>YES</w:t>
            </w:r>
          </w:p>
        </w:tc>
        <w:tc>
          <w:tcPr>
            <w:tcW w:w="1080" w:type="dxa"/>
          </w:tcPr>
          <w:p w14:paraId="1EFD9170" w14:textId="77777777" w:rsidR="00A3338D" w:rsidRPr="00A3338D" w:rsidRDefault="00A3338D" w:rsidP="00267423">
            <w:pPr>
              <w:pStyle w:val="TAC"/>
              <w:rPr>
                <w:lang w:eastAsia="zh-CN"/>
              </w:rPr>
            </w:pPr>
            <w:r w:rsidRPr="00D57620">
              <w:t>ignore</w:t>
            </w:r>
          </w:p>
        </w:tc>
      </w:tr>
      <w:tr w:rsidR="00A3338D" w:rsidRPr="001D2E49" w14:paraId="41452AC3" w14:textId="77777777" w:rsidTr="00367E0D">
        <w:tc>
          <w:tcPr>
            <w:tcW w:w="2268" w:type="dxa"/>
          </w:tcPr>
          <w:p w14:paraId="0D04858E"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367E0D">
            <w:pPr>
              <w:pStyle w:val="TAL"/>
              <w:rPr>
                <w:lang w:eastAsia="zh-CN"/>
              </w:rPr>
            </w:pPr>
          </w:p>
        </w:tc>
        <w:tc>
          <w:tcPr>
            <w:tcW w:w="1587" w:type="dxa"/>
          </w:tcPr>
          <w:p w14:paraId="67F87DCD"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D76B099" w14:textId="77777777" w:rsidTr="00367E0D">
        <w:tc>
          <w:tcPr>
            <w:tcW w:w="2268" w:type="dxa"/>
          </w:tcPr>
          <w:p w14:paraId="15865BBA"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367E0D">
            <w:pPr>
              <w:pStyle w:val="TAL"/>
              <w:rPr>
                <w:lang w:eastAsia="zh-CN"/>
              </w:rPr>
            </w:pPr>
          </w:p>
        </w:tc>
        <w:tc>
          <w:tcPr>
            <w:tcW w:w="1587" w:type="dxa"/>
          </w:tcPr>
          <w:p w14:paraId="5D64460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C261D44" w14:textId="77777777" w:rsidTr="00367E0D">
        <w:tc>
          <w:tcPr>
            <w:tcW w:w="2268" w:type="dxa"/>
          </w:tcPr>
          <w:p w14:paraId="2D61B95F"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367E0D">
            <w:pPr>
              <w:pStyle w:val="TAL"/>
              <w:rPr>
                <w:lang w:eastAsia="zh-CN"/>
              </w:rPr>
            </w:pPr>
          </w:p>
        </w:tc>
        <w:tc>
          <w:tcPr>
            <w:tcW w:w="1587" w:type="dxa"/>
          </w:tcPr>
          <w:p w14:paraId="242655FC"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267423">
            <w:pPr>
              <w:pStyle w:val="TAC"/>
              <w:rPr>
                <w:lang w:eastAsia="zh-CN"/>
              </w:rPr>
            </w:pPr>
            <w:r w:rsidRPr="008921C9">
              <w:rPr>
                <w:lang w:eastAsia="zh-CN"/>
              </w:rPr>
              <w:t>YES</w:t>
            </w:r>
          </w:p>
        </w:tc>
        <w:tc>
          <w:tcPr>
            <w:tcW w:w="1080" w:type="dxa"/>
          </w:tcPr>
          <w:p w14:paraId="5A9D35CF" w14:textId="77777777" w:rsidR="00A3338D" w:rsidRPr="00A3338D" w:rsidRDefault="00A3338D" w:rsidP="00267423">
            <w:pPr>
              <w:pStyle w:val="TAC"/>
              <w:rPr>
                <w:lang w:eastAsia="zh-CN"/>
              </w:rPr>
            </w:pPr>
            <w:r w:rsidRPr="00917812">
              <w:rPr>
                <w:lang w:eastAsia="zh-CN"/>
              </w:rPr>
              <w:t>ignore</w:t>
            </w:r>
          </w:p>
        </w:tc>
      </w:tr>
      <w:tr w:rsidR="004D076E" w:rsidRPr="001D2E49" w14:paraId="67BAFB90" w14:textId="77777777" w:rsidTr="00367E0D">
        <w:tc>
          <w:tcPr>
            <w:tcW w:w="2268" w:type="dxa"/>
          </w:tcPr>
          <w:p w14:paraId="3D3D9617" w14:textId="77777777" w:rsidR="004D076E" w:rsidRPr="007116EE" w:rsidRDefault="004D076E" w:rsidP="00367E0D">
            <w:pPr>
              <w:pStyle w:val="TAL"/>
              <w:rPr>
                <w:lang w:eastAsia="zh-CN"/>
              </w:rPr>
            </w:pPr>
            <w:r>
              <w:rPr>
                <w:szCs w:val="22"/>
                <w:lang w:eastAsia="zh-CN"/>
              </w:rPr>
              <w:t>CE-mode-B Restricted</w:t>
            </w:r>
          </w:p>
        </w:tc>
        <w:tc>
          <w:tcPr>
            <w:tcW w:w="1020" w:type="dxa"/>
          </w:tcPr>
          <w:p w14:paraId="7EB3C8C4" w14:textId="77777777" w:rsidR="004D076E" w:rsidRPr="00480D27" w:rsidRDefault="004D076E" w:rsidP="00367E0D">
            <w:pPr>
              <w:pStyle w:val="TAL"/>
              <w:rPr>
                <w:lang w:eastAsia="zh-CN"/>
              </w:rPr>
            </w:pPr>
            <w:r>
              <w:rPr>
                <w:szCs w:val="22"/>
                <w:lang w:eastAsia="zh-CN"/>
              </w:rPr>
              <w:t>O</w:t>
            </w:r>
          </w:p>
        </w:tc>
        <w:tc>
          <w:tcPr>
            <w:tcW w:w="1080" w:type="dxa"/>
          </w:tcPr>
          <w:p w14:paraId="522A144B" w14:textId="77777777" w:rsidR="004D076E" w:rsidRPr="00A3338D" w:rsidRDefault="004D076E" w:rsidP="00367E0D">
            <w:pPr>
              <w:pStyle w:val="TAL"/>
              <w:rPr>
                <w:lang w:eastAsia="zh-CN"/>
              </w:rPr>
            </w:pPr>
          </w:p>
        </w:tc>
        <w:tc>
          <w:tcPr>
            <w:tcW w:w="1587" w:type="dxa"/>
          </w:tcPr>
          <w:p w14:paraId="33595C49"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367E0D">
            <w:pPr>
              <w:pStyle w:val="TAL"/>
              <w:rPr>
                <w:lang w:eastAsia="zh-CN"/>
              </w:rPr>
            </w:pPr>
          </w:p>
        </w:tc>
        <w:tc>
          <w:tcPr>
            <w:tcW w:w="1080" w:type="dxa"/>
          </w:tcPr>
          <w:p w14:paraId="670CED65" w14:textId="77777777" w:rsidR="004D076E" w:rsidRPr="008921C9" w:rsidRDefault="004D076E" w:rsidP="00267423">
            <w:pPr>
              <w:pStyle w:val="TAC"/>
              <w:rPr>
                <w:lang w:eastAsia="zh-CN"/>
              </w:rPr>
            </w:pPr>
            <w:r>
              <w:rPr>
                <w:szCs w:val="22"/>
              </w:rPr>
              <w:t>YES</w:t>
            </w:r>
          </w:p>
        </w:tc>
        <w:tc>
          <w:tcPr>
            <w:tcW w:w="1080" w:type="dxa"/>
          </w:tcPr>
          <w:p w14:paraId="75FC3645" w14:textId="77777777" w:rsidR="004D076E" w:rsidRPr="00917812" w:rsidRDefault="004D076E" w:rsidP="00267423">
            <w:pPr>
              <w:pStyle w:val="TAC"/>
              <w:rPr>
                <w:lang w:eastAsia="zh-CN"/>
              </w:rPr>
            </w:pPr>
            <w:r>
              <w:rPr>
                <w:szCs w:val="22"/>
                <w:lang w:eastAsia="ja-JP"/>
              </w:rPr>
              <w:t>ignore</w:t>
            </w:r>
          </w:p>
        </w:tc>
      </w:tr>
      <w:tr w:rsidR="005057FC" w:rsidRPr="001D2E49" w14:paraId="415FBAA7" w14:textId="77777777" w:rsidTr="00367E0D">
        <w:tc>
          <w:tcPr>
            <w:tcW w:w="2268" w:type="dxa"/>
          </w:tcPr>
          <w:p w14:paraId="0B519EF4"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367E0D">
            <w:pPr>
              <w:pStyle w:val="TAL"/>
              <w:rPr>
                <w:szCs w:val="22"/>
                <w:lang w:eastAsia="zh-CN"/>
              </w:rPr>
            </w:pPr>
            <w:r w:rsidRPr="00AD0B72">
              <w:rPr>
                <w:lang w:eastAsia="zh-CN"/>
              </w:rPr>
              <w:t>O</w:t>
            </w:r>
          </w:p>
        </w:tc>
        <w:tc>
          <w:tcPr>
            <w:tcW w:w="1080" w:type="dxa"/>
          </w:tcPr>
          <w:p w14:paraId="53A1A8DF" w14:textId="77777777" w:rsidR="005057FC" w:rsidRPr="00A3338D" w:rsidRDefault="005057FC" w:rsidP="00367E0D">
            <w:pPr>
              <w:pStyle w:val="TAL"/>
              <w:rPr>
                <w:lang w:eastAsia="zh-CN"/>
              </w:rPr>
            </w:pPr>
          </w:p>
        </w:tc>
        <w:tc>
          <w:tcPr>
            <w:tcW w:w="1587" w:type="dxa"/>
          </w:tcPr>
          <w:p w14:paraId="7BD84A3A" w14:textId="77777777" w:rsidR="005057FC" w:rsidRDefault="005057FC" w:rsidP="00367E0D">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367E0D">
            <w:pPr>
              <w:pStyle w:val="TAL"/>
              <w:rPr>
                <w:lang w:eastAsia="zh-CN"/>
              </w:rPr>
            </w:pPr>
          </w:p>
        </w:tc>
        <w:tc>
          <w:tcPr>
            <w:tcW w:w="1080" w:type="dxa"/>
          </w:tcPr>
          <w:p w14:paraId="486B5BF0" w14:textId="77777777" w:rsidR="005057FC" w:rsidRDefault="005057FC" w:rsidP="00267423">
            <w:pPr>
              <w:pStyle w:val="TAC"/>
              <w:rPr>
                <w:szCs w:val="22"/>
              </w:rPr>
            </w:pPr>
            <w:r w:rsidRPr="00AD0B72">
              <w:t>YES</w:t>
            </w:r>
          </w:p>
        </w:tc>
        <w:tc>
          <w:tcPr>
            <w:tcW w:w="1080" w:type="dxa"/>
          </w:tcPr>
          <w:p w14:paraId="59B2F4A1" w14:textId="77777777" w:rsidR="005057FC" w:rsidRDefault="005057FC" w:rsidP="00267423">
            <w:pPr>
              <w:pStyle w:val="TAC"/>
              <w:rPr>
                <w:szCs w:val="22"/>
                <w:lang w:eastAsia="ja-JP"/>
              </w:rPr>
            </w:pPr>
            <w:r w:rsidRPr="00AD0B72">
              <w:rPr>
                <w:lang w:eastAsia="ja-JP"/>
              </w:rPr>
              <w:t>ignore</w:t>
            </w:r>
          </w:p>
        </w:tc>
      </w:tr>
      <w:tr w:rsidR="0097459A" w:rsidRPr="001D2E49" w14:paraId="692666B3" w14:textId="77777777" w:rsidTr="00367E0D">
        <w:tc>
          <w:tcPr>
            <w:tcW w:w="2268" w:type="dxa"/>
          </w:tcPr>
          <w:p w14:paraId="10885D4E"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367E0D">
            <w:pPr>
              <w:pStyle w:val="TAL"/>
              <w:rPr>
                <w:lang w:eastAsia="zh-CN"/>
              </w:rPr>
            </w:pPr>
            <w:r w:rsidRPr="003E5FA8">
              <w:t>O</w:t>
            </w:r>
          </w:p>
        </w:tc>
        <w:tc>
          <w:tcPr>
            <w:tcW w:w="1080" w:type="dxa"/>
          </w:tcPr>
          <w:p w14:paraId="1EA75FE4" w14:textId="77777777" w:rsidR="0097459A" w:rsidRPr="00A3338D" w:rsidRDefault="0097459A" w:rsidP="00367E0D">
            <w:pPr>
              <w:pStyle w:val="TAL"/>
              <w:rPr>
                <w:lang w:eastAsia="zh-CN"/>
              </w:rPr>
            </w:pPr>
          </w:p>
        </w:tc>
        <w:tc>
          <w:tcPr>
            <w:tcW w:w="1587" w:type="dxa"/>
          </w:tcPr>
          <w:p w14:paraId="16165EC2" w14:textId="77777777" w:rsidR="0097459A" w:rsidRPr="00153F2B" w:rsidRDefault="0097459A" w:rsidP="00367E0D">
            <w:pPr>
              <w:pStyle w:val="TAL"/>
            </w:pPr>
            <w:r w:rsidRPr="003E5FA8">
              <w:t>9.3.1.</w:t>
            </w:r>
            <w:r w:rsidR="00095490">
              <w:t>142</w:t>
            </w:r>
          </w:p>
        </w:tc>
        <w:tc>
          <w:tcPr>
            <w:tcW w:w="1757" w:type="dxa"/>
          </w:tcPr>
          <w:p w14:paraId="733E0367" w14:textId="77777777" w:rsidR="0097459A" w:rsidRPr="00AB57CE" w:rsidRDefault="0097459A" w:rsidP="00367E0D">
            <w:pPr>
              <w:pStyle w:val="TAL"/>
              <w:rPr>
                <w:lang w:eastAsia="zh-CN"/>
              </w:rPr>
            </w:pPr>
          </w:p>
        </w:tc>
        <w:tc>
          <w:tcPr>
            <w:tcW w:w="1080" w:type="dxa"/>
          </w:tcPr>
          <w:p w14:paraId="2D1578D6" w14:textId="77777777" w:rsidR="0097459A" w:rsidRPr="00AD0B72" w:rsidRDefault="0097459A" w:rsidP="00267423">
            <w:pPr>
              <w:pStyle w:val="TAC"/>
            </w:pPr>
            <w:r w:rsidRPr="003E5FA8">
              <w:t>YES</w:t>
            </w:r>
          </w:p>
        </w:tc>
        <w:tc>
          <w:tcPr>
            <w:tcW w:w="1080" w:type="dxa"/>
          </w:tcPr>
          <w:p w14:paraId="2BC96B4E" w14:textId="77777777" w:rsidR="0097459A" w:rsidRPr="00AD0B72" w:rsidRDefault="0097459A" w:rsidP="00267423">
            <w:pPr>
              <w:pStyle w:val="TAC"/>
              <w:rPr>
                <w:lang w:eastAsia="ja-JP"/>
              </w:rPr>
            </w:pPr>
            <w:r w:rsidRPr="003E5FA8">
              <w:rPr>
                <w:lang w:eastAsia="ja-JP"/>
              </w:rPr>
              <w:t>reject</w:t>
            </w:r>
          </w:p>
        </w:tc>
      </w:tr>
      <w:tr w:rsidR="00156238" w:rsidRPr="001D2E49" w14:paraId="678344E7" w14:textId="77777777" w:rsidTr="00367E0D">
        <w:tc>
          <w:tcPr>
            <w:tcW w:w="2268" w:type="dxa"/>
          </w:tcPr>
          <w:p w14:paraId="013ED94B" w14:textId="77777777" w:rsidR="00156238" w:rsidRPr="003E5FA8" w:rsidRDefault="00156238" w:rsidP="001D1E13">
            <w:pPr>
              <w:pStyle w:val="TAL"/>
            </w:pPr>
            <w:r>
              <w:rPr>
                <w:lang w:val="en-US" w:eastAsia="zh-CN"/>
              </w:rPr>
              <w:t>Management Based MDT PLMN List</w:t>
            </w:r>
          </w:p>
        </w:tc>
        <w:tc>
          <w:tcPr>
            <w:tcW w:w="1020" w:type="dxa"/>
          </w:tcPr>
          <w:p w14:paraId="6322B3D0" w14:textId="77777777" w:rsidR="00156238" w:rsidRPr="003E5FA8" w:rsidRDefault="00156238" w:rsidP="00E835BD">
            <w:pPr>
              <w:pStyle w:val="TAL"/>
            </w:pPr>
            <w:r>
              <w:rPr>
                <w:lang w:val="en-US" w:eastAsia="zh-CN"/>
              </w:rPr>
              <w:t>O</w:t>
            </w:r>
          </w:p>
        </w:tc>
        <w:tc>
          <w:tcPr>
            <w:tcW w:w="1080" w:type="dxa"/>
          </w:tcPr>
          <w:p w14:paraId="45591ACA" w14:textId="77777777" w:rsidR="00156238" w:rsidRPr="00A3338D" w:rsidRDefault="00156238" w:rsidP="006F58A5">
            <w:pPr>
              <w:pStyle w:val="TAL"/>
              <w:rPr>
                <w:lang w:eastAsia="zh-CN"/>
              </w:rPr>
            </w:pPr>
          </w:p>
        </w:tc>
        <w:tc>
          <w:tcPr>
            <w:tcW w:w="1587" w:type="dxa"/>
          </w:tcPr>
          <w:p w14:paraId="06658FBA" w14:textId="77777777" w:rsidR="00156238" w:rsidRDefault="00156238" w:rsidP="007C63C2">
            <w:pPr>
              <w:pStyle w:val="TAL"/>
              <w:rPr>
                <w:lang w:val="en-US" w:eastAsia="zh-CN"/>
              </w:rPr>
            </w:pPr>
            <w:r>
              <w:rPr>
                <w:lang w:val="en-US" w:eastAsia="zh-CN"/>
              </w:rPr>
              <w:t>MDT PLMN List</w:t>
            </w:r>
          </w:p>
          <w:p w14:paraId="01478BF8" w14:textId="77777777" w:rsidR="00156238" w:rsidRPr="003E5FA8" w:rsidRDefault="00156238" w:rsidP="007C63C2">
            <w:pPr>
              <w:pStyle w:val="TAL"/>
            </w:pPr>
            <w:r>
              <w:rPr>
                <w:lang w:val="en-US" w:eastAsia="zh-CN"/>
              </w:rPr>
              <w:t>9.3.1.168</w:t>
            </w:r>
          </w:p>
        </w:tc>
        <w:tc>
          <w:tcPr>
            <w:tcW w:w="1757" w:type="dxa"/>
          </w:tcPr>
          <w:p w14:paraId="30D161D1" w14:textId="77777777" w:rsidR="00156238" w:rsidRPr="00AB57CE" w:rsidRDefault="00156238" w:rsidP="00846931">
            <w:pPr>
              <w:pStyle w:val="TAL"/>
              <w:rPr>
                <w:lang w:eastAsia="zh-CN"/>
              </w:rPr>
            </w:pPr>
          </w:p>
        </w:tc>
        <w:tc>
          <w:tcPr>
            <w:tcW w:w="1080" w:type="dxa"/>
          </w:tcPr>
          <w:p w14:paraId="6BA255A8" w14:textId="77777777" w:rsidR="00156238" w:rsidRPr="003E5FA8" w:rsidRDefault="00156238" w:rsidP="00846931">
            <w:pPr>
              <w:pStyle w:val="TAC"/>
            </w:pPr>
            <w:r>
              <w:rPr>
                <w:lang w:val="en-US" w:eastAsia="zh-CN"/>
              </w:rPr>
              <w:t>YES</w:t>
            </w:r>
          </w:p>
        </w:tc>
        <w:tc>
          <w:tcPr>
            <w:tcW w:w="1080" w:type="dxa"/>
          </w:tcPr>
          <w:p w14:paraId="4DBD055B" w14:textId="77777777" w:rsidR="00156238" w:rsidRPr="003E5FA8" w:rsidRDefault="00156238" w:rsidP="003A4611">
            <w:pPr>
              <w:pStyle w:val="TAC"/>
              <w:rPr>
                <w:lang w:eastAsia="ja-JP"/>
              </w:rPr>
            </w:pPr>
            <w:r>
              <w:rPr>
                <w:lang w:val="en-US" w:eastAsia="zh-CN"/>
              </w:rPr>
              <w:t>ignore</w:t>
            </w:r>
          </w:p>
        </w:tc>
      </w:tr>
      <w:tr w:rsidR="00A61A68" w:rsidRPr="001D2E49" w14:paraId="54C31A55" w14:textId="77777777" w:rsidTr="00367E0D">
        <w:tc>
          <w:tcPr>
            <w:tcW w:w="2268" w:type="dxa"/>
          </w:tcPr>
          <w:p w14:paraId="31F751BF" w14:textId="77777777" w:rsidR="00A61A68" w:rsidRDefault="00A61A68" w:rsidP="00A61A68">
            <w:pPr>
              <w:pStyle w:val="TAL"/>
              <w:rPr>
                <w:lang w:val="en-US" w:eastAsia="zh-CN"/>
              </w:rPr>
            </w:pPr>
            <w:r w:rsidRPr="0057284B">
              <w:t>Time Synchronisation Assistance Information</w:t>
            </w:r>
          </w:p>
        </w:tc>
        <w:tc>
          <w:tcPr>
            <w:tcW w:w="1020" w:type="dxa"/>
          </w:tcPr>
          <w:p w14:paraId="7807E194" w14:textId="77777777" w:rsidR="00A61A68" w:rsidRDefault="00A61A68" w:rsidP="00A61A68">
            <w:pPr>
              <w:pStyle w:val="TAL"/>
              <w:rPr>
                <w:lang w:val="en-US" w:eastAsia="zh-CN"/>
              </w:rPr>
            </w:pPr>
            <w:r w:rsidRPr="0057284B">
              <w:t>O</w:t>
            </w:r>
          </w:p>
        </w:tc>
        <w:tc>
          <w:tcPr>
            <w:tcW w:w="1080" w:type="dxa"/>
          </w:tcPr>
          <w:p w14:paraId="6165D8C2" w14:textId="77777777" w:rsidR="00A61A68" w:rsidRPr="00A3338D" w:rsidRDefault="00A61A68" w:rsidP="00A61A68">
            <w:pPr>
              <w:pStyle w:val="TAL"/>
              <w:rPr>
                <w:lang w:eastAsia="zh-CN"/>
              </w:rPr>
            </w:pPr>
          </w:p>
        </w:tc>
        <w:tc>
          <w:tcPr>
            <w:tcW w:w="1587" w:type="dxa"/>
          </w:tcPr>
          <w:p w14:paraId="1B397D32" w14:textId="77777777" w:rsidR="00A61A68" w:rsidRDefault="00A61A68" w:rsidP="00A61A68">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A61A68">
            <w:pPr>
              <w:pStyle w:val="TAL"/>
              <w:rPr>
                <w:lang w:eastAsia="zh-CN"/>
              </w:rPr>
            </w:pPr>
          </w:p>
        </w:tc>
        <w:tc>
          <w:tcPr>
            <w:tcW w:w="1080" w:type="dxa"/>
          </w:tcPr>
          <w:p w14:paraId="05B4712D" w14:textId="77777777" w:rsidR="00A61A68" w:rsidRDefault="00A61A68" w:rsidP="00A61A68">
            <w:pPr>
              <w:pStyle w:val="TAC"/>
              <w:rPr>
                <w:lang w:val="en-US" w:eastAsia="zh-CN"/>
              </w:rPr>
            </w:pPr>
            <w:r w:rsidRPr="0057284B">
              <w:t>YES</w:t>
            </w:r>
          </w:p>
        </w:tc>
        <w:tc>
          <w:tcPr>
            <w:tcW w:w="1080" w:type="dxa"/>
          </w:tcPr>
          <w:p w14:paraId="76667C7F" w14:textId="77777777" w:rsidR="00A61A68" w:rsidRDefault="00A61A68" w:rsidP="00A61A68">
            <w:pPr>
              <w:pStyle w:val="TAC"/>
              <w:rPr>
                <w:lang w:val="en-US" w:eastAsia="zh-CN"/>
              </w:rPr>
            </w:pPr>
            <w:r w:rsidRPr="0057284B">
              <w:rPr>
                <w:lang w:eastAsia="ja-JP"/>
              </w:rPr>
              <w:t>ignore</w:t>
            </w:r>
          </w:p>
        </w:tc>
      </w:tr>
      <w:tr w:rsidR="00485037" w:rsidRPr="001D2E49" w14:paraId="593A73E3" w14:textId="77777777" w:rsidTr="00367E0D">
        <w:tc>
          <w:tcPr>
            <w:tcW w:w="2268" w:type="dxa"/>
          </w:tcPr>
          <w:p w14:paraId="5BD61501" w14:textId="77777777" w:rsidR="00485037" w:rsidRPr="0057284B" w:rsidRDefault="00485037" w:rsidP="00485037">
            <w:pPr>
              <w:pStyle w:val="TAL"/>
            </w:pPr>
            <w:r>
              <w:rPr>
                <w:rFonts w:hint="eastAsia"/>
                <w:lang w:eastAsia="zh-CN"/>
              </w:rPr>
              <w:t>5G ProSe Authorized</w:t>
            </w:r>
          </w:p>
        </w:tc>
        <w:tc>
          <w:tcPr>
            <w:tcW w:w="1020" w:type="dxa"/>
          </w:tcPr>
          <w:p w14:paraId="3EF0B74E" w14:textId="77777777" w:rsidR="00485037" w:rsidRPr="0057284B" w:rsidRDefault="00485037" w:rsidP="00485037">
            <w:pPr>
              <w:pStyle w:val="TAL"/>
            </w:pPr>
            <w:r>
              <w:rPr>
                <w:rFonts w:hint="eastAsia"/>
                <w:lang w:eastAsia="zh-CN"/>
              </w:rPr>
              <w:t>O</w:t>
            </w:r>
          </w:p>
        </w:tc>
        <w:tc>
          <w:tcPr>
            <w:tcW w:w="1080" w:type="dxa"/>
          </w:tcPr>
          <w:p w14:paraId="33B5136A" w14:textId="77777777" w:rsidR="00485037" w:rsidRPr="00A3338D" w:rsidRDefault="00485037" w:rsidP="00485037">
            <w:pPr>
              <w:pStyle w:val="TAL"/>
              <w:rPr>
                <w:lang w:eastAsia="zh-CN"/>
              </w:rPr>
            </w:pPr>
          </w:p>
        </w:tc>
        <w:tc>
          <w:tcPr>
            <w:tcW w:w="1587" w:type="dxa"/>
          </w:tcPr>
          <w:p w14:paraId="44B68873" w14:textId="77777777" w:rsidR="00485037" w:rsidRPr="0057284B" w:rsidRDefault="00485037" w:rsidP="00485037">
            <w:pPr>
              <w:pStyle w:val="TAL"/>
            </w:pPr>
            <w:r w:rsidRPr="00485037">
              <w:rPr>
                <w:lang w:eastAsia="zh-CN"/>
              </w:rPr>
              <w:t>9.3.1.233</w:t>
            </w:r>
          </w:p>
        </w:tc>
        <w:tc>
          <w:tcPr>
            <w:tcW w:w="1757" w:type="dxa"/>
          </w:tcPr>
          <w:p w14:paraId="299D6D6F" w14:textId="77777777" w:rsidR="00485037" w:rsidRPr="00AB57CE" w:rsidRDefault="00485037" w:rsidP="00485037">
            <w:pPr>
              <w:pStyle w:val="TAL"/>
              <w:rPr>
                <w:lang w:eastAsia="zh-CN"/>
              </w:rPr>
            </w:pPr>
          </w:p>
        </w:tc>
        <w:tc>
          <w:tcPr>
            <w:tcW w:w="1080" w:type="dxa"/>
          </w:tcPr>
          <w:p w14:paraId="177C0402" w14:textId="77777777" w:rsidR="00485037" w:rsidRPr="0057284B" w:rsidRDefault="00485037" w:rsidP="00485037">
            <w:pPr>
              <w:pStyle w:val="TAC"/>
            </w:pPr>
            <w:r>
              <w:rPr>
                <w:rFonts w:hint="eastAsia"/>
                <w:lang w:eastAsia="zh-CN"/>
              </w:rPr>
              <w:t>YES</w:t>
            </w:r>
          </w:p>
        </w:tc>
        <w:tc>
          <w:tcPr>
            <w:tcW w:w="1080" w:type="dxa"/>
          </w:tcPr>
          <w:p w14:paraId="0BB27B8C" w14:textId="77777777" w:rsidR="00485037" w:rsidRPr="0057284B" w:rsidRDefault="00485037" w:rsidP="00485037">
            <w:pPr>
              <w:pStyle w:val="TAC"/>
              <w:rPr>
                <w:lang w:eastAsia="ja-JP"/>
              </w:rPr>
            </w:pPr>
            <w:r>
              <w:rPr>
                <w:rFonts w:hint="eastAsia"/>
                <w:lang w:eastAsia="zh-CN"/>
              </w:rPr>
              <w:t>ignore</w:t>
            </w:r>
          </w:p>
        </w:tc>
      </w:tr>
      <w:tr w:rsidR="00485037" w:rsidRPr="001D2E49" w14:paraId="0216656B" w14:textId="77777777" w:rsidTr="00367E0D">
        <w:tc>
          <w:tcPr>
            <w:tcW w:w="2268" w:type="dxa"/>
          </w:tcPr>
          <w:p w14:paraId="327CB6FD" w14:textId="77777777" w:rsidR="00485037" w:rsidRPr="0057284B" w:rsidRDefault="00485037" w:rsidP="00485037">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485037">
            <w:pPr>
              <w:pStyle w:val="TAL"/>
            </w:pPr>
            <w:r>
              <w:rPr>
                <w:rFonts w:hint="eastAsia"/>
                <w:lang w:eastAsia="zh-CN"/>
              </w:rPr>
              <w:t>O</w:t>
            </w:r>
          </w:p>
        </w:tc>
        <w:tc>
          <w:tcPr>
            <w:tcW w:w="1080" w:type="dxa"/>
          </w:tcPr>
          <w:p w14:paraId="03D88B51" w14:textId="77777777" w:rsidR="00485037" w:rsidRPr="00A3338D" w:rsidRDefault="00485037" w:rsidP="00485037">
            <w:pPr>
              <w:pStyle w:val="TAL"/>
              <w:rPr>
                <w:lang w:eastAsia="zh-CN"/>
              </w:rPr>
            </w:pPr>
          </w:p>
        </w:tc>
        <w:tc>
          <w:tcPr>
            <w:tcW w:w="1587" w:type="dxa"/>
          </w:tcPr>
          <w:p w14:paraId="2565560E" w14:textId="77777777" w:rsidR="00485037" w:rsidRPr="009A44DA" w:rsidRDefault="00485037" w:rsidP="00485037">
            <w:pPr>
              <w:pStyle w:val="TAL"/>
              <w:rPr>
                <w:lang w:eastAsia="ja-JP"/>
              </w:rPr>
            </w:pPr>
            <w:r w:rsidRPr="009A44DA">
              <w:rPr>
                <w:lang w:eastAsia="ja-JP"/>
              </w:rPr>
              <w:t>NR UE Sidelink Aggregate Maximum Bit Rate</w:t>
            </w:r>
          </w:p>
          <w:p w14:paraId="3BA31055" w14:textId="77777777" w:rsidR="00485037" w:rsidRPr="0057284B" w:rsidRDefault="00485037" w:rsidP="00485037">
            <w:pPr>
              <w:pStyle w:val="TAL"/>
            </w:pPr>
            <w:r w:rsidRPr="009A44DA">
              <w:rPr>
                <w:lang w:eastAsia="ja-JP"/>
              </w:rPr>
              <w:t>9.3.1.1</w:t>
            </w:r>
            <w:r>
              <w:rPr>
                <w:lang w:eastAsia="ja-JP"/>
              </w:rPr>
              <w:t>48</w:t>
            </w:r>
          </w:p>
        </w:tc>
        <w:tc>
          <w:tcPr>
            <w:tcW w:w="1757" w:type="dxa"/>
          </w:tcPr>
          <w:p w14:paraId="79B65E06"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485037">
            <w:pPr>
              <w:pStyle w:val="TAC"/>
            </w:pPr>
            <w:r>
              <w:rPr>
                <w:rFonts w:hint="eastAsia"/>
                <w:lang w:eastAsia="zh-CN"/>
              </w:rPr>
              <w:t>YES</w:t>
            </w:r>
          </w:p>
        </w:tc>
        <w:tc>
          <w:tcPr>
            <w:tcW w:w="1080" w:type="dxa"/>
          </w:tcPr>
          <w:p w14:paraId="5341102D" w14:textId="77777777" w:rsidR="00485037" w:rsidRPr="0057284B" w:rsidRDefault="00485037" w:rsidP="00485037">
            <w:pPr>
              <w:pStyle w:val="TAC"/>
              <w:rPr>
                <w:lang w:eastAsia="ja-JP"/>
              </w:rPr>
            </w:pPr>
            <w:r>
              <w:rPr>
                <w:rFonts w:hint="eastAsia"/>
                <w:lang w:eastAsia="zh-CN"/>
              </w:rPr>
              <w:t>ignore</w:t>
            </w:r>
          </w:p>
        </w:tc>
      </w:tr>
      <w:tr w:rsidR="00485037" w:rsidRPr="001D2E49" w14:paraId="7BEFD05E" w14:textId="77777777" w:rsidTr="00367E0D">
        <w:tc>
          <w:tcPr>
            <w:tcW w:w="2268" w:type="dxa"/>
          </w:tcPr>
          <w:p w14:paraId="303D6FE5" w14:textId="77777777" w:rsidR="00485037" w:rsidRPr="0057284B" w:rsidRDefault="00485037" w:rsidP="00485037">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485037">
            <w:pPr>
              <w:pStyle w:val="TAL"/>
            </w:pPr>
            <w:r>
              <w:rPr>
                <w:rFonts w:hint="eastAsia"/>
                <w:lang w:eastAsia="zh-CN"/>
              </w:rPr>
              <w:t>O</w:t>
            </w:r>
          </w:p>
        </w:tc>
        <w:tc>
          <w:tcPr>
            <w:tcW w:w="1080" w:type="dxa"/>
          </w:tcPr>
          <w:p w14:paraId="078B440B" w14:textId="77777777" w:rsidR="00485037" w:rsidRPr="00A3338D" w:rsidRDefault="00485037" w:rsidP="00485037">
            <w:pPr>
              <w:pStyle w:val="TAL"/>
              <w:rPr>
                <w:lang w:eastAsia="zh-CN"/>
              </w:rPr>
            </w:pPr>
          </w:p>
        </w:tc>
        <w:tc>
          <w:tcPr>
            <w:tcW w:w="1587" w:type="dxa"/>
          </w:tcPr>
          <w:p w14:paraId="04BE0589" w14:textId="77777777" w:rsidR="00485037" w:rsidRPr="0057284B" w:rsidRDefault="00485037" w:rsidP="00485037">
            <w:pPr>
              <w:pStyle w:val="TAL"/>
            </w:pPr>
            <w:r w:rsidRPr="00485037">
              <w:rPr>
                <w:lang w:eastAsia="zh-CN"/>
              </w:rPr>
              <w:t>9.3.1.234</w:t>
            </w:r>
          </w:p>
        </w:tc>
        <w:tc>
          <w:tcPr>
            <w:tcW w:w="1757" w:type="dxa"/>
          </w:tcPr>
          <w:p w14:paraId="08E6FA57"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485037">
            <w:pPr>
              <w:pStyle w:val="TAC"/>
            </w:pPr>
            <w:r>
              <w:rPr>
                <w:rFonts w:hint="eastAsia"/>
                <w:lang w:eastAsia="zh-CN"/>
              </w:rPr>
              <w:t>YES</w:t>
            </w:r>
          </w:p>
        </w:tc>
        <w:tc>
          <w:tcPr>
            <w:tcW w:w="1080" w:type="dxa"/>
          </w:tcPr>
          <w:p w14:paraId="518BD178" w14:textId="77777777" w:rsidR="00485037" w:rsidRPr="0057284B" w:rsidRDefault="00485037" w:rsidP="00485037">
            <w:pPr>
              <w:pStyle w:val="TAC"/>
              <w:rPr>
                <w:lang w:eastAsia="ja-JP"/>
              </w:rPr>
            </w:pPr>
            <w:r>
              <w:rPr>
                <w:rFonts w:hint="eastAsia"/>
                <w:lang w:eastAsia="zh-CN"/>
              </w:rPr>
              <w:t>ignore</w:t>
            </w:r>
          </w:p>
        </w:tc>
      </w:tr>
    </w:tbl>
    <w:p w14:paraId="3A1995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892EF5" w14:textId="77777777" w:rsidTr="00367E0D">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367E0D">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8713" w:name="_Toc20955102"/>
      <w:bookmarkStart w:id="8714" w:name="_Toc29503548"/>
      <w:bookmarkStart w:id="8715" w:name="_Toc29504132"/>
      <w:bookmarkStart w:id="8716" w:name="_Toc29504716"/>
      <w:bookmarkStart w:id="8717" w:name="_Toc36553162"/>
      <w:bookmarkStart w:id="8718" w:name="_Toc36554889"/>
      <w:bookmarkStart w:id="8719" w:name="_Toc45652195"/>
      <w:bookmarkStart w:id="8720" w:name="_Toc45658627"/>
      <w:bookmarkStart w:id="8721" w:name="_Toc45720447"/>
      <w:bookmarkStart w:id="8722" w:name="_Toc45798327"/>
      <w:bookmarkStart w:id="8723" w:name="_Toc45897716"/>
      <w:bookmarkStart w:id="8724" w:name="_Toc51745920"/>
      <w:bookmarkStart w:id="8725" w:name="_Toc64446184"/>
      <w:bookmarkStart w:id="8726" w:name="_Toc73982054"/>
      <w:bookmarkStart w:id="8727" w:name="_Toc88652143"/>
      <w:bookmarkStart w:id="8728" w:name="_Toc97891186"/>
      <w:bookmarkStart w:id="8729" w:name="_Toc99123305"/>
      <w:bookmarkStart w:id="8730" w:name="_Toc99662110"/>
      <w:bookmarkStart w:id="8731" w:name="_Toc105152176"/>
      <w:bookmarkStart w:id="8732" w:name="_Toc105173982"/>
      <w:bookmarkStart w:id="8733" w:name="_Toc106108980"/>
      <w:bookmarkStart w:id="8734" w:name="_Toc106122885"/>
      <w:bookmarkStart w:id="8735" w:name="_Toc107409438"/>
      <w:bookmarkStart w:id="8736" w:name="_Toc112756627"/>
      <w:r w:rsidRPr="001D2E49">
        <w:t>9.2.3.10</w:t>
      </w:r>
      <w:r w:rsidRPr="001D2E49">
        <w:tab/>
        <w:t>PATH SWITCH REQUEST FAILURE</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AF62EF2" w14:textId="77777777" w:rsidTr="009517A1">
        <w:tc>
          <w:tcPr>
            <w:tcW w:w="2160"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517A1">
        <w:tc>
          <w:tcPr>
            <w:tcW w:w="2160" w:type="dxa"/>
          </w:tcPr>
          <w:p w14:paraId="4173CE22" w14:textId="77777777" w:rsidR="009B75C3" w:rsidRPr="001D2E49" w:rsidRDefault="009B75C3" w:rsidP="009517A1">
            <w:pPr>
              <w:pStyle w:val="TAL"/>
              <w:rPr>
                <w:rFonts w:cs="Arial"/>
                <w:lang w:eastAsia="ja-JP"/>
              </w:rPr>
            </w:pPr>
            <w:r w:rsidRPr="001D2E49">
              <w:t>Message Type</w:t>
            </w:r>
          </w:p>
        </w:tc>
        <w:tc>
          <w:tcPr>
            <w:tcW w:w="108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28"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517A1">
            <w:pPr>
              <w:pStyle w:val="TAL"/>
              <w:jc w:val="center"/>
              <w:rPr>
                <w:rFonts w:cs="Arial"/>
                <w:lang w:eastAsia="ja-JP"/>
              </w:rPr>
            </w:pPr>
            <w:r w:rsidRPr="001D2E49">
              <w:t>YES</w:t>
            </w:r>
          </w:p>
        </w:tc>
        <w:tc>
          <w:tcPr>
            <w:tcW w:w="1080" w:type="dxa"/>
          </w:tcPr>
          <w:p w14:paraId="6C603A82" w14:textId="77777777" w:rsidR="009B75C3" w:rsidRPr="001D2E49" w:rsidRDefault="009B75C3" w:rsidP="009517A1">
            <w:pPr>
              <w:pStyle w:val="TAL"/>
              <w:jc w:val="center"/>
              <w:rPr>
                <w:rFonts w:cs="Arial"/>
                <w:lang w:eastAsia="ja-JP"/>
              </w:rPr>
            </w:pPr>
            <w:r w:rsidRPr="001D2E49">
              <w:t>reject</w:t>
            </w:r>
          </w:p>
        </w:tc>
      </w:tr>
      <w:tr w:rsidR="009B75C3" w:rsidRPr="001D2E49" w14:paraId="2286A986" w14:textId="77777777" w:rsidTr="009517A1">
        <w:tc>
          <w:tcPr>
            <w:tcW w:w="2160"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28"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CD13F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E4EA872" w14:textId="77777777" w:rsidTr="009517A1">
        <w:tc>
          <w:tcPr>
            <w:tcW w:w="2160"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28"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1C2EEC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4C37DA1" w14:textId="77777777" w:rsidTr="009517A1">
        <w:tc>
          <w:tcPr>
            <w:tcW w:w="2160"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28"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517A1">
            <w:pPr>
              <w:pStyle w:val="TAL"/>
              <w:jc w:val="center"/>
            </w:pPr>
            <w:r w:rsidRPr="001D2E49">
              <w:rPr>
                <w:lang w:eastAsia="ja-JP"/>
              </w:rPr>
              <w:t>YES</w:t>
            </w:r>
          </w:p>
        </w:tc>
        <w:tc>
          <w:tcPr>
            <w:tcW w:w="1080" w:type="dxa"/>
          </w:tcPr>
          <w:p w14:paraId="4EF6FFE3" w14:textId="77777777" w:rsidR="009B75C3" w:rsidRPr="001D2E49" w:rsidRDefault="009B75C3" w:rsidP="009517A1">
            <w:pPr>
              <w:pStyle w:val="TAL"/>
              <w:jc w:val="center"/>
              <w:rPr>
                <w:lang w:eastAsia="zh-CN"/>
              </w:rPr>
            </w:pPr>
            <w:r w:rsidRPr="001D2E49">
              <w:rPr>
                <w:lang w:eastAsia="ja-JP"/>
              </w:rPr>
              <w:t>ignore</w:t>
            </w:r>
          </w:p>
        </w:tc>
      </w:tr>
      <w:tr w:rsidR="009B75C3" w:rsidRPr="001D2E49" w14:paraId="0CCFFABF" w14:textId="77777777" w:rsidTr="009517A1">
        <w:tc>
          <w:tcPr>
            <w:tcW w:w="2160" w:type="dxa"/>
          </w:tcPr>
          <w:p w14:paraId="0AB78559"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28"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517A1">
            <w:pPr>
              <w:pStyle w:val="TAL"/>
              <w:jc w:val="center"/>
            </w:pPr>
            <w:r w:rsidRPr="001D2E49">
              <w:rPr>
                <w:rFonts w:cs="Arial"/>
                <w:lang w:eastAsia="ja-JP"/>
              </w:rPr>
              <w:t>-</w:t>
            </w:r>
          </w:p>
        </w:tc>
        <w:tc>
          <w:tcPr>
            <w:tcW w:w="1080" w:type="dxa"/>
          </w:tcPr>
          <w:p w14:paraId="408D6E5F" w14:textId="77777777" w:rsidR="009B75C3" w:rsidRPr="001D2E49" w:rsidRDefault="009B75C3" w:rsidP="009517A1">
            <w:pPr>
              <w:pStyle w:val="TAL"/>
              <w:jc w:val="center"/>
              <w:rPr>
                <w:lang w:eastAsia="zh-CN"/>
              </w:rPr>
            </w:pPr>
          </w:p>
        </w:tc>
      </w:tr>
      <w:tr w:rsidR="009B75C3" w:rsidRPr="001D2E49" w14:paraId="5B518689" w14:textId="77777777" w:rsidTr="009517A1">
        <w:tc>
          <w:tcPr>
            <w:tcW w:w="2160" w:type="dxa"/>
          </w:tcPr>
          <w:p w14:paraId="21D328C3"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28"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517A1">
            <w:pPr>
              <w:pStyle w:val="TAL"/>
              <w:jc w:val="center"/>
            </w:pPr>
            <w:r w:rsidRPr="001D2E49">
              <w:rPr>
                <w:rFonts w:cs="Arial"/>
                <w:lang w:eastAsia="ja-JP"/>
              </w:rPr>
              <w:t>-</w:t>
            </w:r>
          </w:p>
        </w:tc>
        <w:tc>
          <w:tcPr>
            <w:tcW w:w="1080" w:type="dxa"/>
          </w:tcPr>
          <w:p w14:paraId="4A6D39DC" w14:textId="77777777" w:rsidR="009B75C3" w:rsidRPr="001D2E49" w:rsidRDefault="009B75C3" w:rsidP="009517A1">
            <w:pPr>
              <w:pStyle w:val="TAL"/>
              <w:jc w:val="center"/>
              <w:rPr>
                <w:lang w:eastAsia="zh-CN"/>
              </w:rPr>
            </w:pPr>
          </w:p>
        </w:tc>
      </w:tr>
      <w:tr w:rsidR="009B75C3" w:rsidRPr="001D2E49" w14:paraId="53B95BAB" w14:textId="77777777" w:rsidTr="009517A1">
        <w:tc>
          <w:tcPr>
            <w:tcW w:w="2160" w:type="dxa"/>
          </w:tcPr>
          <w:p w14:paraId="61A318E6"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28"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517A1">
            <w:pPr>
              <w:pStyle w:val="TAL"/>
              <w:jc w:val="center"/>
            </w:pPr>
            <w:r w:rsidRPr="001D2E49">
              <w:rPr>
                <w:rFonts w:cs="Arial"/>
                <w:lang w:eastAsia="ja-JP"/>
              </w:rPr>
              <w:t>-</w:t>
            </w:r>
          </w:p>
        </w:tc>
        <w:tc>
          <w:tcPr>
            <w:tcW w:w="1080" w:type="dxa"/>
          </w:tcPr>
          <w:p w14:paraId="3B8761A2" w14:textId="77777777" w:rsidR="009B75C3" w:rsidRPr="001D2E49" w:rsidRDefault="009B75C3" w:rsidP="009517A1">
            <w:pPr>
              <w:pStyle w:val="TAL"/>
              <w:jc w:val="center"/>
              <w:rPr>
                <w:lang w:eastAsia="zh-CN"/>
              </w:rPr>
            </w:pPr>
          </w:p>
        </w:tc>
      </w:tr>
      <w:tr w:rsidR="009B75C3" w:rsidRPr="001D2E49" w14:paraId="6FDE245D" w14:textId="77777777" w:rsidTr="009517A1">
        <w:tc>
          <w:tcPr>
            <w:tcW w:w="2160"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28"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32E75615" w14:textId="77777777" w:rsidR="009B75C3" w:rsidRPr="001D2E49" w:rsidRDefault="009B75C3" w:rsidP="009517A1">
            <w:pPr>
              <w:pStyle w:val="TAL"/>
              <w:jc w:val="center"/>
              <w:rPr>
                <w:rFonts w:cs="Arial"/>
                <w:lang w:eastAsia="ja-JP"/>
              </w:rPr>
            </w:pPr>
            <w:r w:rsidRPr="001D2E49">
              <w:t>ignore</w:t>
            </w:r>
          </w:p>
        </w:tc>
      </w:tr>
    </w:tbl>
    <w:p w14:paraId="382601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C4C5AF1" w14:textId="77777777" w:rsidTr="009517A1">
        <w:tc>
          <w:tcPr>
            <w:tcW w:w="352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517A1">
        <w:tc>
          <w:tcPr>
            <w:tcW w:w="352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8737" w:name="_Toc20955103"/>
      <w:bookmarkStart w:id="8738" w:name="_Toc29503549"/>
      <w:bookmarkStart w:id="8739" w:name="_Toc29504133"/>
      <w:bookmarkStart w:id="8740" w:name="_Toc29504717"/>
      <w:bookmarkStart w:id="8741" w:name="_Toc36553163"/>
      <w:bookmarkStart w:id="8742" w:name="_Toc36554890"/>
      <w:bookmarkStart w:id="8743" w:name="_Toc45652196"/>
      <w:bookmarkStart w:id="8744" w:name="_Toc45658628"/>
      <w:bookmarkStart w:id="8745" w:name="_Toc45720448"/>
      <w:bookmarkStart w:id="8746" w:name="_Toc45798328"/>
      <w:bookmarkStart w:id="8747" w:name="_Toc45897717"/>
      <w:bookmarkStart w:id="8748" w:name="_Toc51745921"/>
      <w:bookmarkStart w:id="8749" w:name="_Toc64446185"/>
      <w:bookmarkStart w:id="8750" w:name="_Toc73982055"/>
      <w:bookmarkStart w:id="8751" w:name="_Toc88652144"/>
      <w:bookmarkStart w:id="8752" w:name="_Toc97891187"/>
      <w:bookmarkStart w:id="8753" w:name="_Toc99123306"/>
      <w:bookmarkStart w:id="8754" w:name="_Toc99662111"/>
      <w:bookmarkStart w:id="8755" w:name="_Toc105152177"/>
      <w:bookmarkStart w:id="8756" w:name="_Toc105173983"/>
      <w:bookmarkStart w:id="8757" w:name="_Toc106108981"/>
      <w:bookmarkStart w:id="8758" w:name="_Toc106122886"/>
      <w:bookmarkStart w:id="8759" w:name="_Toc107409439"/>
      <w:bookmarkStart w:id="8760" w:name="_Toc112756628"/>
      <w:r w:rsidRPr="001D2E49">
        <w:t>9.2.3.11</w:t>
      </w:r>
      <w:r w:rsidRPr="001D2E49">
        <w:tab/>
        <w:t>HANDOVER CANCEL</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C7EBF3" w14:textId="77777777" w:rsidTr="009517A1">
        <w:tc>
          <w:tcPr>
            <w:tcW w:w="2160"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517A1">
        <w:tc>
          <w:tcPr>
            <w:tcW w:w="2160"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523FF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1C918BC" w14:textId="77777777" w:rsidTr="009517A1">
        <w:tc>
          <w:tcPr>
            <w:tcW w:w="2160"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4D746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A2AAD91" w14:textId="77777777" w:rsidTr="009517A1">
        <w:tc>
          <w:tcPr>
            <w:tcW w:w="2160"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EC8031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C40265C" w14:textId="77777777" w:rsidTr="009517A1">
        <w:tc>
          <w:tcPr>
            <w:tcW w:w="2160"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91D25F" w14:textId="77777777" w:rsidR="009B75C3" w:rsidRPr="001D2E49" w:rsidRDefault="009B75C3" w:rsidP="009517A1">
            <w:pPr>
              <w:pStyle w:val="TAL"/>
              <w:jc w:val="center"/>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8761" w:name="_Toc20955104"/>
      <w:bookmarkStart w:id="8762" w:name="_Toc29503550"/>
      <w:bookmarkStart w:id="8763" w:name="_Toc29504134"/>
      <w:bookmarkStart w:id="8764" w:name="_Toc29504718"/>
      <w:bookmarkStart w:id="8765" w:name="_Toc36553164"/>
      <w:bookmarkStart w:id="8766" w:name="_Toc36554891"/>
      <w:bookmarkStart w:id="8767" w:name="_Toc45652197"/>
      <w:bookmarkStart w:id="8768" w:name="_Toc45658629"/>
      <w:bookmarkStart w:id="8769" w:name="_Toc45720449"/>
      <w:bookmarkStart w:id="8770" w:name="_Toc45798329"/>
      <w:bookmarkStart w:id="8771" w:name="_Toc45897718"/>
      <w:bookmarkStart w:id="8772" w:name="_Toc51745922"/>
      <w:bookmarkStart w:id="8773" w:name="_Toc64446186"/>
      <w:bookmarkStart w:id="8774" w:name="_Toc73982056"/>
      <w:bookmarkStart w:id="8775" w:name="_Toc88652145"/>
      <w:bookmarkStart w:id="8776" w:name="_Toc97891188"/>
      <w:bookmarkStart w:id="8777" w:name="_Toc99123307"/>
      <w:bookmarkStart w:id="8778" w:name="_Toc99662112"/>
      <w:bookmarkStart w:id="8779" w:name="_Toc105152178"/>
      <w:bookmarkStart w:id="8780" w:name="_Toc105173984"/>
      <w:bookmarkStart w:id="8781" w:name="_Toc106108982"/>
      <w:bookmarkStart w:id="8782" w:name="_Toc106122887"/>
      <w:bookmarkStart w:id="8783" w:name="_Toc107409440"/>
      <w:bookmarkStart w:id="8784" w:name="_Toc112756629"/>
      <w:r w:rsidRPr="001D2E49">
        <w:t>9.2.3.12</w:t>
      </w:r>
      <w:r w:rsidRPr="001D2E49">
        <w:tab/>
        <w:t>HANDOVER CANCEL ACKNOWLEDGE</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DDEF08B" w14:textId="77777777" w:rsidTr="009517A1">
        <w:tc>
          <w:tcPr>
            <w:tcW w:w="2160"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517A1">
        <w:tc>
          <w:tcPr>
            <w:tcW w:w="2160"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3C7E279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B27BC1D" w14:textId="77777777" w:rsidTr="009517A1">
        <w:tc>
          <w:tcPr>
            <w:tcW w:w="2160"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817265E"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CBA0A64" w14:textId="77777777" w:rsidTr="009517A1">
        <w:tc>
          <w:tcPr>
            <w:tcW w:w="2160"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5D30D81"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21B92E" w14:textId="77777777" w:rsidTr="009517A1">
        <w:tc>
          <w:tcPr>
            <w:tcW w:w="2160"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B70BD79" w14:textId="77777777" w:rsidR="009B75C3" w:rsidRPr="001D2E49" w:rsidRDefault="009B75C3" w:rsidP="009517A1">
            <w:pPr>
              <w:pStyle w:val="TAL"/>
              <w:jc w:val="center"/>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8785" w:name="_Toc20955105"/>
      <w:bookmarkStart w:id="8786" w:name="_Toc29503551"/>
      <w:bookmarkStart w:id="8787" w:name="_Toc29504135"/>
      <w:bookmarkStart w:id="8788" w:name="_Toc29504719"/>
      <w:bookmarkStart w:id="8789" w:name="_Toc36553165"/>
      <w:bookmarkStart w:id="8790" w:name="_Toc36554892"/>
      <w:bookmarkStart w:id="8791" w:name="_Toc45652198"/>
      <w:bookmarkStart w:id="8792" w:name="_Toc45658630"/>
      <w:bookmarkStart w:id="8793" w:name="_Toc45720450"/>
      <w:bookmarkStart w:id="8794" w:name="_Toc45798330"/>
      <w:bookmarkStart w:id="8795" w:name="_Toc45897719"/>
      <w:bookmarkStart w:id="8796" w:name="_Toc51745923"/>
      <w:bookmarkStart w:id="8797" w:name="_Toc64446187"/>
      <w:bookmarkStart w:id="8798" w:name="_Toc73982057"/>
      <w:bookmarkStart w:id="8799" w:name="_Toc88652146"/>
      <w:bookmarkStart w:id="8800" w:name="_Toc97891189"/>
      <w:bookmarkStart w:id="8801" w:name="_Toc99123308"/>
      <w:bookmarkStart w:id="8802" w:name="_Toc99662113"/>
      <w:bookmarkStart w:id="8803" w:name="_Toc105152179"/>
      <w:bookmarkStart w:id="8804" w:name="_Toc105173985"/>
      <w:bookmarkStart w:id="8805" w:name="_Toc106108983"/>
      <w:bookmarkStart w:id="8806" w:name="_Toc106122888"/>
      <w:bookmarkStart w:id="8807" w:name="_Toc107409441"/>
      <w:bookmarkStart w:id="8808" w:name="_Toc112756630"/>
      <w:r w:rsidRPr="001D2E49">
        <w:t>9.2.3.13</w:t>
      </w:r>
      <w:r w:rsidRPr="001D2E49">
        <w:tab/>
        <w:t>UPLINK RAN STATUS TRANSFER</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4FCE0ABD"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61C3DB3" w14:textId="77777777" w:rsidTr="009517A1">
        <w:tc>
          <w:tcPr>
            <w:tcW w:w="2160"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517A1">
        <w:tc>
          <w:tcPr>
            <w:tcW w:w="2160"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2FC6D1E"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2D5FED96" w14:textId="77777777" w:rsidTr="009517A1">
        <w:tc>
          <w:tcPr>
            <w:tcW w:w="2160"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F35C8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DA712D3" w14:textId="77777777" w:rsidTr="009517A1">
        <w:tc>
          <w:tcPr>
            <w:tcW w:w="2160"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DCD078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35D4254" w14:textId="77777777" w:rsidTr="009517A1">
        <w:tc>
          <w:tcPr>
            <w:tcW w:w="2160"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81105A" w14:textId="77777777" w:rsidR="009B75C3" w:rsidRPr="001D2E49" w:rsidRDefault="009B75C3" w:rsidP="009517A1">
            <w:pPr>
              <w:pStyle w:val="TAL"/>
              <w:jc w:val="center"/>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8809" w:name="_Toc20955106"/>
      <w:bookmarkStart w:id="8810" w:name="_Toc29503552"/>
      <w:bookmarkStart w:id="8811" w:name="_Toc29504136"/>
      <w:bookmarkStart w:id="8812" w:name="_Toc29504720"/>
      <w:bookmarkStart w:id="8813" w:name="_Toc36553166"/>
      <w:bookmarkStart w:id="8814" w:name="_Toc36554893"/>
      <w:bookmarkStart w:id="8815" w:name="_Toc45652199"/>
      <w:bookmarkStart w:id="8816" w:name="_Toc45658631"/>
      <w:bookmarkStart w:id="8817" w:name="_Toc45720451"/>
      <w:bookmarkStart w:id="8818" w:name="_Toc45798331"/>
      <w:bookmarkStart w:id="8819" w:name="_Toc45897720"/>
      <w:bookmarkStart w:id="8820" w:name="_Toc51745924"/>
      <w:bookmarkStart w:id="8821" w:name="_Toc64446188"/>
      <w:bookmarkStart w:id="8822" w:name="_Toc73982058"/>
      <w:bookmarkStart w:id="8823" w:name="_Toc88652147"/>
      <w:bookmarkStart w:id="8824" w:name="_Toc97891190"/>
      <w:bookmarkStart w:id="8825" w:name="_Toc99123309"/>
      <w:bookmarkStart w:id="8826" w:name="_Toc99662114"/>
      <w:bookmarkStart w:id="8827" w:name="_Toc105152180"/>
      <w:bookmarkStart w:id="8828" w:name="_Toc105173986"/>
      <w:bookmarkStart w:id="8829" w:name="_Toc106108984"/>
      <w:bookmarkStart w:id="8830" w:name="_Toc106122889"/>
      <w:bookmarkStart w:id="8831" w:name="_Toc107409442"/>
      <w:bookmarkStart w:id="8832" w:name="_Toc112756631"/>
      <w:r w:rsidRPr="001D2E49">
        <w:t>9.2.3.14</w:t>
      </w:r>
      <w:r w:rsidRPr="001D2E49">
        <w:tab/>
        <w:t>DOWNLINK RAN STATUS TRANSFER</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EA1785" w14:textId="77777777" w:rsidTr="009517A1">
        <w:tc>
          <w:tcPr>
            <w:tcW w:w="2160"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517A1">
        <w:tc>
          <w:tcPr>
            <w:tcW w:w="2160"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26514FD"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B3BE9BA" w14:textId="77777777" w:rsidTr="009517A1">
        <w:tc>
          <w:tcPr>
            <w:tcW w:w="2160"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FD448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E773C3F" w14:textId="77777777" w:rsidTr="009517A1">
        <w:tc>
          <w:tcPr>
            <w:tcW w:w="2160"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D47AC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F36E36" w14:textId="77777777" w:rsidTr="009517A1">
        <w:tc>
          <w:tcPr>
            <w:tcW w:w="2160"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27D73" w14:textId="77777777" w:rsidR="009B75C3" w:rsidRPr="001D2E49" w:rsidRDefault="009B75C3" w:rsidP="009517A1">
            <w:pPr>
              <w:pStyle w:val="TAL"/>
              <w:jc w:val="center"/>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8833" w:name="_Toc45652200"/>
      <w:bookmarkStart w:id="8834" w:name="_Toc45658632"/>
      <w:bookmarkStart w:id="8835" w:name="_Toc45720452"/>
      <w:bookmarkStart w:id="8836" w:name="_Toc45798332"/>
      <w:bookmarkStart w:id="8837" w:name="_Toc45897721"/>
      <w:bookmarkStart w:id="8838" w:name="_Toc51745925"/>
      <w:bookmarkStart w:id="8839" w:name="_Toc64446189"/>
      <w:bookmarkStart w:id="8840" w:name="_Toc73982059"/>
      <w:bookmarkStart w:id="8841" w:name="_Toc88652148"/>
      <w:bookmarkStart w:id="8842" w:name="_Toc97891191"/>
      <w:bookmarkStart w:id="8843" w:name="_Toc99123310"/>
      <w:bookmarkStart w:id="8844" w:name="_Toc99662115"/>
      <w:bookmarkStart w:id="8845" w:name="_Toc105152181"/>
      <w:bookmarkStart w:id="8846" w:name="_Toc105173987"/>
      <w:bookmarkStart w:id="8847" w:name="_Toc106108985"/>
      <w:bookmarkStart w:id="8848" w:name="_Toc106122890"/>
      <w:bookmarkStart w:id="8849" w:name="_Toc107409443"/>
      <w:bookmarkStart w:id="8850" w:name="_Toc112756632"/>
      <w:bookmarkStart w:id="8851" w:name="_Toc20955107"/>
      <w:bookmarkStart w:id="8852" w:name="_Toc29503553"/>
      <w:bookmarkStart w:id="8853" w:name="_Toc29504137"/>
      <w:bookmarkStart w:id="8854" w:name="_Toc29504721"/>
      <w:bookmarkStart w:id="8855" w:name="_Toc36553167"/>
      <w:bookmarkStart w:id="8856" w:name="_Toc36554894"/>
      <w:r>
        <w:t>9.</w:t>
      </w:r>
      <w:r>
        <w:rPr>
          <w:rFonts w:hint="eastAsia"/>
        </w:rPr>
        <w:t>2</w:t>
      </w:r>
      <w:r w:rsidRPr="00ED0C10">
        <w:t>.</w:t>
      </w:r>
      <w:r>
        <w:rPr>
          <w:rFonts w:hint="eastAsia"/>
        </w:rPr>
        <w:t>3</w:t>
      </w:r>
      <w:r>
        <w:t>.15</w:t>
      </w:r>
      <w:r w:rsidRPr="00ED0C10">
        <w:tab/>
        <w:t>HANDOVER SUCCESS</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6928093E" w14:textId="77777777" w:rsidTr="00367E0D">
        <w:tc>
          <w:tcPr>
            <w:tcW w:w="2268"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367E0D">
        <w:tc>
          <w:tcPr>
            <w:tcW w:w="2268"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367E0D">
        <w:tc>
          <w:tcPr>
            <w:tcW w:w="2268"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367E0D">
        <w:tc>
          <w:tcPr>
            <w:tcW w:w="2268"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8857" w:name="_Toc20953646"/>
      <w:bookmarkStart w:id="8858" w:name="_Toc29390175"/>
      <w:bookmarkStart w:id="8859" w:name="_Toc45652201"/>
      <w:bookmarkStart w:id="8860" w:name="_Toc45658633"/>
      <w:bookmarkStart w:id="8861" w:name="_Toc45720453"/>
      <w:bookmarkStart w:id="8862" w:name="_Toc45798333"/>
      <w:bookmarkStart w:id="8863" w:name="_Toc45897722"/>
      <w:bookmarkStart w:id="8864" w:name="_Toc51745926"/>
      <w:bookmarkStart w:id="8865" w:name="_Toc64446190"/>
      <w:bookmarkStart w:id="8866" w:name="_Toc73982060"/>
      <w:bookmarkStart w:id="8867" w:name="_Toc88652149"/>
      <w:bookmarkStart w:id="8868" w:name="_Toc97891192"/>
      <w:bookmarkStart w:id="8869" w:name="_Toc99123311"/>
      <w:bookmarkStart w:id="8870" w:name="_Toc99662116"/>
      <w:bookmarkStart w:id="8871" w:name="_Toc105152182"/>
      <w:bookmarkStart w:id="8872" w:name="_Toc105173988"/>
      <w:bookmarkStart w:id="8873" w:name="_Toc106108986"/>
      <w:bookmarkStart w:id="8874" w:name="_Toc106122891"/>
      <w:bookmarkStart w:id="8875" w:name="_Toc107409444"/>
      <w:bookmarkStart w:id="8876" w:name="_Toc112756633"/>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35D679B1" w14:textId="77777777" w:rsidTr="00367E0D">
        <w:tc>
          <w:tcPr>
            <w:tcW w:w="2268"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367E0D">
        <w:tc>
          <w:tcPr>
            <w:tcW w:w="2268"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FEF7507"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693CC36E" w14:textId="77777777" w:rsidTr="00367E0D">
        <w:tc>
          <w:tcPr>
            <w:tcW w:w="2268"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C872FAC"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584EC01" w14:textId="77777777" w:rsidTr="00367E0D">
        <w:tc>
          <w:tcPr>
            <w:tcW w:w="2268"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C153AF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2422B86" w14:textId="77777777" w:rsidTr="00367E0D">
        <w:tc>
          <w:tcPr>
            <w:tcW w:w="2268" w:type="dxa"/>
          </w:tcPr>
          <w:p w14:paraId="175EC905" w14:textId="77777777" w:rsidR="00107663" w:rsidRPr="008D0EDE" w:rsidRDefault="00107663" w:rsidP="00B169E9">
            <w:pPr>
              <w:pStyle w:val="TAL"/>
              <w:rPr>
                <w:rFonts w:cs="Arial"/>
                <w:bCs/>
                <w:lang w:eastAsia="ja-JP"/>
              </w:rPr>
            </w:pPr>
            <w:bookmarkStart w:id="887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ADE03BC"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8877"/>
    </w:tbl>
    <w:p w14:paraId="0F8C808F" w14:textId="77777777" w:rsidR="00107663" w:rsidRPr="008D0EDE" w:rsidRDefault="00107663" w:rsidP="00107663"/>
    <w:p w14:paraId="1C2CAF5D" w14:textId="77777777" w:rsidR="00107663" w:rsidRPr="008D0EDE" w:rsidRDefault="00107663" w:rsidP="00107663">
      <w:pPr>
        <w:pStyle w:val="Heading4"/>
      </w:pPr>
      <w:bookmarkStart w:id="8878" w:name="_Toc20953647"/>
      <w:bookmarkStart w:id="8879" w:name="_Toc29390176"/>
      <w:bookmarkStart w:id="8880" w:name="_Toc45652202"/>
      <w:bookmarkStart w:id="8881" w:name="_Toc45658634"/>
      <w:bookmarkStart w:id="8882" w:name="_Toc45720454"/>
      <w:bookmarkStart w:id="8883" w:name="_Toc45798334"/>
      <w:bookmarkStart w:id="8884" w:name="_Toc45897723"/>
      <w:bookmarkStart w:id="8885" w:name="_Toc51745927"/>
      <w:bookmarkStart w:id="8886" w:name="_Toc64446191"/>
      <w:bookmarkStart w:id="8887" w:name="_Toc73982061"/>
      <w:bookmarkStart w:id="8888" w:name="_Toc88652150"/>
      <w:bookmarkStart w:id="8889" w:name="_Toc97891193"/>
      <w:bookmarkStart w:id="8890" w:name="_Toc99123312"/>
      <w:bookmarkStart w:id="8891" w:name="_Toc99662117"/>
      <w:bookmarkStart w:id="8892" w:name="_Toc105152183"/>
      <w:bookmarkStart w:id="8893" w:name="_Toc105173989"/>
      <w:bookmarkStart w:id="8894" w:name="_Toc106108987"/>
      <w:bookmarkStart w:id="8895" w:name="_Toc106122892"/>
      <w:bookmarkStart w:id="8896" w:name="_Toc107409445"/>
      <w:bookmarkStart w:id="8897" w:name="_Toc112756634"/>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46C67DDC" w14:textId="77777777" w:rsidTr="00367E0D">
        <w:tc>
          <w:tcPr>
            <w:tcW w:w="2268"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367E0D">
        <w:tc>
          <w:tcPr>
            <w:tcW w:w="2268"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B8C1FAB"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628F01B3" w14:textId="77777777" w:rsidTr="00367E0D">
        <w:tc>
          <w:tcPr>
            <w:tcW w:w="2268"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B395C18"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895639D" w14:textId="77777777" w:rsidTr="00367E0D">
        <w:tc>
          <w:tcPr>
            <w:tcW w:w="2268"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88E5D13"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6AADC05" w14:textId="77777777" w:rsidTr="00367E0D">
        <w:tc>
          <w:tcPr>
            <w:tcW w:w="2268"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2AB74C0"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8898" w:name="_Toc45652203"/>
      <w:bookmarkStart w:id="8899" w:name="_Toc45658635"/>
      <w:bookmarkStart w:id="8900" w:name="_Toc45720455"/>
      <w:bookmarkStart w:id="8901" w:name="_Toc45798335"/>
      <w:bookmarkStart w:id="8902" w:name="_Toc45897724"/>
      <w:bookmarkStart w:id="8903" w:name="_Toc51745928"/>
      <w:bookmarkStart w:id="8904" w:name="_Toc64446192"/>
      <w:bookmarkStart w:id="8905" w:name="_Toc73982062"/>
      <w:bookmarkStart w:id="8906" w:name="_Toc88652151"/>
      <w:bookmarkStart w:id="8907" w:name="_Toc97891194"/>
      <w:bookmarkStart w:id="8908" w:name="_Toc99123314"/>
      <w:bookmarkStart w:id="8909" w:name="_Toc99662118"/>
      <w:bookmarkStart w:id="8910" w:name="_Toc105152184"/>
      <w:bookmarkStart w:id="8911" w:name="_Toc105173990"/>
      <w:bookmarkStart w:id="8912" w:name="_Toc106108988"/>
      <w:bookmarkStart w:id="8913" w:name="_Toc106122893"/>
      <w:bookmarkStart w:id="8914" w:name="_Toc107409446"/>
      <w:bookmarkStart w:id="8915" w:name="_Toc112756635"/>
      <w:r w:rsidRPr="001D2E49">
        <w:t>9.2.4</w:t>
      </w:r>
      <w:r w:rsidRPr="001D2E49">
        <w:tab/>
        <w:t>Paging Messages</w:t>
      </w:r>
      <w:bookmarkEnd w:id="8851"/>
      <w:bookmarkEnd w:id="8852"/>
      <w:bookmarkEnd w:id="8853"/>
      <w:bookmarkEnd w:id="8854"/>
      <w:bookmarkEnd w:id="8855"/>
      <w:bookmarkEnd w:id="8856"/>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p w14:paraId="2CF427A7" w14:textId="77777777" w:rsidR="009B75C3" w:rsidRPr="001D2E49" w:rsidRDefault="009B75C3" w:rsidP="009B75C3">
      <w:pPr>
        <w:pStyle w:val="Heading4"/>
      </w:pPr>
      <w:bookmarkStart w:id="8916" w:name="_Toc20955108"/>
      <w:bookmarkStart w:id="8917" w:name="_Toc29503554"/>
      <w:bookmarkStart w:id="8918" w:name="_Toc29504138"/>
      <w:bookmarkStart w:id="8919" w:name="_Toc29504722"/>
      <w:bookmarkStart w:id="8920" w:name="_Toc36553168"/>
      <w:bookmarkStart w:id="8921" w:name="_Toc36554895"/>
      <w:bookmarkStart w:id="8922" w:name="_Toc45652204"/>
      <w:bookmarkStart w:id="8923" w:name="_Toc45658636"/>
      <w:bookmarkStart w:id="8924" w:name="_Toc45720456"/>
      <w:bookmarkStart w:id="8925" w:name="_Toc45798336"/>
      <w:bookmarkStart w:id="8926" w:name="_Toc45897725"/>
      <w:bookmarkStart w:id="8927" w:name="_Toc51745929"/>
      <w:bookmarkStart w:id="8928" w:name="_Toc64446193"/>
      <w:bookmarkStart w:id="8929" w:name="_Toc73982063"/>
      <w:bookmarkStart w:id="8930" w:name="_Toc88652152"/>
      <w:bookmarkStart w:id="8931" w:name="_Toc97891195"/>
      <w:bookmarkStart w:id="8932" w:name="_Toc99123315"/>
      <w:bookmarkStart w:id="8933" w:name="_Toc99662119"/>
      <w:bookmarkStart w:id="8934" w:name="_Toc105152185"/>
      <w:bookmarkStart w:id="8935" w:name="_Toc105173991"/>
      <w:bookmarkStart w:id="8936" w:name="_Toc106108989"/>
      <w:bookmarkStart w:id="8937" w:name="_Toc106122894"/>
      <w:bookmarkStart w:id="8938" w:name="_Toc107409447"/>
      <w:bookmarkStart w:id="8939" w:name="_Toc112756636"/>
      <w:r w:rsidRPr="001D2E49">
        <w:t>9.2.4.1</w:t>
      </w:r>
      <w:r w:rsidRPr="001D2E49">
        <w:tab/>
        <w:t>PAGING</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053BB8E" w14:textId="77777777" w:rsidTr="00367E0D">
        <w:tc>
          <w:tcPr>
            <w:tcW w:w="2268"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367E0D">
        <w:tc>
          <w:tcPr>
            <w:tcW w:w="2268"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367E0D">
        <w:tc>
          <w:tcPr>
            <w:tcW w:w="2268"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367E0D">
        <w:tc>
          <w:tcPr>
            <w:tcW w:w="2268"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367E0D">
        <w:tc>
          <w:tcPr>
            <w:tcW w:w="2268"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367E0D">
        <w:tc>
          <w:tcPr>
            <w:tcW w:w="2268" w:type="dxa"/>
          </w:tcPr>
          <w:p w14:paraId="688B6ACE"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367E0D">
        <w:tc>
          <w:tcPr>
            <w:tcW w:w="2268" w:type="dxa"/>
          </w:tcPr>
          <w:p w14:paraId="1850809A"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367E0D">
        <w:tc>
          <w:tcPr>
            <w:tcW w:w="2268"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367E0D">
        <w:tc>
          <w:tcPr>
            <w:tcW w:w="2268"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367E0D">
        <w:tc>
          <w:tcPr>
            <w:tcW w:w="2268"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367E0D">
        <w:tc>
          <w:tcPr>
            <w:tcW w:w="2268"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367E0D">
        <w:tc>
          <w:tcPr>
            <w:tcW w:w="2268"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367E0D">
        <w:tc>
          <w:tcPr>
            <w:tcW w:w="2268"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367E0D">
        <w:tc>
          <w:tcPr>
            <w:tcW w:w="2268"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367E0D">
        <w:tc>
          <w:tcPr>
            <w:tcW w:w="2268"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367E0D">
        <w:tc>
          <w:tcPr>
            <w:tcW w:w="2268"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367E0D">
        <w:tc>
          <w:tcPr>
            <w:tcW w:w="2268"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367E0D">
        <w:tc>
          <w:tcPr>
            <w:tcW w:w="2268"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367E0D">
        <w:tc>
          <w:tcPr>
            <w:tcW w:w="2268"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367E0D">
        <w:tc>
          <w:tcPr>
            <w:tcW w:w="2268"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D43CEC3" w14:textId="77777777" w:rsidTr="00367E0D">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367E0D">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8940" w:name="_Toc99123316"/>
      <w:bookmarkStart w:id="8941" w:name="_Toc99662120"/>
      <w:bookmarkStart w:id="8942" w:name="_Toc105152186"/>
      <w:bookmarkStart w:id="8943" w:name="_Toc105173992"/>
      <w:bookmarkStart w:id="8944" w:name="_Toc106108990"/>
      <w:bookmarkStart w:id="8945" w:name="_Toc106122895"/>
      <w:bookmarkStart w:id="8946" w:name="_Toc107409448"/>
      <w:bookmarkStart w:id="8947" w:name="_Toc112756637"/>
      <w:bookmarkStart w:id="8948" w:name="_Toc20955109"/>
      <w:bookmarkStart w:id="8949" w:name="_Toc29503555"/>
      <w:bookmarkStart w:id="8950" w:name="_Toc29504139"/>
      <w:bookmarkStart w:id="8951" w:name="_Toc29504723"/>
      <w:bookmarkStart w:id="8952" w:name="_Toc36553169"/>
      <w:bookmarkStart w:id="8953" w:name="_Toc36554896"/>
      <w:bookmarkStart w:id="8954" w:name="_Toc45652205"/>
      <w:bookmarkStart w:id="8955" w:name="_Toc45658637"/>
      <w:bookmarkStart w:id="8956" w:name="_Toc45720457"/>
      <w:bookmarkStart w:id="8957" w:name="_Toc45798337"/>
      <w:bookmarkStart w:id="8958" w:name="_Toc45897726"/>
      <w:bookmarkStart w:id="8959" w:name="_Toc51745930"/>
      <w:bookmarkStart w:id="8960" w:name="_Toc64446194"/>
      <w:bookmarkStart w:id="8961" w:name="_Toc73982064"/>
      <w:bookmarkStart w:id="8962" w:name="_Toc88652153"/>
      <w:bookmarkStart w:id="8963" w:name="_Toc97891196"/>
      <w:r w:rsidRPr="001F5312">
        <w:t>9.2.4.</w:t>
      </w:r>
      <w:r>
        <w:t>2</w:t>
      </w:r>
      <w:r w:rsidRPr="001F5312">
        <w:tab/>
        <w:t>MULTICAST GROUP PAGING</w:t>
      </w:r>
      <w:bookmarkEnd w:id="8940"/>
      <w:bookmarkEnd w:id="8941"/>
      <w:bookmarkEnd w:id="8942"/>
      <w:bookmarkEnd w:id="8943"/>
      <w:bookmarkEnd w:id="8944"/>
      <w:bookmarkEnd w:id="8945"/>
      <w:bookmarkEnd w:id="8946"/>
      <w:bookmarkEnd w:id="8947"/>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C39FB38" w14:textId="77777777" w:rsidTr="009873D1">
        <w:tc>
          <w:tcPr>
            <w:tcW w:w="2268"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873D1">
        <w:tc>
          <w:tcPr>
            <w:tcW w:w="2268"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873D1">
        <w:tc>
          <w:tcPr>
            <w:tcW w:w="2268"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873D1">
        <w:tc>
          <w:tcPr>
            <w:tcW w:w="2268"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873D1">
        <w:tc>
          <w:tcPr>
            <w:tcW w:w="2268"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873D1">
        <w:tc>
          <w:tcPr>
            <w:tcW w:w="2268"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873D1">
        <w:tc>
          <w:tcPr>
            <w:tcW w:w="2268"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873D1">
        <w:tc>
          <w:tcPr>
            <w:tcW w:w="2268"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873D1">
        <w:trPr>
          <w:trHeight w:val="39"/>
        </w:trPr>
        <w:tc>
          <w:tcPr>
            <w:tcW w:w="2268"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873D1">
        <w:tc>
          <w:tcPr>
            <w:tcW w:w="2268"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873D1">
        <w:tc>
          <w:tcPr>
            <w:tcW w:w="2268"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E432B" w:rsidRPr="001F5312" w14:paraId="676F0F82" w14:textId="77777777" w:rsidTr="009B39B5">
        <w:tc>
          <w:tcPr>
            <w:tcW w:w="3288" w:type="dxa"/>
          </w:tcPr>
          <w:p w14:paraId="5E84C97F" w14:textId="77777777" w:rsidR="006E432B" w:rsidRPr="001F5312" w:rsidRDefault="006E432B" w:rsidP="009B39B5">
            <w:pPr>
              <w:pStyle w:val="TAH"/>
            </w:pPr>
            <w:r w:rsidRPr="001F5312">
              <w:t>Range bound</w:t>
            </w:r>
          </w:p>
        </w:tc>
        <w:tc>
          <w:tcPr>
            <w:tcW w:w="6576"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B39B5">
        <w:tc>
          <w:tcPr>
            <w:tcW w:w="3288" w:type="dxa"/>
          </w:tcPr>
          <w:p w14:paraId="2AB2CF43" w14:textId="77777777" w:rsidR="006E432B" w:rsidRPr="001F5312" w:rsidRDefault="006E432B" w:rsidP="009B39B5">
            <w:pPr>
              <w:pStyle w:val="TAL"/>
            </w:pPr>
            <w:r w:rsidRPr="001F5312">
              <w:t>maxnoofPagingAreas</w:t>
            </w:r>
          </w:p>
        </w:tc>
        <w:tc>
          <w:tcPr>
            <w:tcW w:w="6576"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B39B5">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76"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8964" w:name="_Toc99123317"/>
      <w:bookmarkStart w:id="8965" w:name="_Toc99662121"/>
      <w:bookmarkStart w:id="8966" w:name="_Toc105152187"/>
      <w:bookmarkStart w:id="8967" w:name="_Toc105173993"/>
      <w:bookmarkStart w:id="8968" w:name="_Toc106108991"/>
      <w:bookmarkStart w:id="8969" w:name="_Toc106122896"/>
      <w:bookmarkStart w:id="8970" w:name="_Toc107409449"/>
      <w:bookmarkStart w:id="8971" w:name="_Toc112756638"/>
      <w:r w:rsidRPr="001D2E49">
        <w:t>9.2.5</w:t>
      </w:r>
      <w:r w:rsidRPr="001D2E49">
        <w:tab/>
        <w:t>NAS Transport Messages</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61081BB5" w14:textId="77777777" w:rsidR="009B75C3" w:rsidRPr="001D2E49" w:rsidRDefault="009B75C3" w:rsidP="009B75C3">
      <w:pPr>
        <w:pStyle w:val="Heading4"/>
      </w:pPr>
      <w:bookmarkStart w:id="8972" w:name="_Toc20955110"/>
      <w:bookmarkStart w:id="8973" w:name="_Toc29503556"/>
      <w:bookmarkStart w:id="8974" w:name="_Toc29504140"/>
      <w:bookmarkStart w:id="8975" w:name="_Toc29504724"/>
      <w:bookmarkStart w:id="8976" w:name="_Toc36553170"/>
      <w:bookmarkStart w:id="8977" w:name="_Toc36554897"/>
      <w:bookmarkStart w:id="8978" w:name="_Toc45652206"/>
      <w:bookmarkStart w:id="8979" w:name="_Toc45658638"/>
      <w:bookmarkStart w:id="8980" w:name="_Toc45720458"/>
      <w:bookmarkStart w:id="8981" w:name="_Toc45798338"/>
      <w:bookmarkStart w:id="8982" w:name="_Toc45897727"/>
      <w:bookmarkStart w:id="8983" w:name="_Toc51745931"/>
      <w:bookmarkStart w:id="8984" w:name="_Toc64446195"/>
      <w:bookmarkStart w:id="8985" w:name="_Toc73982065"/>
      <w:bookmarkStart w:id="8986" w:name="_Toc88652154"/>
      <w:bookmarkStart w:id="8987" w:name="_Toc97891197"/>
      <w:bookmarkStart w:id="8988" w:name="_Toc99123318"/>
      <w:bookmarkStart w:id="8989" w:name="_Toc99662122"/>
      <w:bookmarkStart w:id="8990" w:name="_Toc105152188"/>
      <w:bookmarkStart w:id="8991" w:name="_Toc105173994"/>
      <w:bookmarkStart w:id="8992" w:name="_Toc106108992"/>
      <w:bookmarkStart w:id="8993" w:name="_Toc106122897"/>
      <w:bookmarkStart w:id="8994" w:name="_Toc107409450"/>
      <w:bookmarkStart w:id="8995" w:name="_Toc112756639"/>
      <w:r w:rsidRPr="001D2E49">
        <w:t>9.2.5.1</w:t>
      </w:r>
      <w:r w:rsidRPr="001D2E49">
        <w:tab/>
        <w:t>INITIAL UE MESSAGE</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F4849C" w14:textId="77777777" w:rsidTr="00367E0D">
        <w:tc>
          <w:tcPr>
            <w:tcW w:w="2268"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367E0D">
        <w:tc>
          <w:tcPr>
            <w:tcW w:w="2268"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192F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D808D4" w14:textId="77777777" w:rsidTr="00367E0D">
        <w:tc>
          <w:tcPr>
            <w:tcW w:w="2268"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038A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446175" w14:textId="77777777" w:rsidTr="00367E0D">
        <w:tc>
          <w:tcPr>
            <w:tcW w:w="2268"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A2A94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A2EB722" w14:textId="77777777" w:rsidTr="00367E0D">
        <w:tc>
          <w:tcPr>
            <w:tcW w:w="2268"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7A69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FBBE16E" w14:textId="77777777" w:rsidTr="00367E0D">
        <w:tc>
          <w:tcPr>
            <w:tcW w:w="2268"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FADB4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202790" w14:textId="77777777" w:rsidTr="00367E0D">
        <w:tc>
          <w:tcPr>
            <w:tcW w:w="2268"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8B6CE9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B1CE55D" w14:textId="77777777" w:rsidTr="00367E0D">
        <w:tc>
          <w:tcPr>
            <w:tcW w:w="2268"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DFE3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91B68F" w14:textId="77777777" w:rsidTr="00367E0D">
        <w:tc>
          <w:tcPr>
            <w:tcW w:w="2268"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57A69AE9"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6200E36" w14:textId="77777777" w:rsidTr="00367E0D">
        <w:tc>
          <w:tcPr>
            <w:tcW w:w="2268"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517A1">
            <w:pPr>
              <w:pStyle w:val="TAL"/>
              <w:jc w:val="center"/>
              <w:rPr>
                <w:lang w:eastAsia="zh-CN"/>
              </w:rPr>
            </w:pPr>
            <w:r w:rsidRPr="001D2E49">
              <w:rPr>
                <w:lang w:eastAsia="zh-CN"/>
              </w:rPr>
              <w:t>YES</w:t>
            </w:r>
          </w:p>
        </w:tc>
        <w:tc>
          <w:tcPr>
            <w:tcW w:w="1080" w:type="dxa"/>
          </w:tcPr>
          <w:p w14:paraId="7344167F" w14:textId="77777777" w:rsidR="009B75C3" w:rsidRPr="001D2E49" w:rsidRDefault="009B75C3" w:rsidP="009517A1">
            <w:pPr>
              <w:pStyle w:val="TAL"/>
              <w:jc w:val="center"/>
              <w:rPr>
                <w:lang w:eastAsia="zh-CN"/>
              </w:rPr>
            </w:pPr>
            <w:r w:rsidRPr="001D2E49">
              <w:rPr>
                <w:lang w:eastAsia="zh-CN"/>
              </w:rPr>
              <w:t>reject</w:t>
            </w:r>
          </w:p>
        </w:tc>
      </w:tr>
      <w:tr w:rsidR="002D1D8D" w:rsidRPr="001D2E49" w14:paraId="10B7A82F" w14:textId="77777777" w:rsidTr="00367E0D">
        <w:tc>
          <w:tcPr>
            <w:tcW w:w="2268"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1D2ADEF2"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5EA39606" w14:textId="77777777" w:rsidTr="009554C4">
        <w:tc>
          <w:tcPr>
            <w:tcW w:w="2268"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1F1C3178" w14:textId="77777777" w:rsidTr="00367E0D">
        <w:tc>
          <w:tcPr>
            <w:tcW w:w="2268"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67ADA7BB" w14:textId="77777777" w:rsidTr="00367E0D">
        <w:tc>
          <w:tcPr>
            <w:tcW w:w="2268" w:type="dxa"/>
          </w:tcPr>
          <w:p w14:paraId="17A28AE8" w14:textId="77777777" w:rsidR="0058735D" w:rsidRPr="0044537A" w:rsidRDefault="0058735D" w:rsidP="0058735D">
            <w:pPr>
              <w:pStyle w:val="TAL"/>
              <w:rPr>
                <w:szCs w:val="22"/>
                <w:lang w:val="en-US"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7EE66495"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00FED86D" w14:textId="77777777" w:rsidTr="00367E0D">
        <w:tc>
          <w:tcPr>
            <w:tcW w:w="2268"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5C389026"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C868293" w14:textId="77777777" w:rsidTr="00367E0D">
        <w:tc>
          <w:tcPr>
            <w:tcW w:w="2268"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2E9EC8B5"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6F11479F" w14:textId="77777777" w:rsidTr="00367E0D">
        <w:tc>
          <w:tcPr>
            <w:tcW w:w="2268"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04208815"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0DD56F9" w14:textId="77777777" w:rsidTr="00367E0D">
        <w:tc>
          <w:tcPr>
            <w:tcW w:w="2268"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8996" w:name="_Hlk44344637"/>
            <w:r w:rsidRPr="00E6741E">
              <w:rPr>
                <w:lang w:val="en-US" w:eastAsia="zh-CN"/>
              </w:rPr>
              <w:t>9.3.3</w:t>
            </w:r>
            <w:r>
              <w:rPr>
                <w:lang w:val="en-US" w:eastAsia="zh-CN"/>
              </w:rPr>
              <w:t>.</w:t>
            </w:r>
            <w:bookmarkEnd w:id="8996"/>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74ABE0D6" w14:textId="77777777" w:rsidR="0058735D" w:rsidRDefault="0058735D" w:rsidP="0058735D">
            <w:pPr>
              <w:pStyle w:val="TAL"/>
              <w:jc w:val="center"/>
              <w:rPr>
                <w:lang w:val="en-US" w:eastAsia="zh-CN"/>
              </w:rPr>
            </w:pPr>
            <w:r w:rsidRPr="00E6741E">
              <w:rPr>
                <w:lang w:val="en-US" w:eastAsia="zh-CN"/>
              </w:rPr>
              <w:t>reject</w:t>
            </w:r>
          </w:p>
        </w:tc>
      </w:tr>
      <w:tr w:rsidR="001638AF" w:rsidRPr="001D2E49" w14:paraId="0A202003" w14:textId="77777777" w:rsidTr="00367E0D">
        <w:tc>
          <w:tcPr>
            <w:tcW w:w="2268"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1638AF">
            <w:pPr>
              <w:pStyle w:val="TAL"/>
              <w:jc w:val="center"/>
              <w:rPr>
                <w:lang w:val="en-US" w:eastAsia="zh-CN"/>
              </w:rPr>
            </w:pPr>
            <w:r>
              <w:rPr>
                <w:rFonts w:hint="eastAsia"/>
                <w:szCs w:val="22"/>
                <w:lang w:val="en-US" w:eastAsia="zh-CN"/>
              </w:rPr>
              <w:t>YES</w:t>
            </w:r>
          </w:p>
        </w:tc>
        <w:tc>
          <w:tcPr>
            <w:tcW w:w="1080" w:type="dxa"/>
          </w:tcPr>
          <w:p w14:paraId="606E7F8D" w14:textId="77777777" w:rsidR="001638AF" w:rsidRPr="00E6741E" w:rsidRDefault="001638AF" w:rsidP="001638AF">
            <w:pPr>
              <w:pStyle w:val="TAL"/>
              <w:jc w:val="center"/>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8997" w:name="_Toc20955111"/>
      <w:bookmarkStart w:id="8998" w:name="_Toc29503557"/>
      <w:bookmarkStart w:id="8999" w:name="_Toc29504141"/>
      <w:bookmarkStart w:id="9000" w:name="_Toc29504725"/>
      <w:bookmarkStart w:id="9001" w:name="_Toc36553171"/>
      <w:bookmarkStart w:id="9002" w:name="_Toc36554898"/>
      <w:bookmarkStart w:id="9003" w:name="_Toc45652207"/>
      <w:bookmarkStart w:id="9004" w:name="_Toc45658639"/>
      <w:bookmarkStart w:id="9005" w:name="_Toc45720459"/>
      <w:bookmarkStart w:id="9006" w:name="_Toc45798339"/>
      <w:bookmarkStart w:id="9007" w:name="_Toc45897728"/>
      <w:bookmarkStart w:id="9008" w:name="_Toc51745932"/>
      <w:bookmarkStart w:id="9009" w:name="_Toc64446196"/>
      <w:bookmarkStart w:id="9010" w:name="_Toc73982066"/>
      <w:bookmarkStart w:id="9011" w:name="_Toc88652155"/>
      <w:bookmarkStart w:id="9012" w:name="_Toc97891198"/>
      <w:bookmarkStart w:id="9013" w:name="_Toc99123319"/>
      <w:bookmarkStart w:id="9014" w:name="_Toc99662123"/>
      <w:bookmarkStart w:id="9015" w:name="_Toc105152189"/>
      <w:bookmarkStart w:id="9016" w:name="_Toc105173995"/>
      <w:bookmarkStart w:id="9017" w:name="_Toc106108993"/>
      <w:bookmarkStart w:id="9018" w:name="_Toc106122898"/>
      <w:bookmarkStart w:id="9019" w:name="_Toc107409451"/>
      <w:bookmarkStart w:id="9020" w:name="_Toc112756640"/>
      <w:r w:rsidRPr="001D2E49">
        <w:t>9.2.5.2</w:t>
      </w:r>
      <w:r w:rsidRPr="001D2E49">
        <w:tab/>
        <w:t>DOWNLINK NAS TRANSPORT</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364B127" w14:textId="77777777" w:rsidTr="00367E0D">
        <w:tc>
          <w:tcPr>
            <w:tcW w:w="2268"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367E0D">
        <w:tc>
          <w:tcPr>
            <w:tcW w:w="2268"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367E0D">
        <w:tc>
          <w:tcPr>
            <w:tcW w:w="2268"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367E0D">
        <w:tc>
          <w:tcPr>
            <w:tcW w:w="2268"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367E0D">
        <w:tc>
          <w:tcPr>
            <w:tcW w:w="2268"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367E0D">
        <w:tc>
          <w:tcPr>
            <w:tcW w:w="2268"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367E0D">
        <w:tc>
          <w:tcPr>
            <w:tcW w:w="2268"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367E0D">
        <w:tc>
          <w:tcPr>
            <w:tcW w:w="2268"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367E0D">
        <w:tc>
          <w:tcPr>
            <w:tcW w:w="2268"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367E0D">
        <w:tc>
          <w:tcPr>
            <w:tcW w:w="2268"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367E0D">
        <w:tc>
          <w:tcPr>
            <w:tcW w:w="2268"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367E0D">
        <w:tc>
          <w:tcPr>
            <w:tcW w:w="2268"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367E0D">
        <w:tc>
          <w:tcPr>
            <w:tcW w:w="2268"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367E0D">
        <w:tc>
          <w:tcPr>
            <w:tcW w:w="2268"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367E0D">
        <w:tc>
          <w:tcPr>
            <w:tcW w:w="2268"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367E0D">
        <w:tc>
          <w:tcPr>
            <w:tcW w:w="2268"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367E0D">
        <w:tc>
          <w:tcPr>
            <w:tcW w:w="2268"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367E0D">
        <w:tc>
          <w:tcPr>
            <w:tcW w:w="2268"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367E0D">
        <w:tc>
          <w:tcPr>
            <w:tcW w:w="2268"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367E0D">
        <w:tc>
          <w:tcPr>
            <w:tcW w:w="2268"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367E0D">
        <w:tc>
          <w:tcPr>
            <w:tcW w:w="2268"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367E0D">
        <w:tc>
          <w:tcPr>
            <w:tcW w:w="2268"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021" w:name="_Toc20955112"/>
      <w:bookmarkStart w:id="9022" w:name="_Toc29503558"/>
      <w:bookmarkStart w:id="9023" w:name="_Toc29504142"/>
      <w:bookmarkStart w:id="9024" w:name="_Toc29504726"/>
      <w:bookmarkStart w:id="9025" w:name="_Toc36553172"/>
      <w:bookmarkStart w:id="9026" w:name="_Toc36554899"/>
      <w:bookmarkStart w:id="9027" w:name="_Toc45652208"/>
      <w:bookmarkStart w:id="9028" w:name="_Toc45658640"/>
      <w:bookmarkStart w:id="9029" w:name="_Toc45720460"/>
      <w:bookmarkStart w:id="9030" w:name="_Toc45798340"/>
      <w:bookmarkStart w:id="9031" w:name="_Toc45897729"/>
      <w:bookmarkStart w:id="9032" w:name="_Toc51745933"/>
      <w:bookmarkStart w:id="9033" w:name="_Toc64446197"/>
      <w:bookmarkStart w:id="9034" w:name="_Toc73982067"/>
      <w:bookmarkStart w:id="9035" w:name="_Toc88652156"/>
      <w:bookmarkStart w:id="9036" w:name="_Toc97891199"/>
      <w:bookmarkStart w:id="9037" w:name="_Toc99123320"/>
      <w:bookmarkStart w:id="9038" w:name="_Toc99662124"/>
      <w:bookmarkStart w:id="9039" w:name="_Toc105152190"/>
      <w:bookmarkStart w:id="9040" w:name="_Toc105173996"/>
      <w:bookmarkStart w:id="9041" w:name="_Toc106108994"/>
      <w:bookmarkStart w:id="9042" w:name="_Toc106122899"/>
      <w:bookmarkStart w:id="9043" w:name="_Toc107409452"/>
      <w:bookmarkStart w:id="9044" w:name="_Toc112756641"/>
      <w:r w:rsidRPr="001D2E49">
        <w:t>9.2.5.3</w:t>
      </w:r>
      <w:r w:rsidRPr="001D2E49">
        <w:tab/>
        <w:t>UPLINK NAS TRANSPORT</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F858D14" w14:textId="77777777" w:rsidTr="00367E0D">
        <w:tc>
          <w:tcPr>
            <w:tcW w:w="2268"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367E0D">
        <w:tc>
          <w:tcPr>
            <w:tcW w:w="2268"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A19C8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552656" w14:textId="77777777" w:rsidTr="00367E0D">
        <w:tc>
          <w:tcPr>
            <w:tcW w:w="2268"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B36D9F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03F742" w14:textId="77777777" w:rsidTr="00367E0D">
        <w:tc>
          <w:tcPr>
            <w:tcW w:w="2268"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E4CF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122109" w14:textId="77777777" w:rsidTr="00367E0D">
        <w:tc>
          <w:tcPr>
            <w:tcW w:w="2268"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60E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30DA0" w14:textId="77777777" w:rsidTr="00367E0D">
        <w:tc>
          <w:tcPr>
            <w:tcW w:w="2268"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DE976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3F7B9811" w14:textId="77777777" w:rsidTr="00367E0D">
        <w:tc>
          <w:tcPr>
            <w:tcW w:w="2268"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2B3F891B"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0D463156" w14:textId="77777777" w:rsidTr="00367E0D">
        <w:tc>
          <w:tcPr>
            <w:tcW w:w="2268"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8D56310"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7C9B4FCD" w14:textId="77777777" w:rsidTr="00367E0D">
        <w:tc>
          <w:tcPr>
            <w:tcW w:w="2268"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CB73C90"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045" w:name="_Toc20955113"/>
      <w:bookmarkStart w:id="9046" w:name="_Toc29503559"/>
      <w:bookmarkStart w:id="9047" w:name="_Toc29504143"/>
      <w:bookmarkStart w:id="9048" w:name="_Toc29504727"/>
      <w:bookmarkStart w:id="9049" w:name="_Toc36553173"/>
      <w:bookmarkStart w:id="9050" w:name="_Toc36554900"/>
      <w:bookmarkStart w:id="9051" w:name="_Toc45652209"/>
      <w:bookmarkStart w:id="9052" w:name="_Toc45658641"/>
      <w:bookmarkStart w:id="9053" w:name="_Toc45720461"/>
      <w:bookmarkStart w:id="9054" w:name="_Toc45798341"/>
      <w:bookmarkStart w:id="9055" w:name="_Toc45897730"/>
      <w:bookmarkStart w:id="9056" w:name="_Toc51745934"/>
      <w:bookmarkStart w:id="9057" w:name="_Toc64446198"/>
      <w:bookmarkStart w:id="9058" w:name="_Toc73982068"/>
      <w:bookmarkStart w:id="9059" w:name="_Toc88652157"/>
      <w:bookmarkStart w:id="9060" w:name="_Toc97891200"/>
      <w:bookmarkStart w:id="9061" w:name="_Toc99123321"/>
      <w:bookmarkStart w:id="9062" w:name="_Toc99662125"/>
      <w:bookmarkStart w:id="9063" w:name="_Toc105152191"/>
      <w:bookmarkStart w:id="9064" w:name="_Toc105173997"/>
      <w:bookmarkStart w:id="9065" w:name="_Toc106108995"/>
      <w:bookmarkStart w:id="9066" w:name="_Toc106122900"/>
      <w:bookmarkStart w:id="9067" w:name="_Toc107409453"/>
      <w:bookmarkStart w:id="9068" w:name="_Toc112756642"/>
      <w:r w:rsidRPr="001D2E49">
        <w:t>9.2.5.4</w:t>
      </w:r>
      <w:r w:rsidRPr="001D2E49">
        <w:tab/>
        <w:t>NAS NON DELIVERY INDICATION</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C3B76B" w14:textId="77777777" w:rsidTr="009517A1">
        <w:tc>
          <w:tcPr>
            <w:tcW w:w="2160"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517A1">
        <w:tc>
          <w:tcPr>
            <w:tcW w:w="2160"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E4C0D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6B0696" w14:textId="77777777" w:rsidTr="009517A1">
        <w:tc>
          <w:tcPr>
            <w:tcW w:w="2160"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9DC105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A60689" w14:textId="77777777" w:rsidTr="009517A1">
        <w:tc>
          <w:tcPr>
            <w:tcW w:w="2160"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DE2BE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59396BB" w14:textId="77777777" w:rsidTr="009517A1">
        <w:tc>
          <w:tcPr>
            <w:tcW w:w="2160"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7918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E22C4B2" w14:textId="77777777" w:rsidTr="009517A1">
        <w:tc>
          <w:tcPr>
            <w:tcW w:w="2160"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24000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069" w:name="_Toc20955114"/>
      <w:bookmarkStart w:id="9070" w:name="_Toc29503560"/>
      <w:bookmarkStart w:id="9071" w:name="_Toc29504144"/>
      <w:bookmarkStart w:id="9072" w:name="_Toc29504728"/>
      <w:bookmarkStart w:id="9073" w:name="_Toc36553174"/>
      <w:bookmarkStart w:id="9074" w:name="_Toc36554901"/>
      <w:bookmarkStart w:id="9075" w:name="_Toc45652210"/>
      <w:bookmarkStart w:id="9076" w:name="_Toc45658642"/>
      <w:bookmarkStart w:id="9077" w:name="_Toc45720462"/>
      <w:bookmarkStart w:id="9078" w:name="_Toc45798342"/>
      <w:bookmarkStart w:id="9079" w:name="_Toc45897731"/>
      <w:bookmarkStart w:id="9080" w:name="_Toc51745935"/>
      <w:bookmarkStart w:id="9081" w:name="_Toc64446199"/>
      <w:bookmarkStart w:id="9082" w:name="_Toc73982069"/>
      <w:bookmarkStart w:id="9083" w:name="_Toc88652158"/>
      <w:bookmarkStart w:id="9084" w:name="_Toc97891201"/>
      <w:bookmarkStart w:id="9085" w:name="_Toc99123322"/>
      <w:bookmarkStart w:id="9086" w:name="_Toc99662126"/>
      <w:bookmarkStart w:id="9087" w:name="_Toc105152192"/>
      <w:bookmarkStart w:id="9088" w:name="_Toc105173998"/>
      <w:bookmarkStart w:id="9089" w:name="_Toc106108996"/>
      <w:bookmarkStart w:id="9090" w:name="_Toc106122901"/>
      <w:bookmarkStart w:id="9091" w:name="_Toc107409454"/>
      <w:bookmarkStart w:id="9092" w:name="_Toc112756643"/>
      <w:r w:rsidRPr="001D2E49">
        <w:t>9.2.5.5</w:t>
      </w:r>
      <w:r w:rsidRPr="001D2E49">
        <w:tab/>
        <w:t>REROUTE NAS REQUEST</w:t>
      </w:r>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1B420C" w14:textId="77777777" w:rsidTr="009517A1">
        <w:tc>
          <w:tcPr>
            <w:tcW w:w="2160"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517A1">
        <w:tc>
          <w:tcPr>
            <w:tcW w:w="2160"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DBE6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5B7B4" w14:textId="77777777" w:rsidTr="009517A1">
        <w:tc>
          <w:tcPr>
            <w:tcW w:w="2160"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638F1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8A74D3D" w14:textId="77777777" w:rsidTr="009517A1">
        <w:tc>
          <w:tcPr>
            <w:tcW w:w="2160"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927BE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191E50A" w14:textId="77777777" w:rsidTr="009517A1">
        <w:tc>
          <w:tcPr>
            <w:tcW w:w="2160"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33DC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5CC05" w14:textId="77777777" w:rsidTr="009517A1">
        <w:tc>
          <w:tcPr>
            <w:tcW w:w="2160"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B11CA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4E5005" w14:textId="77777777" w:rsidTr="009517A1">
        <w:tc>
          <w:tcPr>
            <w:tcW w:w="2160"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09286E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0A287969" w14:textId="77777777" w:rsidTr="009517A1">
        <w:tc>
          <w:tcPr>
            <w:tcW w:w="2160"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3F891CF3"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093" w:name="_Toc20955115"/>
      <w:bookmarkStart w:id="9094" w:name="_Toc29503561"/>
      <w:bookmarkStart w:id="9095" w:name="_Toc29504145"/>
      <w:bookmarkStart w:id="9096" w:name="_Toc29504729"/>
      <w:bookmarkStart w:id="9097" w:name="_Toc36553175"/>
      <w:bookmarkStart w:id="9098" w:name="_Toc36554902"/>
      <w:bookmarkStart w:id="9099" w:name="_Toc45652211"/>
      <w:bookmarkStart w:id="9100" w:name="_Toc45658643"/>
      <w:bookmarkStart w:id="9101" w:name="_Toc45720463"/>
      <w:bookmarkStart w:id="9102" w:name="_Toc45798343"/>
      <w:bookmarkStart w:id="9103" w:name="_Toc45897732"/>
      <w:bookmarkStart w:id="9104" w:name="_Toc51745936"/>
      <w:bookmarkStart w:id="9105" w:name="_Toc64446200"/>
      <w:bookmarkStart w:id="9106" w:name="_Toc73982070"/>
      <w:bookmarkStart w:id="9107" w:name="_Toc88652159"/>
      <w:bookmarkStart w:id="9108" w:name="_Toc97891202"/>
      <w:bookmarkStart w:id="9109" w:name="_Toc99123323"/>
      <w:bookmarkStart w:id="9110" w:name="_Toc99662127"/>
      <w:bookmarkStart w:id="9111" w:name="_Toc105152193"/>
      <w:bookmarkStart w:id="9112" w:name="_Toc105173999"/>
      <w:bookmarkStart w:id="9113" w:name="_Toc106108997"/>
      <w:bookmarkStart w:id="9114" w:name="_Toc106122902"/>
      <w:bookmarkStart w:id="9115" w:name="_Toc107409455"/>
      <w:bookmarkStart w:id="9116" w:name="_Toc112756644"/>
      <w:r w:rsidRPr="001D2E49">
        <w:t>9.2.6</w:t>
      </w:r>
      <w:r w:rsidRPr="001D2E49">
        <w:tab/>
        <w:t>Interface Management Messages</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0A3FB555" w14:textId="77777777" w:rsidR="009B75C3" w:rsidRPr="001D2E49" w:rsidRDefault="009B75C3" w:rsidP="009B75C3">
      <w:pPr>
        <w:pStyle w:val="Heading4"/>
      </w:pPr>
      <w:bookmarkStart w:id="9117" w:name="_Toc20955116"/>
      <w:bookmarkStart w:id="9118" w:name="_Toc29503562"/>
      <w:bookmarkStart w:id="9119" w:name="_Toc29504146"/>
      <w:bookmarkStart w:id="9120" w:name="_Toc29504730"/>
      <w:bookmarkStart w:id="9121" w:name="_Toc36553176"/>
      <w:bookmarkStart w:id="9122" w:name="_Toc36554903"/>
      <w:bookmarkStart w:id="9123" w:name="_Toc45652212"/>
      <w:bookmarkStart w:id="9124" w:name="_Toc45658644"/>
      <w:bookmarkStart w:id="9125" w:name="_Toc45720464"/>
      <w:bookmarkStart w:id="9126" w:name="_Toc45798344"/>
      <w:bookmarkStart w:id="9127" w:name="_Toc45897733"/>
      <w:bookmarkStart w:id="9128" w:name="_Toc51745937"/>
      <w:bookmarkStart w:id="9129" w:name="_Toc64446201"/>
      <w:bookmarkStart w:id="9130" w:name="_Toc73982071"/>
      <w:bookmarkStart w:id="9131" w:name="_Toc88652160"/>
      <w:bookmarkStart w:id="9132" w:name="_Toc97891203"/>
      <w:bookmarkStart w:id="9133" w:name="_Toc99123324"/>
      <w:bookmarkStart w:id="9134" w:name="_Toc99662128"/>
      <w:bookmarkStart w:id="9135" w:name="_Toc105152194"/>
      <w:bookmarkStart w:id="9136" w:name="_Toc105174000"/>
      <w:bookmarkStart w:id="9137" w:name="_Toc106108998"/>
      <w:bookmarkStart w:id="9138" w:name="_Toc106122903"/>
      <w:bookmarkStart w:id="9139" w:name="_Toc107409456"/>
      <w:bookmarkStart w:id="9140" w:name="_Toc112756645"/>
      <w:r w:rsidRPr="001D2E49">
        <w:t>9.2.6.1</w:t>
      </w:r>
      <w:r w:rsidRPr="001D2E49">
        <w:tab/>
        <w:t>NG SETUP REQUEST</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23FB2F6" w14:textId="77777777" w:rsidTr="00367E0D">
        <w:tc>
          <w:tcPr>
            <w:tcW w:w="2268"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367E0D">
        <w:tc>
          <w:tcPr>
            <w:tcW w:w="2268" w:type="dxa"/>
          </w:tcPr>
          <w:p w14:paraId="10C16AF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30AF3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BDA625" w14:textId="77777777" w:rsidR="009B75C3" w:rsidRPr="001D2E49" w:rsidRDefault="009B75C3" w:rsidP="009517A1">
            <w:pPr>
              <w:pStyle w:val="TAL"/>
              <w:rPr>
                <w:rFonts w:cs="Arial"/>
                <w:lang w:eastAsia="ja-JP"/>
              </w:rPr>
            </w:pPr>
          </w:p>
        </w:tc>
        <w:tc>
          <w:tcPr>
            <w:tcW w:w="1587" w:type="dxa"/>
          </w:tcPr>
          <w:p w14:paraId="739BAD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6AAC24" w14:textId="77777777" w:rsidR="009B75C3" w:rsidRPr="001D2E49" w:rsidRDefault="009B75C3" w:rsidP="009517A1">
            <w:pPr>
              <w:pStyle w:val="TAL"/>
              <w:rPr>
                <w:rFonts w:cs="Arial"/>
                <w:lang w:eastAsia="ja-JP"/>
              </w:rPr>
            </w:pPr>
          </w:p>
        </w:tc>
        <w:tc>
          <w:tcPr>
            <w:tcW w:w="1080" w:type="dxa"/>
          </w:tcPr>
          <w:p w14:paraId="355AB06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32F2D2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2B16B8" w14:textId="77777777" w:rsidTr="00367E0D">
        <w:tc>
          <w:tcPr>
            <w:tcW w:w="2268" w:type="dxa"/>
          </w:tcPr>
          <w:p w14:paraId="08EF9DE2"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6B888DD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0B6476C" w14:textId="77777777" w:rsidR="009B75C3" w:rsidRPr="001D2E49" w:rsidRDefault="009B75C3" w:rsidP="009517A1">
            <w:pPr>
              <w:pStyle w:val="TAL"/>
              <w:rPr>
                <w:rFonts w:cs="Arial"/>
                <w:lang w:eastAsia="ja-JP"/>
              </w:rPr>
            </w:pPr>
          </w:p>
        </w:tc>
        <w:tc>
          <w:tcPr>
            <w:tcW w:w="1587" w:type="dxa"/>
          </w:tcPr>
          <w:p w14:paraId="1BDEDDAB"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FEA9E18" w14:textId="77777777" w:rsidR="009B75C3" w:rsidRPr="001D2E49" w:rsidRDefault="009B75C3" w:rsidP="009517A1">
            <w:pPr>
              <w:pStyle w:val="TAL"/>
              <w:rPr>
                <w:rFonts w:cs="Arial"/>
                <w:lang w:eastAsia="ja-JP"/>
              </w:rPr>
            </w:pPr>
          </w:p>
        </w:tc>
        <w:tc>
          <w:tcPr>
            <w:tcW w:w="1080" w:type="dxa"/>
          </w:tcPr>
          <w:p w14:paraId="76BFE8A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B4DBBD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FF195" w14:textId="77777777" w:rsidTr="00367E0D">
        <w:tc>
          <w:tcPr>
            <w:tcW w:w="2268" w:type="dxa"/>
          </w:tcPr>
          <w:p w14:paraId="001369D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03D0EEA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160F67C" w14:textId="77777777" w:rsidR="009B75C3" w:rsidRPr="001D2E49" w:rsidRDefault="009B75C3" w:rsidP="009517A1">
            <w:pPr>
              <w:pStyle w:val="TAL"/>
              <w:rPr>
                <w:rFonts w:cs="Arial"/>
                <w:lang w:eastAsia="ja-JP"/>
              </w:rPr>
            </w:pPr>
          </w:p>
        </w:tc>
        <w:tc>
          <w:tcPr>
            <w:tcW w:w="1587" w:type="dxa"/>
          </w:tcPr>
          <w:p w14:paraId="7FDCA471" w14:textId="77777777" w:rsidR="009B75C3" w:rsidRPr="001D2E49" w:rsidRDefault="009B75C3" w:rsidP="009517A1">
            <w:pPr>
              <w:pStyle w:val="TAL"/>
              <w:rPr>
                <w:lang w:eastAsia="ja-JP"/>
              </w:rPr>
            </w:pPr>
            <w:r w:rsidRPr="001D2E49">
              <w:rPr>
                <w:lang w:eastAsia="ja-JP"/>
              </w:rPr>
              <w:t>PrintableString</w:t>
            </w:r>
          </w:p>
          <w:p w14:paraId="4E9D6FF1"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08DC4B25" w14:textId="77777777" w:rsidR="009B75C3" w:rsidRPr="001D2E49" w:rsidRDefault="009B75C3" w:rsidP="009517A1">
            <w:pPr>
              <w:pStyle w:val="TAL"/>
              <w:rPr>
                <w:rFonts w:cs="Arial"/>
                <w:lang w:eastAsia="ja-JP"/>
              </w:rPr>
            </w:pPr>
          </w:p>
        </w:tc>
        <w:tc>
          <w:tcPr>
            <w:tcW w:w="1080" w:type="dxa"/>
          </w:tcPr>
          <w:p w14:paraId="063B6EB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12EC4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E606D0E" w14:textId="77777777" w:rsidTr="00367E0D">
        <w:tc>
          <w:tcPr>
            <w:tcW w:w="2268" w:type="dxa"/>
          </w:tcPr>
          <w:p w14:paraId="1EE3B00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1FE4E0A6" w14:textId="77777777" w:rsidR="009B75C3" w:rsidRPr="001D2E49" w:rsidRDefault="009B75C3" w:rsidP="009517A1">
            <w:pPr>
              <w:pStyle w:val="TAL"/>
              <w:rPr>
                <w:rFonts w:cs="Arial"/>
                <w:lang w:eastAsia="ja-JP"/>
              </w:rPr>
            </w:pPr>
          </w:p>
        </w:tc>
        <w:tc>
          <w:tcPr>
            <w:tcW w:w="1080" w:type="dxa"/>
          </w:tcPr>
          <w:p w14:paraId="2A8B0D8F" w14:textId="77777777" w:rsidR="009B75C3" w:rsidRPr="001D2E49" w:rsidRDefault="009B75C3" w:rsidP="009517A1">
            <w:pPr>
              <w:pStyle w:val="TAL"/>
              <w:rPr>
                <w:i/>
                <w:lang w:eastAsia="ja-JP"/>
              </w:rPr>
            </w:pPr>
            <w:r w:rsidRPr="001D2E49">
              <w:rPr>
                <w:i/>
                <w:lang w:eastAsia="ja-JP"/>
              </w:rPr>
              <w:t>1</w:t>
            </w:r>
          </w:p>
        </w:tc>
        <w:tc>
          <w:tcPr>
            <w:tcW w:w="1587" w:type="dxa"/>
          </w:tcPr>
          <w:p w14:paraId="3393E4D7" w14:textId="77777777" w:rsidR="009B75C3" w:rsidRPr="001D2E49" w:rsidRDefault="009B75C3" w:rsidP="009517A1">
            <w:pPr>
              <w:pStyle w:val="TAL"/>
              <w:rPr>
                <w:lang w:eastAsia="ja-JP"/>
              </w:rPr>
            </w:pPr>
          </w:p>
        </w:tc>
        <w:tc>
          <w:tcPr>
            <w:tcW w:w="1757" w:type="dxa"/>
          </w:tcPr>
          <w:p w14:paraId="4BBEE74B"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517A1">
            <w:pPr>
              <w:pStyle w:val="TAL"/>
              <w:jc w:val="center"/>
              <w:rPr>
                <w:lang w:eastAsia="ja-JP"/>
              </w:rPr>
            </w:pPr>
            <w:r w:rsidRPr="001D2E49">
              <w:rPr>
                <w:lang w:eastAsia="ja-JP"/>
              </w:rPr>
              <w:t>YES</w:t>
            </w:r>
          </w:p>
        </w:tc>
        <w:tc>
          <w:tcPr>
            <w:tcW w:w="1080" w:type="dxa"/>
          </w:tcPr>
          <w:p w14:paraId="48FC33EA"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06B7B23" w14:textId="77777777" w:rsidTr="00367E0D">
        <w:tc>
          <w:tcPr>
            <w:tcW w:w="2268" w:type="dxa"/>
          </w:tcPr>
          <w:p w14:paraId="24446BC8"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6FE7AC3F" w14:textId="77777777" w:rsidR="009B75C3" w:rsidRPr="001D2E49" w:rsidRDefault="009B75C3" w:rsidP="009517A1">
            <w:pPr>
              <w:pStyle w:val="TAL"/>
              <w:rPr>
                <w:rFonts w:cs="Arial"/>
                <w:lang w:eastAsia="ja-JP"/>
              </w:rPr>
            </w:pPr>
          </w:p>
        </w:tc>
        <w:tc>
          <w:tcPr>
            <w:tcW w:w="1080" w:type="dxa"/>
          </w:tcPr>
          <w:p w14:paraId="25C7EFDD"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9517A1">
            <w:pPr>
              <w:pStyle w:val="TAL"/>
              <w:rPr>
                <w:lang w:eastAsia="ja-JP"/>
              </w:rPr>
            </w:pPr>
          </w:p>
        </w:tc>
        <w:tc>
          <w:tcPr>
            <w:tcW w:w="1757" w:type="dxa"/>
          </w:tcPr>
          <w:p w14:paraId="612DFCE3" w14:textId="77777777" w:rsidR="009B75C3" w:rsidRPr="001D2E49" w:rsidRDefault="009B75C3" w:rsidP="009517A1">
            <w:pPr>
              <w:pStyle w:val="TAL"/>
              <w:rPr>
                <w:lang w:eastAsia="ja-JP"/>
              </w:rPr>
            </w:pPr>
          </w:p>
        </w:tc>
        <w:tc>
          <w:tcPr>
            <w:tcW w:w="1080" w:type="dxa"/>
          </w:tcPr>
          <w:p w14:paraId="3C4B6C8E" w14:textId="77777777" w:rsidR="009B75C3" w:rsidRPr="001D2E49" w:rsidRDefault="009B75C3" w:rsidP="009517A1">
            <w:pPr>
              <w:pStyle w:val="TAL"/>
              <w:jc w:val="center"/>
              <w:rPr>
                <w:lang w:eastAsia="ja-JP"/>
              </w:rPr>
            </w:pPr>
            <w:r w:rsidRPr="001D2E49">
              <w:rPr>
                <w:lang w:eastAsia="ja-JP"/>
              </w:rPr>
              <w:t>-</w:t>
            </w:r>
          </w:p>
        </w:tc>
        <w:tc>
          <w:tcPr>
            <w:tcW w:w="1080" w:type="dxa"/>
          </w:tcPr>
          <w:p w14:paraId="34905722" w14:textId="77777777" w:rsidR="009B75C3" w:rsidRPr="001D2E49" w:rsidRDefault="009B75C3" w:rsidP="009517A1">
            <w:pPr>
              <w:pStyle w:val="TAL"/>
              <w:jc w:val="center"/>
              <w:rPr>
                <w:lang w:eastAsia="ja-JP"/>
              </w:rPr>
            </w:pPr>
          </w:p>
        </w:tc>
      </w:tr>
      <w:tr w:rsidR="009B75C3" w:rsidRPr="001D2E49" w14:paraId="14AAFCDC" w14:textId="77777777" w:rsidTr="00367E0D">
        <w:tc>
          <w:tcPr>
            <w:tcW w:w="2268" w:type="dxa"/>
          </w:tcPr>
          <w:p w14:paraId="565FA1A4"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2DC8E5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20C4B2" w14:textId="77777777" w:rsidR="009B75C3" w:rsidRPr="001D2E49" w:rsidRDefault="009B75C3" w:rsidP="009517A1">
            <w:pPr>
              <w:pStyle w:val="TAL"/>
              <w:rPr>
                <w:rFonts w:cs="Arial"/>
                <w:lang w:eastAsia="ja-JP"/>
              </w:rPr>
            </w:pPr>
          </w:p>
        </w:tc>
        <w:tc>
          <w:tcPr>
            <w:tcW w:w="1587" w:type="dxa"/>
          </w:tcPr>
          <w:p w14:paraId="77268AC5" w14:textId="77777777" w:rsidR="009B75C3" w:rsidRPr="001D2E49" w:rsidRDefault="009B75C3" w:rsidP="009517A1">
            <w:pPr>
              <w:pStyle w:val="TAL"/>
              <w:rPr>
                <w:lang w:eastAsia="ja-JP"/>
              </w:rPr>
            </w:pPr>
            <w:r w:rsidRPr="001D2E49">
              <w:rPr>
                <w:lang w:eastAsia="ja-JP"/>
              </w:rPr>
              <w:t>9.3.3.10</w:t>
            </w:r>
          </w:p>
        </w:tc>
        <w:tc>
          <w:tcPr>
            <w:tcW w:w="1757" w:type="dxa"/>
          </w:tcPr>
          <w:p w14:paraId="1CA6AAEB"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40F7BCE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15F6D3" w14:textId="77777777" w:rsidR="009B75C3" w:rsidRPr="001D2E49" w:rsidRDefault="009B75C3" w:rsidP="009517A1">
            <w:pPr>
              <w:pStyle w:val="TAL"/>
              <w:jc w:val="center"/>
              <w:rPr>
                <w:rFonts w:cs="Arial"/>
                <w:lang w:eastAsia="ja-JP"/>
              </w:rPr>
            </w:pPr>
          </w:p>
        </w:tc>
      </w:tr>
      <w:tr w:rsidR="009B75C3" w:rsidRPr="001D2E49" w14:paraId="028A250B" w14:textId="77777777" w:rsidTr="00367E0D">
        <w:tc>
          <w:tcPr>
            <w:tcW w:w="2268" w:type="dxa"/>
          </w:tcPr>
          <w:p w14:paraId="7EB32F4D"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3B2AA3B2" w14:textId="77777777" w:rsidR="009B75C3" w:rsidRPr="001D2E49" w:rsidRDefault="009B75C3" w:rsidP="009517A1">
            <w:pPr>
              <w:pStyle w:val="TAL"/>
              <w:rPr>
                <w:rFonts w:cs="Arial"/>
                <w:lang w:eastAsia="ja-JP"/>
              </w:rPr>
            </w:pPr>
          </w:p>
        </w:tc>
        <w:tc>
          <w:tcPr>
            <w:tcW w:w="1080" w:type="dxa"/>
          </w:tcPr>
          <w:p w14:paraId="6DD6ADEA" w14:textId="77777777" w:rsidR="009B75C3" w:rsidRPr="001D2E49" w:rsidRDefault="009B75C3" w:rsidP="009517A1">
            <w:pPr>
              <w:pStyle w:val="TAL"/>
              <w:rPr>
                <w:rFonts w:cs="Arial"/>
                <w:lang w:eastAsia="ja-JP"/>
              </w:rPr>
            </w:pPr>
            <w:r w:rsidRPr="001D2E49">
              <w:rPr>
                <w:i/>
                <w:lang w:eastAsia="ja-JP"/>
              </w:rPr>
              <w:t>1</w:t>
            </w:r>
          </w:p>
        </w:tc>
        <w:tc>
          <w:tcPr>
            <w:tcW w:w="1587" w:type="dxa"/>
          </w:tcPr>
          <w:p w14:paraId="5FDAEA6F" w14:textId="77777777" w:rsidR="009B75C3" w:rsidRPr="001D2E49" w:rsidRDefault="009B75C3" w:rsidP="009517A1">
            <w:pPr>
              <w:pStyle w:val="TAL"/>
              <w:rPr>
                <w:lang w:eastAsia="ja-JP"/>
              </w:rPr>
            </w:pPr>
          </w:p>
        </w:tc>
        <w:tc>
          <w:tcPr>
            <w:tcW w:w="1757" w:type="dxa"/>
          </w:tcPr>
          <w:p w14:paraId="6C608B0C" w14:textId="77777777" w:rsidR="009B75C3" w:rsidRPr="001D2E49" w:rsidRDefault="009B75C3" w:rsidP="009517A1">
            <w:pPr>
              <w:pStyle w:val="TAL"/>
              <w:rPr>
                <w:rFonts w:cs="Arial"/>
                <w:lang w:eastAsia="ja-JP"/>
              </w:rPr>
            </w:pPr>
          </w:p>
        </w:tc>
        <w:tc>
          <w:tcPr>
            <w:tcW w:w="1080" w:type="dxa"/>
          </w:tcPr>
          <w:p w14:paraId="4EC34CA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561C332" w14:textId="77777777" w:rsidR="009B75C3" w:rsidRPr="001D2E49" w:rsidRDefault="009B75C3" w:rsidP="009517A1">
            <w:pPr>
              <w:pStyle w:val="TAL"/>
              <w:jc w:val="center"/>
              <w:rPr>
                <w:rFonts w:cs="Arial"/>
                <w:lang w:eastAsia="ja-JP"/>
              </w:rPr>
            </w:pPr>
          </w:p>
        </w:tc>
      </w:tr>
      <w:tr w:rsidR="009B75C3" w:rsidRPr="001D2E49" w14:paraId="38C63F9F" w14:textId="77777777" w:rsidTr="00367E0D">
        <w:tc>
          <w:tcPr>
            <w:tcW w:w="2268" w:type="dxa"/>
          </w:tcPr>
          <w:p w14:paraId="08BBBC3D"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25312E35" w14:textId="77777777" w:rsidR="009B75C3" w:rsidRPr="001D2E49" w:rsidRDefault="009B75C3" w:rsidP="009517A1">
            <w:pPr>
              <w:pStyle w:val="TAL"/>
              <w:rPr>
                <w:rFonts w:cs="Arial"/>
                <w:lang w:eastAsia="ja-JP"/>
              </w:rPr>
            </w:pPr>
          </w:p>
        </w:tc>
        <w:tc>
          <w:tcPr>
            <w:tcW w:w="1080" w:type="dxa"/>
          </w:tcPr>
          <w:p w14:paraId="6AC65AA5"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9517A1">
            <w:pPr>
              <w:pStyle w:val="TAL"/>
              <w:rPr>
                <w:lang w:eastAsia="ja-JP"/>
              </w:rPr>
            </w:pPr>
          </w:p>
        </w:tc>
        <w:tc>
          <w:tcPr>
            <w:tcW w:w="1757" w:type="dxa"/>
          </w:tcPr>
          <w:p w14:paraId="7903FD97" w14:textId="77777777" w:rsidR="009B75C3" w:rsidRPr="001D2E49" w:rsidRDefault="009B75C3" w:rsidP="009517A1">
            <w:pPr>
              <w:pStyle w:val="TAL"/>
              <w:rPr>
                <w:rFonts w:cs="Arial"/>
                <w:lang w:eastAsia="ja-JP"/>
              </w:rPr>
            </w:pPr>
          </w:p>
        </w:tc>
        <w:tc>
          <w:tcPr>
            <w:tcW w:w="1080" w:type="dxa"/>
          </w:tcPr>
          <w:p w14:paraId="29247C3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7BD6B31" w14:textId="77777777" w:rsidR="009B75C3" w:rsidRPr="001D2E49" w:rsidRDefault="009B75C3" w:rsidP="009517A1">
            <w:pPr>
              <w:pStyle w:val="TAL"/>
              <w:jc w:val="center"/>
              <w:rPr>
                <w:rFonts w:cs="Arial"/>
                <w:lang w:eastAsia="ja-JP"/>
              </w:rPr>
            </w:pPr>
          </w:p>
        </w:tc>
      </w:tr>
      <w:tr w:rsidR="009B75C3" w:rsidRPr="001D2E49" w14:paraId="274FC8BA" w14:textId="77777777" w:rsidTr="00367E0D">
        <w:tc>
          <w:tcPr>
            <w:tcW w:w="2268" w:type="dxa"/>
          </w:tcPr>
          <w:p w14:paraId="2883845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5877CA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ACF1B9" w14:textId="77777777" w:rsidR="009B75C3" w:rsidRPr="001D2E49" w:rsidRDefault="009B75C3" w:rsidP="009517A1">
            <w:pPr>
              <w:pStyle w:val="TAL"/>
              <w:rPr>
                <w:rFonts w:cs="Arial"/>
                <w:lang w:eastAsia="ja-JP"/>
              </w:rPr>
            </w:pPr>
          </w:p>
        </w:tc>
        <w:tc>
          <w:tcPr>
            <w:tcW w:w="1587" w:type="dxa"/>
          </w:tcPr>
          <w:p w14:paraId="33C1FD5B" w14:textId="77777777" w:rsidR="009B75C3" w:rsidRPr="001D2E49" w:rsidRDefault="009B75C3" w:rsidP="009517A1">
            <w:pPr>
              <w:pStyle w:val="TAL"/>
              <w:rPr>
                <w:lang w:eastAsia="ja-JP"/>
              </w:rPr>
            </w:pPr>
            <w:r w:rsidRPr="001D2E49">
              <w:rPr>
                <w:lang w:eastAsia="ja-JP"/>
              </w:rPr>
              <w:t>9.3.3.5</w:t>
            </w:r>
          </w:p>
        </w:tc>
        <w:tc>
          <w:tcPr>
            <w:tcW w:w="1757" w:type="dxa"/>
          </w:tcPr>
          <w:p w14:paraId="342159E9"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7E830EE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4E02DF5" w14:textId="77777777" w:rsidR="009B75C3" w:rsidRPr="001D2E49" w:rsidRDefault="009B75C3" w:rsidP="009517A1">
            <w:pPr>
              <w:pStyle w:val="TAL"/>
              <w:jc w:val="center"/>
              <w:rPr>
                <w:rFonts w:cs="Arial"/>
                <w:lang w:eastAsia="ja-JP"/>
              </w:rPr>
            </w:pPr>
          </w:p>
        </w:tc>
      </w:tr>
      <w:tr w:rsidR="009B75C3" w:rsidRPr="001D2E49" w14:paraId="00913ED5" w14:textId="77777777" w:rsidTr="00367E0D">
        <w:tc>
          <w:tcPr>
            <w:tcW w:w="2268" w:type="dxa"/>
          </w:tcPr>
          <w:p w14:paraId="3AD44E4E"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7DCCCBCB" w14:textId="77777777" w:rsidR="009B75C3" w:rsidRPr="001D2E49" w:rsidRDefault="009B75C3" w:rsidP="009517A1">
            <w:pPr>
              <w:pStyle w:val="TAL"/>
              <w:rPr>
                <w:rFonts w:cs="Arial"/>
                <w:lang w:eastAsia="ja-JP"/>
              </w:rPr>
            </w:pPr>
            <w:r w:rsidRPr="001D2E49">
              <w:rPr>
                <w:rFonts w:cs="Arial"/>
              </w:rPr>
              <w:t>M</w:t>
            </w:r>
          </w:p>
        </w:tc>
        <w:tc>
          <w:tcPr>
            <w:tcW w:w="1080" w:type="dxa"/>
          </w:tcPr>
          <w:p w14:paraId="34B31332" w14:textId="77777777" w:rsidR="009B75C3" w:rsidRPr="001D2E49" w:rsidRDefault="009B75C3" w:rsidP="009517A1">
            <w:pPr>
              <w:pStyle w:val="TAL"/>
              <w:rPr>
                <w:rFonts w:cs="Arial"/>
                <w:lang w:eastAsia="ja-JP"/>
              </w:rPr>
            </w:pPr>
          </w:p>
        </w:tc>
        <w:tc>
          <w:tcPr>
            <w:tcW w:w="1587" w:type="dxa"/>
          </w:tcPr>
          <w:p w14:paraId="54F44718" w14:textId="77777777" w:rsidR="009B75C3" w:rsidRPr="001D2E49" w:rsidRDefault="009B75C3" w:rsidP="009517A1">
            <w:pPr>
              <w:pStyle w:val="TAL"/>
            </w:pPr>
            <w:r w:rsidRPr="001D2E49">
              <w:t>Slice Support List</w:t>
            </w:r>
          </w:p>
          <w:p w14:paraId="3A584D12" w14:textId="77777777" w:rsidR="009B75C3" w:rsidRPr="001D2E49" w:rsidRDefault="009B75C3" w:rsidP="009517A1">
            <w:pPr>
              <w:pStyle w:val="TAL"/>
              <w:rPr>
                <w:lang w:eastAsia="ja-JP"/>
              </w:rPr>
            </w:pPr>
            <w:r w:rsidRPr="001D2E49">
              <w:t>9.3.1.17</w:t>
            </w:r>
          </w:p>
        </w:tc>
        <w:tc>
          <w:tcPr>
            <w:tcW w:w="1757" w:type="dxa"/>
          </w:tcPr>
          <w:p w14:paraId="68916DD9"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0590015F" w14:textId="77777777" w:rsidR="009B75C3" w:rsidRPr="001D2E49" w:rsidRDefault="009B75C3" w:rsidP="009517A1">
            <w:pPr>
              <w:pStyle w:val="TAL"/>
              <w:jc w:val="center"/>
              <w:rPr>
                <w:rFonts w:cs="Arial"/>
                <w:lang w:eastAsia="ja-JP"/>
              </w:rPr>
            </w:pPr>
          </w:p>
        </w:tc>
      </w:tr>
      <w:tr w:rsidR="003854D3" w:rsidRPr="001D2E49" w14:paraId="13EA250D" w14:textId="77777777" w:rsidTr="00367E0D">
        <w:tc>
          <w:tcPr>
            <w:tcW w:w="2268" w:type="dxa"/>
          </w:tcPr>
          <w:p w14:paraId="5F241006"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9141" w:name="_Hlk25105837"/>
            <w:r>
              <w:rPr>
                <w:rFonts w:eastAsia="Batang" w:cs="Arial"/>
                <w:lang w:eastAsia="ja-JP"/>
              </w:rPr>
              <w:t>NPN Support</w:t>
            </w:r>
            <w:bookmarkEnd w:id="9141"/>
          </w:p>
        </w:tc>
        <w:tc>
          <w:tcPr>
            <w:tcW w:w="1020" w:type="dxa"/>
          </w:tcPr>
          <w:p w14:paraId="05879B30" w14:textId="77777777" w:rsidR="003854D3" w:rsidRPr="001D2E49" w:rsidRDefault="003854D3" w:rsidP="003854D3">
            <w:pPr>
              <w:pStyle w:val="TAL"/>
              <w:rPr>
                <w:rFonts w:cs="Arial"/>
              </w:rPr>
            </w:pPr>
            <w:r>
              <w:rPr>
                <w:rFonts w:cs="Arial"/>
              </w:rPr>
              <w:t>O</w:t>
            </w:r>
          </w:p>
        </w:tc>
        <w:tc>
          <w:tcPr>
            <w:tcW w:w="1080" w:type="dxa"/>
          </w:tcPr>
          <w:p w14:paraId="3E5939AF" w14:textId="77777777" w:rsidR="003854D3" w:rsidRPr="001D2E49" w:rsidRDefault="003854D3" w:rsidP="003854D3">
            <w:pPr>
              <w:pStyle w:val="TAL"/>
              <w:rPr>
                <w:rFonts w:cs="Arial"/>
                <w:lang w:eastAsia="ja-JP"/>
              </w:rPr>
            </w:pPr>
          </w:p>
        </w:tc>
        <w:tc>
          <w:tcPr>
            <w:tcW w:w="1587" w:type="dxa"/>
          </w:tcPr>
          <w:p w14:paraId="0006BFBA"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3854D3">
            <w:pPr>
              <w:pStyle w:val="TAL"/>
            </w:pPr>
            <w:bookmarkStart w:id="9142"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142"/>
          </w:p>
        </w:tc>
        <w:tc>
          <w:tcPr>
            <w:tcW w:w="1080" w:type="dxa"/>
          </w:tcPr>
          <w:p w14:paraId="7E4C2EC8" w14:textId="77777777" w:rsidR="003854D3" w:rsidRPr="001D2E49" w:rsidRDefault="003854D3" w:rsidP="003854D3">
            <w:pPr>
              <w:pStyle w:val="TAL"/>
              <w:jc w:val="center"/>
              <w:rPr>
                <w:rFonts w:cs="Arial"/>
              </w:rPr>
            </w:pPr>
            <w:r>
              <w:rPr>
                <w:rFonts w:cs="Arial"/>
              </w:rPr>
              <w:t>YES</w:t>
            </w:r>
          </w:p>
        </w:tc>
        <w:tc>
          <w:tcPr>
            <w:tcW w:w="1080" w:type="dxa"/>
          </w:tcPr>
          <w:p w14:paraId="4BABABC9"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74272ED8" w14:textId="77777777" w:rsidTr="00367E0D">
        <w:tc>
          <w:tcPr>
            <w:tcW w:w="2268" w:type="dxa"/>
          </w:tcPr>
          <w:p w14:paraId="189C0DD6"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35CB815E" w14:textId="77777777" w:rsidR="007D3B79" w:rsidRDefault="007D3B79" w:rsidP="007D3B79">
            <w:pPr>
              <w:pStyle w:val="TAL"/>
              <w:rPr>
                <w:rFonts w:cs="Arial"/>
              </w:rPr>
            </w:pPr>
            <w:r>
              <w:rPr>
                <w:rFonts w:cs="Arial"/>
              </w:rPr>
              <w:t>O</w:t>
            </w:r>
          </w:p>
        </w:tc>
        <w:tc>
          <w:tcPr>
            <w:tcW w:w="1080" w:type="dxa"/>
          </w:tcPr>
          <w:p w14:paraId="5B2EB695" w14:textId="77777777" w:rsidR="007D3B79" w:rsidRPr="001D2E49" w:rsidRDefault="007D3B79" w:rsidP="007D3B79">
            <w:pPr>
              <w:pStyle w:val="TAL"/>
              <w:rPr>
                <w:rFonts w:cs="Arial"/>
                <w:lang w:eastAsia="ja-JP"/>
              </w:rPr>
            </w:pPr>
          </w:p>
        </w:tc>
        <w:tc>
          <w:tcPr>
            <w:tcW w:w="1587" w:type="dxa"/>
          </w:tcPr>
          <w:p w14:paraId="2A1F5E41"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106F9B37" w14:textId="77777777" w:rsidR="007D3B79" w:rsidRDefault="007D3B79" w:rsidP="007D3B79">
            <w:pPr>
              <w:pStyle w:val="TAL"/>
              <w:rPr>
                <w:lang w:eastAsia="zh-CN"/>
              </w:rPr>
            </w:pPr>
            <w:r w:rsidRPr="00D931A0">
              <w:t>9.3.1.</w:t>
            </w:r>
            <w:r w:rsidR="00575621">
              <w:t>19</w:t>
            </w:r>
            <w:r w:rsidR="00CA4FEF">
              <w:t>1</w:t>
            </w:r>
          </w:p>
        </w:tc>
        <w:tc>
          <w:tcPr>
            <w:tcW w:w="1757" w:type="dxa"/>
          </w:tcPr>
          <w:p w14:paraId="24A237EB"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7D3B79">
            <w:pPr>
              <w:pStyle w:val="TAL"/>
              <w:jc w:val="center"/>
              <w:rPr>
                <w:rFonts w:cs="Arial"/>
              </w:rPr>
            </w:pPr>
            <w:r>
              <w:rPr>
                <w:rFonts w:cs="Arial"/>
              </w:rPr>
              <w:t>YES</w:t>
            </w:r>
          </w:p>
        </w:tc>
        <w:tc>
          <w:tcPr>
            <w:tcW w:w="1080" w:type="dxa"/>
          </w:tcPr>
          <w:p w14:paraId="27BF6234" w14:textId="77777777" w:rsidR="007D3B79" w:rsidRDefault="007D3B79" w:rsidP="007D3B79">
            <w:pPr>
              <w:pStyle w:val="TAL"/>
              <w:jc w:val="center"/>
              <w:rPr>
                <w:rFonts w:cs="Arial"/>
                <w:lang w:eastAsia="ja-JP"/>
              </w:rPr>
            </w:pPr>
            <w:r>
              <w:rPr>
                <w:rFonts w:cs="Arial"/>
                <w:lang w:eastAsia="ja-JP"/>
              </w:rPr>
              <w:t>reject</w:t>
            </w:r>
          </w:p>
        </w:tc>
      </w:tr>
      <w:tr w:rsidR="00D16DA9" w:rsidRPr="001D2E49" w14:paraId="3CFA7C79" w14:textId="77777777" w:rsidTr="00367E0D">
        <w:tc>
          <w:tcPr>
            <w:tcW w:w="2268" w:type="dxa"/>
          </w:tcPr>
          <w:p w14:paraId="1E3CF906" w14:textId="77777777" w:rsidR="00D16DA9" w:rsidRPr="00D931A0" w:rsidRDefault="00D16DA9" w:rsidP="00D16DA9">
            <w:pPr>
              <w:pStyle w:val="TAL"/>
              <w:ind w:left="345"/>
              <w:rPr>
                <w:rFonts w:eastAsia="Batang" w:cs="Arial"/>
                <w:lang w:eastAsia="ja-JP"/>
              </w:rPr>
            </w:pPr>
            <w:r>
              <w:rPr>
                <w:rFonts w:eastAsia="Batang" w:cs="Arial"/>
                <w:lang w:eastAsia="ja-JP"/>
              </w:rPr>
              <w:t>&gt;&gt;</w:t>
            </w:r>
            <w:r w:rsidRPr="00A4772C">
              <w:rPr>
                <w:rFonts w:eastAsia="Batang" w:cs="Arial"/>
                <w:lang w:eastAsia="ja-JP"/>
              </w:rPr>
              <w:t>&gt;&gt;</w:t>
            </w:r>
            <w:r>
              <w:rPr>
                <w:rFonts w:eastAsia="Batang" w:cs="Arial"/>
                <w:lang w:eastAsia="ja-JP"/>
              </w:rPr>
              <w:t>TAI NSAG Support List</w:t>
            </w:r>
          </w:p>
        </w:tc>
        <w:tc>
          <w:tcPr>
            <w:tcW w:w="1020" w:type="dxa"/>
          </w:tcPr>
          <w:p w14:paraId="242A2C08" w14:textId="77777777" w:rsidR="00D16DA9" w:rsidRDefault="00D16DA9" w:rsidP="00D16DA9">
            <w:pPr>
              <w:pStyle w:val="TAL"/>
              <w:rPr>
                <w:rFonts w:cs="Arial"/>
              </w:rPr>
            </w:pPr>
            <w:r w:rsidRPr="00A4772C">
              <w:rPr>
                <w:rFonts w:cs="Arial"/>
              </w:rPr>
              <w:t>O</w:t>
            </w:r>
          </w:p>
        </w:tc>
        <w:tc>
          <w:tcPr>
            <w:tcW w:w="1080" w:type="dxa"/>
          </w:tcPr>
          <w:p w14:paraId="00E7E203" w14:textId="77777777" w:rsidR="00D16DA9" w:rsidRPr="001D2E49" w:rsidRDefault="00D16DA9" w:rsidP="00D16DA9">
            <w:pPr>
              <w:pStyle w:val="TAL"/>
              <w:rPr>
                <w:rFonts w:cs="Arial"/>
                <w:lang w:eastAsia="ja-JP"/>
              </w:rPr>
            </w:pPr>
          </w:p>
        </w:tc>
        <w:tc>
          <w:tcPr>
            <w:tcW w:w="1587" w:type="dxa"/>
          </w:tcPr>
          <w:p w14:paraId="5AD63BEB"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67C5945D" w14:textId="77777777" w:rsidR="00D16DA9" w:rsidRDefault="00D16DA9" w:rsidP="00D16DA9">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D16DA9">
            <w:pPr>
              <w:pStyle w:val="TAL"/>
              <w:jc w:val="center"/>
              <w:rPr>
                <w:rFonts w:cs="Arial"/>
              </w:rPr>
            </w:pPr>
            <w:r w:rsidRPr="00A4772C">
              <w:rPr>
                <w:rFonts w:cs="Arial"/>
              </w:rPr>
              <w:t>YES</w:t>
            </w:r>
          </w:p>
        </w:tc>
        <w:tc>
          <w:tcPr>
            <w:tcW w:w="1080" w:type="dxa"/>
          </w:tcPr>
          <w:p w14:paraId="378D2613" w14:textId="77777777" w:rsidR="00D16DA9" w:rsidRDefault="00D16DA9" w:rsidP="00D16DA9">
            <w:pPr>
              <w:pStyle w:val="TAL"/>
              <w:jc w:val="center"/>
              <w:rPr>
                <w:rFonts w:cs="Arial"/>
                <w:lang w:eastAsia="ja-JP"/>
              </w:rPr>
            </w:pPr>
            <w:r>
              <w:rPr>
                <w:rFonts w:cs="Arial"/>
                <w:lang w:eastAsia="ja-JP"/>
              </w:rPr>
              <w:t>ignore</w:t>
            </w:r>
          </w:p>
        </w:tc>
      </w:tr>
      <w:tr w:rsidR="00110848" w:rsidRPr="001D2E49" w14:paraId="69DB4B54" w14:textId="77777777" w:rsidTr="00367E0D">
        <w:tc>
          <w:tcPr>
            <w:tcW w:w="2268" w:type="dxa"/>
          </w:tcPr>
          <w:p w14:paraId="7085F210"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5DA45449" w14:textId="77777777" w:rsidR="00110848" w:rsidRDefault="00110848" w:rsidP="00110848">
            <w:pPr>
              <w:pStyle w:val="TAL"/>
              <w:rPr>
                <w:rFonts w:cs="Arial"/>
              </w:rPr>
            </w:pPr>
            <w:r>
              <w:rPr>
                <w:rFonts w:cs="Arial"/>
              </w:rPr>
              <w:t>O</w:t>
            </w:r>
          </w:p>
        </w:tc>
        <w:tc>
          <w:tcPr>
            <w:tcW w:w="1080" w:type="dxa"/>
          </w:tcPr>
          <w:p w14:paraId="044253C2" w14:textId="77777777" w:rsidR="00110848" w:rsidRPr="001D2E49" w:rsidRDefault="00110848" w:rsidP="00110848">
            <w:pPr>
              <w:pStyle w:val="TAL"/>
              <w:rPr>
                <w:rFonts w:cs="Arial"/>
                <w:lang w:eastAsia="ja-JP"/>
              </w:rPr>
            </w:pPr>
          </w:p>
        </w:tc>
        <w:tc>
          <w:tcPr>
            <w:tcW w:w="1587" w:type="dxa"/>
          </w:tcPr>
          <w:p w14:paraId="7F93E7C7"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682FC73C" w14:textId="77777777" w:rsidR="00110848" w:rsidRDefault="00110848" w:rsidP="00110848">
            <w:pPr>
              <w:pStyle w:val="TAL"/>
            </w:pPr>
          </w:p>
        </w:tc>
        <w:tc>
          <w:tcPr>
            <w:tcW w:w="1080" w:type="dxa"/>
          </w:tcPr>
          <w:p w14:paraId="0BFB3213" w14:textId="77777777" w:rsidR="00110848" w:rsidRDefault="00110848" w:rsidP="00D5414F">
            <w:pPr>
              <w:pStyle w:val="TAC"/>
            </w:pPr>
            <w:r>
              <w:t>YES</w:t>
            </w:r>
          </w:p>
        </w:tc>
        <w:tc>
          <w:tcPr>
            <w:tcW w:w="1080" w:type="dxa"/>
          </w:tcPr>
          <w:p w14:paraId="3EBCBE3F" w14:textId="77777777" w:rsidR="00110848" w:rsidRDefault="00110848" w:rsidP="00D5414F">
            <w:pPr>
              <w:pStyle w:val="TAC"/>
              <w:rPr>
                <w:lang w:eastAsia="ja-JP"/>
              </w:rPr>
            </w:pPr>
            <w:r>
              <w:rPr>
                <w:lang w:eastAsia="ja-JP"/>
              </w:rPr>
              <w:t>ignore</w:t>
            </w:r>
          </w:p>
        </w:tc>
      </w:tr>
      <w:tr w:rsidR="007D3B79" w:rsidRPr="001D2E49" w14:paraId="499ED7F5" w14:textId="77777777" w:rsidTr="00367E0D">
        <w:tc>
          <w:tcPr>
            <w:tcW w:w="2268" w:type="dxa"/>
          </w:tcPr>
          <w:p w14:paraId="1CE5CA8E"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369878C9" w14:textId="77777777" w:rsidR="007D3B79" w:rsidRPr="001D2E49" w:rsidRDefault="007D3B79" w:rsidP="007D3B79">
            <w:pPr>
              <w:pStyle w:val="TAL"/>
              <w:rPr>
                <w:rFonts w:cs="Arial"/>
              </w:rPr>
            </w:pPr>
            <w:r>
              <w:rPr>
                <w:rFonts w:cs="Arial"/>
                <w:lang w:eastAsia="ja-JP"/>
              </w:rPr>
              <w:t>O</w:t>
            </w:r>
          </w:p>
        </w:tc>
        <w:tc>
          <w:tcPr>
            <w:tcW w:w="1080" w:type="dxa"/>
          </w:tcPr>
          <w:p w14:paraId="125E90A3" w14:textId="77777777" w:rsidR="007D3B79" w:rsidRPr="001D2E49" w:rsidRDefault="007D3B79" w:rsidP="007D3B79">
            <w:pPr>
              <w:pStyle w:val="TAL"/>
              <w:rPr>
                <w:rFonts w:cs="Arial"/>
                <w:lang w:eastAsia="ja-JP"/>
              </w:rPr>
            </w:pPr>
          </w:p>
        </w:tc>
        <w:tc>
          <w:tcPr>
            <w:tcW w:w="1587" w:type="dxa"/>
          </w:tcPr>
          <w:p w14:paraId="50DF79FB" w14:textId="77777777" w:rsidR="007D3B79" w:rsidRPr="001D2E49" w:rsidRDefault="007D3B79" w:rsidP="007D3B79">
            <w:pPr>
              <w:pStyle w:val="TAL"/>
            </w:pPr>
            <w:r>
              <w:rPr>
                <w:lang w:eastAsia="ja-JP"/>
              </w:rPr>
              <w:t>9.3.1.125</w:t>
            </w:r>
          </w:p>
        </w:tc>
        <w:tc>
          <w:tcPr>
            <w:tcW w:w="1757" w:type="dxa"/>
          </w:tcPr>
          <w:p w14:paraId="285777F0"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3EA0FF4A" w14:textId="77777777" w:rsidR="007D3B79" w:rsidRPr="001D2E49" w:rsidRDefault="007D3B79" w:rsidP="007D3B79">
            <w:pPr>
              <w:pStyle w:val="TAL"/>
              <w:jc w:val="center"/>
              <w:rPr>
                <w:rFonts w:cs="Arial"/>
              </w:rPr>
            </w:pPr>
            <w:r>
              <w:rPr>
                <w:rFonts w:cs="Arial"/>
                <w:lang w:eastAsia="ja-JP"/>
              </w:rPr>
              <w:t>YES</w:t>
            </w:r>
          </w:p>
        </w:tc>
        <w:tc>
          <w:tcPr>
            <w:tcW w:w="1080" w:type="dxa"/>
          </w:tcPr>
          <w:p w14:paraId="416E9033"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66B5E594" w14:textId="77777777" w:rsidTr="00367E0D">
        <w:tc>
          <w:tcPr>
            <w:tcW w:w="2268" w:type="dxa"/>
          </w:tcPr>
          <w:p w14:paraId="6DCFAD44"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5336ECAF"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7D22CD76" w14:textId="77777777" w:rsidR="007D3B79" w:rsidRPr="001D2E49" w:rsidRDefault="007D3B79" w:rsidP="007D3B79">
            <w:pPr>
              <w:pStyle w:val="TAL"/>
              <w:rPr>
                <w:rFonts w:cs="Arial"/>
                <w:i/>
                <w:lang w:eastAsia="ja-JP"/>
              </w:rPr>
            </w:pPr>
          </w:p>
        </w:tc>
        <w:tc>
          <w:tcPr>
            <w:tcW w:w="1587" w:type="dxa"/>
          </w:tcPr>
          <w:p w14:paraId="3B312A8B" w14:textId="77777777" w:rsidR="007D3B79" w:rsidRPr="001D2E49" w:rsidRDefault="007D3B79" w:rsidP="007D3B79">
            <w:pPr>
              <w:pStyle w:val="TAL"/>
              <w:rPr>
                <w:rFonts w:cs="Arial"/>
                <w:lang w:eastAsia="ja-JP"/>
              </w:rPr>
            </w:pPr>
            <w:r w:rsidRPr="001D2E49">
              <w:rPr>
                <w:rFonts w:cs="Arial"/>
                <w:lang w:eastAsia="ja-JP"/>
              </w:rPr>
              <w:t>Paging DRX</w:t>
            </w:r>
          </w:p>
          <w:p w14:paraId="6839E7F1"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1083F367" w14:textId="77777777" w:rsidR="007D3B79" w:rsidRPr="001D2E49" w:rsidRDefault="007D3B79" w:rsidP="007D3B79">
            <w:pPr>
              <w:pStyle w:val="TAL"/>
              <w:rPr>
                <w:rFonts w:cs="Arial"/>
                <w:lang w:eastAsia="ja-JP"/>
              </w:rPr>
            </w:pPr>
          </w:p>
        </w:tc>
        <w:tc>
          <w:tcPr>
            <w:tcW w:w="1080" w:type="dxa"/>
          </w:tcPr>
          <w:p w14:paraId="311D6AA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50910692"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573B8CF8" w14:textId="77777777" w:rsidTr="00367E0D">
        <w:tc>
          <w:tcPr>
            <w:tcW w:w="2268" w:type="dxa"/>
          </w:tcPr>
          <w:p w14:paraId="6B355719" w14:textId="77777777" w:rsidR="007D3B79" w:rsidRPr="001D2E49" w:rsidRDefault="007D3B79" w:rsidP="007D3B79">
            <w:pPr>
              <w:pStyle w:val="TAL"/>
              <w:rPr>
                <w:rFonts w:cs="Arial"/>
                <w:lang w:eastAsia="ja-JP"/>
              </w:rPr>
            </w:pPr>
            <w:r w:rsidRPr="001D2E49">
              <w:t>UE Retention Information</w:t>
            </w:r>
          </w:p>
        </w:tc>
        <w:tc>
          <w:tcPr>
            <w:tcW w:w="1020" w:type="dxa"/>
          </w:tcPr>
          <w:p w14:paraId="785B4F57" w14:textId="77777777" w:rsidR="007D3B79" w:rsidRPr="001D2E49" w:rsidRDefault="007D3B79" w:rsidP="007D3B79">
            <w:pPr>
              <w:pStyle w:val="TAL"/>
              <w:rPr>
                <w:rFonts w:cs="Arial"/>
                <w:lang w:eastAsia="ja-JP"/>
              </w:rPr>
            </w:pPr>
            <w:r w:rsidRPr="001D2E49">
              <w:t>O</w:t>
            </w:r>
          </w:p>
        </w:tc>
        <w:tc>
          <w:tcPr>
            <w:tcW w:w="1080" w:type="dxa"/>
          </w:tcPr>
          <w:p w14:paraId="61FFC725" w14:textId="77777777" w:rsidR="007D3B79" w:rsidRPr="001D2E49" w:rsidRDefault="007D3B79" w:rsidP="007D3B79">
            <w:pPr>
              <w:pStyle w:val="TAL"/>
              <w:rPr>
                <w:rFonts w:cs="Arial"/>
                <w:i/>
                <w:lang w:eastAsia="ja-JP"/>
              </w:rPr>
            </w:pPr>
          </w:p>
        </w:tc>
        <w:tc>
          <w:tcPr>
            <w:tcW w:w="1587" w:type="dxa"/>
          </w:tcPr>
          <w:p w14:paraId="2C87D11A"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16D932E" w14:textId="77777777" w:rsidR="007D3B79" w:rsidRPr="001D2E49" w:rsidRDefault="007D3B79" w:rsidP="007D3B79">
            <w:pPr>
              <w:pStyle w:val="TAL"/>
              <w:rPr>
                <w:rFonts w:cs="Arial"/>
                <w:lang w:eastAsia="ja-JP"/>
              </w:rPr>
            </w:pPr>
          </w:p>
        </w:tc>
        <w:tc>
          <w:tcPr>
            <w:tcW w:w="1080" w:type="dxa"/>
          </w:tcPr>
          <w:p w14:paraId="13B44985" w14:textId="77777777" w:rsidR="007D3B79" w:rsidRPr="001D2E49" w:rsidRDefault="007D3B79" w:rsidP="007D3B79">
            <w:pPr>
              <w:pStyle w:val="TAR"/>
              <w:jc w:val="center"/>
              <w:rPr>
                <w:rFonts w:cs="Arial"/>
                <w:lang w:eastAsia="ja-JP"/>
              </w:rPr>
            </w:pPr>
            <w:r w:rsidRPr="001D2E49">
              <w:t>YES</w:t>
            </w:r>
          </w:p>
        </w:tc>
        <w:tc>
          <w:tcPr>
            <w:tcW w:w="1080" w:type="dxa"/>
          </w:tcPr>
          <w:p w14:paraId="067525E6" w14:textId="77777777" w:rsidR="007D3B79" w:rsidRPr="001D2E49" w:rsidRDefault="007D3B79" w:rsidP="007D3B79">
            <w:pPr>
              <w:pStyle w:val="TAR"/>
              <w:jc w:val="center"/>
              <w:rPr>
                <w:rFonts w:cs="Arial"/>
                <w:lang w:eastAsia="ja-JP"/>
              </w:rPr>
            </w:pPr>
            <w:r w:rsidRPr="001D2E49">
              <w:t>ignore</w:t>
            </w:r>
          </w:p>
        </w:tc>
      </w:tr>
      <w:tr w:rsidR="007D3B79" w:rsidRPr="001D2E49" w14:paraId="329ED893" w14:textId="77777777" w:rsidTr="00367E0D">
        <w:tc>
          <w:tcPr>
            <w:tcW w:w="2268" w:type="dxa"/>
          </w:tcPr>
          <w:p w14:paraId="229BEA93" w14:textId="77777777" w:rsidR="007D3B79" w:rsidRPr="001D2E49" w:rsidRDefault="007D3B79" w:rsidP="007D3B79">
            <w:pPr>
              <w:pStyle w:val="TAL"/>
            </w:pPr>
            <w:r w:rsidRPr="00567372">
              <w:rPr>
                <w:rFonts w:cs="Arial"/>
                <w:lang w:eastAsia="ja-JP"/>
              </w:rPr>
              <w:t>NB-IoT Default Paging DRX</w:t>
            </w:r>
          </w:p>
        </w:tc>
        <w:tc>
          <w:tcPr>
            <w:tcW w:w="1020" w:type="dxa"/>
          </w:tcPr>
          <w:p w14:paraId="5282D322" w14:textId="77777777" w:rsidR="007D3B79" w:rsidRPr="001D2E49" w:rsidRDefault="007D3B79" w:rsidP="007D3B79">
            <w:pPr>
              <w:pStyle w:val="TAL"/>
            </w:pPr>
            <w:r w:rsidRPr="00567372">
              <w:rPr>
                <w:rFonts w:cs="Arial"/>
                <w:lang w:eastAsia="ja-JP"/>
              </w:rPr>
              <w:t>O</w:t>
            </w:r>
          </w:p>
        </w:tc>
        <w:tc>
          <w:tcPr>
            <w:tcW w:w="1080" w:type="dxa"/>
          </w:tcPr>
          <w:p w14:paraId="7FEA8EFF" w14:textId="77777777" w:rsidR="007D3B79" w:rsidRPr="001D2E49" w:rsidRDefault="007D3B79" w:rsidP="007D3B79">
            <w:pPr>
              <w:pStyle w:val="TAL"/>
              <w:rPr>
                <w:rFonts w:cs="Arial"/>
                <w:i/>
                <w:lang w:eastAsia="ja-JP"/>
              </w:rPr>
            </w:pPr>
          </w:p>
        </w:tc>
        <w:tc>
          <w:tcPr>
            <w:tcW w:w="1587" w:type="dxa"/>
          </w:tcPr>
          <w:p w14:paraId="647CD00F"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2346C05E" w14:textId="77777777" w:rsidR="007D3B79" w:rsidRPr="001D2E49" w:rsidRDefault="007D3B79" w:rsidP="007D3B79">
            <w:pPr>
              <w:pStyle w:val="TAL"/>
              <w:rPr>
                <w:rFonts w:cs="Arial"/>
                <w:lang w:eastAsia="ja-JP"/>
              </w:rPr>
            </w:pPr>
          </w:p>
        </w:tc>
        <w:tc>
          <w:tcPr>
            <w:tcW w:w="1080" w:type="dxa"/>
          </w:tcPr>
          <w:p w14:paraId="6C4EA5B8" w14:textId="77777777" w:rsidR="007D3B79" w:rsidRPr="001D2E49" w:rsidRDefault="007D3B79" w:rsidP="007D3B79">
            <w:pPr>
              <w:pStyle w:val="TAR"/>
              <w:jc w:val="center"/>
            </w:pPr>
            <w:r w:rsidRPr="00567372">
              <w:rPr>
                <w:rFonts w:cs="Arial"/>
                <w:lang w:eastAsia="ja-JP"/>
              </w:rPr>
              <w:t>YES</w:t>
            </w:r>
          </w:p>
        </w:tc>
        <w:tc>
          <w:tcPr>
            <w:tcW w:w="1080" w:type="dxa"/>
          </w:tcPr>
          <w:p w14:paraId="2038804D" w14:textId="77777777" w:rsidR="007D3B79" w:rsidRPr="001D2E49" w:rsidRDefault="007D3B79" w:rsidP="007D3B79">
            <w:pPr>
              <w:pStyle w:val="TAR"/>
              <w:jc w:val="center"/>
            </w:pPr>
            <w:r w:rsidRPr="00567372">
              <w:rPr>
                <w:rFonts w:cs="Arial"/>
                <w:lang w:eastAsia="ja-JP"/>
              </w:rPr>
              <w:t>ignore</w:t>
            </w:r>
          </w:p>
        </w:tc>
      </w:tr>
      <w:tr w:rsidR="00D352DB" w:rsidRPr="001D2E49" w14:paraId="7110E48F" w14:textId="77777777" w:rsidTr="00367E0D">
        <w:tc>
          <w:tcPr>
            <w:tcW w:w="2268" w:type="dxa"/>
          </w:tcPr>
          <w:p w14:paraId="12E747A3"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4DB3EF96"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AFB3040" w14:textId="77777777" w:rsidR="00D352DB" w:rsidRPr="001D2E49" w:rsidRDefault="00D352DB" w:rsidP="00D352DB">
            <w:pPr>
              <w:pStyle w:val="TAL"/>
              <w:rPr>
                <w:rFonts w:cs="Arial"/>
                <w:i/>
                <w:lang w:eastAsia="ja-JP"/>
              </w:rPr>
            </w:pPr>
          </w:p>
        </w:tc>
        <w:tc>
          <w:tcPr>
            <w:tcW w:w="1587" w:type="dxa"/>
          </w:tcPr>
          <w:p w14:paraId="6176CA29"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2536689A" w14:textId="77777777" w:rsidR="00D352DB" w:rsidRPr="001D2E49" w:rsidRDefault="00D352DB" w:rsidP="00D352DB">
            <w:pPr>
              <w:pStyle w:val="TAL"/>
              <w:rPr>
                <w:rFonts w:cs="Arial"/>
                <w:lang w:eastAsia="ja-JP"/>
              </w:rPr>
            </w:pPr>
          </w:p>
        </w:tc>
        <w:tc>
          <w:tcPr>
            <w:tcW w:w="1080" w:type="dxa"/>
          </w:tcPr>
          <w:p w14:paraId="3357B064"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4616BB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301D41E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2AE0DE7" w14:textId="77777777" w:rsidTr="00367E0D">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367E0D">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367E0D">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76"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143" w:name="_Toc20955117"/>
      <w:bookmarkStart w:id="9144" w:name="_Toc29503563"/>
      <w:bookmarkStart w:id="9145" w:name="_Toc29504147"/>
      <w:bookmarkStart w:id="9146" w:name="_Toc29504731"/>
      <w:bookmarkStart w:id="9147" w:name="_Toc36553177"/>
      <w:bookmarkStart w:id="9148" w:name="_Toc36554904"/>
      <w:bookmarkStart w:id="9149" w:name="_Toc45652213"/>
      <w:bookmarkStart w:id="9150" w:name="_Toc45658645"/>
      <w:bookmarkStart w:id="9151" w:name="_Toc45720465"/>
      <w:bookmarkStart w:id="9152" w:name="_Toc45798345"/>
      <w:bookmarkStart w:id="9153" w:name="_Toc45897734"/>
      <w:bookmarkStart w:id="9154" w:name="_Toc51745938"/>
      <w:bookmarkStart w:id="9155" w:name="_Toc64446202"/>
      <w:bookmarkStart w:id="9156" w:name="_Toc73982072"/>
      <w:bookmarkStart w:id="9157" w:name="_Toc88652161"/>
      <w:bookmarkStart w:id="9158" w:name="_Toc97891204"/>
      <w:bookmarkStart w:id="9159" w:name="_Toc99123325"/>
      <w:bookmarkStart w:id="9160" w:name="_Toc99662129"/>
      <w:bookmarkStart w:id="9161" w:name="_Toc105152195"/>
      <w:bookmarkStart w:id="9162" w:name="_Toc105174001"/>
      <w:bookmarkStart w:id="9163" w:name="_Toc106108999"/>
      <w:bookmarkStart w:id="9164" w:name="_Toc106122904"/>
      <w:bookmarkStart w:id="9165" w:name="_Toc107409457"/>
      <w:bookmarkStart w:id="9166" w:name="_Toc112756646"/>
      <w:r w:rsidRPr="001D2E49">
        <w:t>9.2.6.2</w:t>
      </w:r>
      <w:r w:rsidRPr="001D2E49">
        <w:tab/>
        <w:t>NG SETUP RESPONSE</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87B5679" w14:textId="77777777" w:rsidTr="00367E0D">
        <w:tc>
          <w:tcPr>
            <w:tcW w:w="2268"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367E0D">
        <w:tc>
          <w:tcPr>
            <w:tcW w:w="2268" w:type="dxa"/>
          </w:tcPr>
          <w:p w14:paraId="6EB1278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D45B85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BD9CE0" w14:textId="77777777" w:rsidR="009B75C3" w:rsidRPr="001D2E49" w:rsidRDefault="009B75C3" w:rsidP="009517A1">
            <w:pPr>
              <w:pStyle w:val="TAL"/>
              <w:rPr>
                <w:rFonts w:cs="Arial"/>
                <w:lang w:eastAsia="ja-JP"/>
              </w:rPr>
            </w:pPr>
          </w:p>
        </w:tc>
        <w:tc>
          <w:tcPr>
            <w:tcW w:w="1587" w:type="dxa"/>
          </w:tcPr>
          <w:p w14:paraId="03380AD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8051FFE" w14:textId="77777777" w:rsidR="009B75C3" w:rsidRPr="001D2E49" w:rsidRDefault="009B75C3" w:rsidP="009517A1">
            <w:pPr>
              <w:pStyle w:val="TAL"/>
              <w:rPr>
                <w:rFonts w:cs="Arial"/>
                <w:lang w:eastAsia="ja-JP"/>
              </w:rPr>
            </w:pPr>
          </w:p>
        </w:tc>
        <w:tc>
          <w:tcPr>
            <w:tcW w:w="1080" w:type="dxa"/>
          </w:tcPr>
          <w:p w14:paraId="17A9221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E8E0D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2B6CC8" w14:textId="77777777" w:rsidTr="00367E0D">
        <w:tc>
          <w:tcPr>
            <w:tcW w:w="2268" w:type="dxa"/>
          </w:tcPr>
          <w:p w14:paraId="5C3FB3CB"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12E1516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FBDFE3" w14:textId="77777777" w:rsidR="009B75C3" w:rsidRPr="001D2E49" w:rsidRDefault="009B75C3" w:rsidP="009517A1">
            <w:pPr>
              <w:pStyle w:val="TAL"/>
              <w:rPr>
                <w:rFonts w:cs="Arial"/>
                <w:lang w:eastAsia="ja-JP"/>
              </w:rPr>
            </w:pPr>
          </w:p>
        </w:tc>
        <w:tc>
          <w:tcPr>
            <w:tcW w:w="1587" w:type="dxa"/>
          </w:tcPr>
          <w:p w14:paraId="21C8E5A7"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331EF782" w14:textId="77777777" w:rsidR="009B75C3" w:rsidRPr="001D2E49" w:rsidRDefault="009B75C3" w:rsidP="009517A1">
            <w:pPr>
              <w:pStyle w:val="TAL"/>
              <w:rPr>
                <w:rFonts w:cs="Arial"/>
                <w:lang w:eastAsia="ja-JP"/>
              </w:rPr>
            </w:pPr>
          </w:p>
        </w:tc>
        <w:tc>
          <w:tcPr>
            <w:tcW w:w="1080" w:type="dxa"/>
          </w:tcPr>
          <w:p w14:paraId="460A06C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B2BDE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39659838" w14:textId="77777777" w:rsidTr="00367E0D">
        <w:tc>
          <w:tcPr>
            <w:tcW w:w="2268" w:type="dxa"/>
          </w:tcPr>
          <w:p w14:paraId="01F8FACB"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9517A1">
            <w:pPr>
              <w:pStyle w:val="TAL"/>
              <w:rPr>
                <w:rFonts w:cs="Arial"/>
                <w:lang w:eastAsia="ja-JP"/>
              </w:rPr>
            </w:pPr>
          </w:p>
        </w:tc>
        <w:tc>
          <w:tcPr>
            <w:tcW w:w="1080" w:type="dxa"/>
          </w:tcPr>
          <w:p w14:paraId="437EE859" w14:textId="77777777" w:rsidR="009B75C3" w:rsidRPr="001D2E49" w:rsidDel="00EA78B4" w:rsidRDefault="009B75C3" w:rsidP="009517A1">
            <w:pPr>
              <w:pStyle w:val="TAL"/>
              <w:rPr>
                <w:i/>
                <w:lang w:eastAsia="ja-JP"/>
              </w:rPr>
            </w:pPr>
            <w:r w:rsidRPr="001D2E49">
              <w:rPr>
                <w:i/>
                <w:iCs/>
              </w:rPr>
              <w:t>1</w:t>
            </w:r>
          </w:p>
        </w:tc>
        <w:tc>
          <w:tcPr>
            <w:tcW w:w="1587" w:type="dxa"/>
          </w:tcPr>
          <w:p w14:paraId="76A46DC1" w14:textId="77777777" w:rsidR="009B75C3" w:rsidRPr="001D2E49" w:rsidDel="00EA78B4" w:rsidRDefault="009B75C3" w:rsidP="009517A1">
            <w:pPr>
              <w:pStyle w:val="TAL"/>
              <w:rPr>
                <w:lang w:eastAsia="ja-JP"/>
              </w:rPr>
            </w:pPr>
          </w:p>
        </w:tc>
        <w:tc>
          <w:tcPr>
            <w:tcW w:w="1757" w:type="dxa"/>
          </w:tcPr>
          <w:p w14:paraId="1D1373A3" w14:textId="77777777" w:rsidR="009B75C3" w:rsidRPr="001D2E49" w:rsidDel="00EA78B4" w:rsidRDefault="009B75C3" w:rsidP="009517A1">
            <w:pPr>
              <w:pStyle w:val="TAL"/>
              <w:rPr>
                <w:lang w:eastAsia="ja-JP"/>
              </w:rPr>
            </w:pPr>
          </w:p>
        </w:tc>
        <w:tc>
          <w:tcPr>
            <w:tcW w:w="1080" w:type="dxa"/>
          </w:tcPr>
          <w:p w14:paraId="0E47E4B2" w14:textId="77777777" w:rsidR="009B75C3" w:rsidRPr="001D2E49" w:rsidDel="00EA78B4" w:rsidRDefault="009B75C3" w:rsidP="009517A1">
            <w:pPr>
              <w:pStyle w:val="TAL"/>
              <w:jc w:val="center"/>
              <w:rPr>
                <w:lang w:eastAsia="ja-JP"/>
              </w:rPr>
            </w:pPr>
            <w:r w:rsidRPr="001D2E49">
              <w:t>YES</w:t>
            </w:r>
          </w:p>
        </w:tc>
        <w:tc>
          <w:tcPr>
            <w:tcW w:w="1080" w:type="dxa"/>
          </w:tcPr>
          <w:p w14:paraId="771D4825"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42C8BA84" w14:textId="77777777" w:rsidTr="00367E0D">
        <w:tc>
          <w:tcPr>
            <w:tcW w:w="2268" w:type="dxa"/>
          </w:tcPr>
          <w:p w14:paraId="098D8206"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14C1E651" w14:textId="77777777" w:rsidR="009B75C3" w:rsidRPr="001D2E49" w:rsidDel="00EA78B4" w:rsidRDefault="009B75C3" w:rsidP="009517A1">
            <w:pPr>
              <w:pStyle w:val="TAL"/>
              <w:rPr>
                <w:rFonts w:cs="Arial"/>
                <w:lang w:eastAsia="ja-JP"/>
              </w:rPr>
            </w:pPr>
          </w:p>
        </w:tc>
        <w:tc>
          <w:tcPr>
            <w:tcW w:w="1080" w:type="dxa"/>
          </w:tcPr>
          <w:p w14:paraId="6DAD6580"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9517A1">
            <w:pPr>
              <w:pStyle w:val="TAL"/>
              <w:rPr>
                <w:lang w:eastAsia="ja-JP"/>
              </w:rPr>
            </w:pPr>
          </w:p>
        </w:tc>
        <w:tc>
          <w:tcPr>
            <w:tcW w:w="1757" w:type="dxa"/>
          </w:tcPr>
          <w:p w14:paraId="3403A085" w14:textId="77777777" w:rsidR="009B75C3" w:rsidRPr="001D2E49" w:rsidDel="00EA78B4" w:rsidRDefault="009B75C3" w:rsidP="009517A1">
            <w:pPr>
              <w:pStyle w:val="TAL"/>
              <w:rPr>
                <w:lang w:eastAsia="ja-JP"/>
              </w:rPr>
            </w:pPr>
          </w:p>
        </w:tc>
        <w:tc>
          <w:tcPr>
            <w:tcW w:w="1080" w:type="dxa"/>
          </w:tcPr>
          <w:p w14:paraId="0A31ED7B"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8702F06" w14:textId="77777777" w:rsidR="009B75C3" w:rsidRPr="001D2E49" w:rsidDel="00EA78B4" w:rsidRDefault="009B75C3" w:rsidP="009517A1">
            <w:pPr>
              <w:pStyle w:val="TAL"/>
              <w:jc w:val="center"/>
              <w:rPr>
                <w:lang w:eastAsia="ja-JP"/>
              </w:rPr>
            </w:pPr>
          </w:p>
        </w:tc>
      </w:tr>
      <w:tr w:rsidR="009B75C3" w:rsidRPr="001D2E49" w:rsidDel="00EA78B4" w14:paraId="39772AAE" w14:textId="77777777" w:rsidTr="00367E0D">
        <w:tc>
          <w:tcPr>
            <w:tcW w:w="2268" w:type="dxa"/>
          </w:tcPr>
          <w:p w14:paraId="29A842C8"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3716AA8E" w14:textId="77777777" w:rsidR="009B75C3" w:rsidRPr="001D2E49" w:rsidDel="00EA78B4" w:rsidRDefault="009B75C3" w:rsidP="009517A1">
            <w:pPr>
              <w:pStyle w:val="TAL"/>
              <w:rPr>
                <w:rFonts w:cs="Arial"/>
                <w:lang w:eastAsia="ja-JP"/>
              </w:rPr>
            </w:pPr>
            <w:r w:rsidRPr="001D2E49">
              <w:t>M</w:t>
            </w:r>
          </w:p>
        </w:tc>
        <w:tc>
          <w:tcPr>
            <w:tcW w:w="1080" w:type="dxa"/>
          </w:tcPr>
          <w:p w14:paraId="7B99D064" w14:textId="77777777" w:rsidR="009B75C3" w:rsidRPr="001D2E49" w:rsidDel="00EA78B4" w:rsidRDefault="009B75C3" w:rsidP="009517A1">
            <w:pPr>
              <w:pStyle w:val="TAL"/>
              <w:rPr>
                <w:i/>
                <w:lang w:eastAsia="ja-JP"/>
              </w:rPr>
            </w:pPr>
          </w:p>
        </w:tc>
        <w:tc>
          <w:tcPr>
            <w:tcW w:w="1587" w:type="dxa"/>
          </w:tcPr>
          <w:p w14:paraId="56DC7F1E" w14:textId="77777777" w:rsidR="009B75C3" w:rsidRPr="001D2E49" w:rsidDel="00EA78B4" w:rsidRDefault="009B75C3" w:rsidP="009517A1">
            <w:pPr>
              <w:pStyle w:val="TAL"/>
              <w:rPr>
                <w:lang w:eastAsia="ja-JP"/>
              </w:rPr>
            </w:pPr>
            <w:r w:rsidRPr="001D2E49">
              <w:t>9.3.3.3</w:t>
            </w:r>
          </w:p>
        </w:tc>
        <w:tc>
          <w:tcPr>
            <w:tcW w:w="1757" w:type="dxa"/>
          </w:tcPr>
          <w:p w14:paraId="6405863A" w14:textId="77777777" w:rsidR="009B75C3" w:rsidRPr="001D2E49" w:rsidDel="00EA78B4" w:rsidRDefault="009B75C3" w:rsidP="009517A1">
            <w:pPr>
              <w:pStyle w:val="TAL"/>
              <w:rPr>
                <w:lang w:eastAsia="ja-JP"/>
              </w:rPr>
            </w:pPr>
          </w:p>
        </w:tc>
        <w:tc>
          <w:tcPr>
            <w:tcW w:w="1080" w:type="dxa"/>
          </w:tcPr>
          <w:p w14:paraId="42FB413A"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C0225F6" w14:textId="77777777" w:rsidR="009B75C3" w:rsidRPr="001D2E49" w:rsidDel="00EA78B4" w:rsidRDefault="009B75C3" w:rsidP="009517A1">
            <w:pPr>
              <w:pStyle w:val="TAL"/>
              <w:jc w:val="center"/>
              <w:rPr>
                <w:lang w:eastAsia="ja-JP"/>
              </w:rPr>
            </w:pPr>
          </w:p>
        </w:tc>
      </w:tr>
      <w:tr w:rsidR="009B75C3" w:rsidRPr="001D2E49" w:rsidDel="00EA78B4" w14:paraId="4ED51A72" w14:textId="77777777" w:rsidTr="00367E0D">
        <w:tc>
          <w:tcPr>
            <w:tcW w:w="2268" w:type="dxa"/>
          </w:tcPr>
          <w:p w14:paraId="2BAD26A9"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2CB0E5E1" w14:textId="77777777" w:rsidR="009B75C3" w:rsidRPr="001D2E49" w:rsidDel="00EA78B4" w:rsidRDefault="009B75C3" w:rsidP="009517A1">
            <w:pPr>
              <w:pStyle w:val="TAL"/>
              <w:rPr>
                <w:rFonts w:cs="Arial"/>
                <w:lang w:eastAsia="ja-JP"/>
              </w:rPr>
            </w:pPr>
            <w:r w:rsidRPr="001D2E49">
              <w:t>O</w:t>
            </w:r>
          </w:p>
        </w:tc>
        <w:tc>
          <w:tcPr>
            <w:tcW w:w="1080" w:type="dxa"/>
          </w:tcPr>
          <w:p w14:paraId="196FC354" w14:textId="77777777" w:rsidR="009B75C3" w:rsidRPr="001D2E49" w:rsidDel="00EA78B4" w:rsidRDefault="009B75C3" w:rsidP="009517A1">
            <w:pPr>
              <w:pStyle w:val="TAL"/>
              <w:rPr>
                <w:i/>
                <w:lang w:eastAsia="ja-JP"/>
              </w:rPr>
            </w:pPr>
          </w:p>
        </w:tc>
        <w:tc>
          <w:tcPr>
            <w:tcW w:w="1587" w:type="dxa"/>
          </w:tcPr>
          <w:p w14:paraId="6FA53824" w14:textId="77777777" w:rsidR="009B75C3" w:rsidRPr="001D2E49" w:rsidRDefault="009B75C3" w:rsidP="009517A1">
            <w:pPr>
              <w:pStyle w:val="TAL"/>
              <w:rPr>
                <w:lang w:eastAsia="ja-JP"/>
              </w:rPr>
            </w:pPr>
            <w:r w:rsidRPr="001D2E49">
              <w:rPr>
                <w:lang w:eastAsia="ja-JP"/>
              </w:rPr>
              <w:t>AMF Name</w:t>
            </w:r>
          </w:p>
          <w:p w14:paraId="3067B9FC"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9517A1">
            <w:pPr>
              <w:pStyle w:val="TAL"/>
              <w:rPr>
                <w:lang w:eastAsia="ja-JP"/>
              </w:rPr>
            </w:pPr>
          </w:p>
        </w:tc>
        <w:tc>
          <w:tcPr>
            <w:tcW w:w="1080" w:type="dxa"/>
          </w:tcPr>
          <w:p w14:paraId="1AA6FF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394CEFA" w14:textId="77777777" w:rsidR="009B75C3" w:rsidRPr="001D2E49" w:rsidDel="00EA78B4" w:rsidRDefault="009B75C3" w:rsidP="009517A1">
            <w:pPr>
              <w:pStyle w:val="TAL"/>
              <w:jc w:val="center"/>
              <w:rPr>
                <w:lang w:eastAsia="ja-JP"/>
              </w:rPr>
            </w:pPr>
          </w:p>
        </w:tc>
      </w:tr>
      <w:tr w:rsidR="002D437C" w:rsidRPr="001D2E49" w:rsidDel="00EA78B4" w14:paraId="3F571B7B" w14:textId="77777777" w:rsidTr="00367E0D">
        <w:tc>
          <w:tcPr>
            <w:tcW w:w="2268" w:type="dxa"/>
          </w:tcPr>
          <w:p w14:paraId="60646825"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06FC4064" w14:textId="77777777" w:rsidR="002D437C" w:rsidRPr="001D2E49" w:rsidRDefault="002D437C" w:rsidP="002D437C">
            <w:pPr>
              <w:pStyle w:val="TAL"/>
            </w:pPr>
            <w:r w:rsidRPr="001D2E49">
              <w:t>O</w:t>
            </w:r>
          </w:p>
        </w:tc>
        <w:tc>
          <w:tcPr>
            <w:tcW w:w="1080" w:type="dxa"/>
          </w:tcPr>
          <w:p w14:paraId="163EF3DA" w14:textId="77777777" w:rsidR="002D437C" w:rsidRPr="001D2E49" w:rsidDel="00EA78B4" w:rsidRDefault="002D437C" w:rsidP="002D437C">
            <w:pPr>
              <w:pStyle w:val="TAL"/>
              <w:rPr>
                <w:i/>
                <w:lang w:eastAsia="ja-JP"/>
              </w:rPr>
            </w:pPr>
          </w:p>
        </w:tc>
        <w:tc>
          <w:tcPr>
            <w:tcW w:w="1587" w:type="dxa"/>
          </w:tcPr>
          <w:p w14:paraId="081DBC87"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2D437C">
            <w:pPr>
              <w:pStyle w:val="TAL"/>
              <w:rPr>
                <w:lang w:eastAsia="ja-JP"/>
              </w:rPr>
            </w:pPr>
          </w:p>
        </w:tc>
        <w:tc>
          <w:tcPr>
            <w:tcW w:w="1080" w:type="dxa"/>
          </w:tcPr>
          <w:p w14:paraId="71A3C592" w14:textId="77777777" w:rsidR="002D437C" w:rsidRPr="001D2E49" w:rsidRDefault="002D437C" w:rsidP="002D437C">
            <w:pPr>
              <w:pStyle w:val="TAL"/>
              <w:jc w:val="center"/>
              <w:rPr>
                <w:lang w:eastAsia="ja-JP"/>
              </w:rPr>
            </w:pPr>
            <w:r w:rsidRPr="001D2E49">
              <w:rPr>
                <w:lang w:eastAsia="ja-JP"/>
              </w:rPr>
              <w:t>YES</w:t>
            </w:r>
          </w:p>
        </w:tc>
        <w:tc>
          <w:tcPr>
            <w:tcW w:w="1080" w:type="dxa"/>
          </w:tcPr>
          <w:p w14:paraId="32DF65F4"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35C5D4C8" w14:textId="77777777" w:rsidTr="00367E0D">
        <w:tc>
          <w:tcPr>
            <w:tcW w:w="2268" w:type="dxa"/>
          </w:tcPr>
          <w:p w14:paraId="0BC60F5C"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4847EF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B9DD02" w14:textId="77777777" w:rsidR="009B75C3" w:rsidRPr="001D2E49" w:rsidRDefault="009B75C3" w:rsidP="009517A1">
            <w:pPr>
              <w:pStyle w:val="TAL"/>
              <w:rPr>
                <w:rFonts w:cs="Arial"/>
                <w:i/>
                <w:lang w:eastAsia="ja-JP"/>
              </w:rPr>
            </w:pPr>
          </w:p>
        </w:tc>
        <w:tc>
          <w:tcPr>
            <w:tcW w:w="1587" w:type="dxa"/>
          </w:tcPr>
          <w:p w14:paraId="17603B1E"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61C8B9E0" w14:textId="77777777" w:rsidR="009B75C3" w:rsidRPr="001D2E49" w:rsidRDefault="009B75C3" w:rsidP="009517A1">
            <w:pPr>
              <w:pStyle w:val="TAL"/>
              <w:rPr>
                <w:rFonts w:cs="Arial"/>
                <w:lang w:eastAsia="ja-JP"/>
              </w:rPr>
            </w:pPr>
          </w:p>
        </w:tc>
        <w:tc>
          <w:tcPr>
            <w:tcW w:w="1080" w:type="dxa"/>
          </w:tcPr>
          <w:p w14:paraId="6C8FA74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E10637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5439C6F" w14:textId="77777777" w:rsidTr="00367E0D">
        <w:tc>
          <w:tcPr>
            <w:tcW w:w="2268" w:type="dxa"/>
          </w:tcPr>
          <w:p w14:paraId="0180C7BD"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447B5149" w14:textId="77777777" w:rsidR="009B75C3" w:rsidRPr="001D2E49" w:rsidDel="00EA6283" w:rsidRDefault="009B75C3" w:rsidP="009517A1">
            <w:pPr>
              <w:pStyle w:val="TAL"/>
              <w:rPr>
                <w:rFonts w:cs="Arial"/>
              </w:rPr>
            </w:pPr>
          </w:p>
        </w:tc>
        <w:tc>
          <w:tcPr>
            <w:tcW w:w="1080" w:type="dxa"/>
          </w:tcPr>
          <w:p w14:paraId="49EA3D21"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3A37F79A" w14:textId="77777777" w:rsidR="009B75C3" w:rsidRPr="001D2E49" w:rsidDel="00EA6283" w:rsidRDefault="009B75C3" w:rsidP="009517A1">
            <w:pPr>
              <w:pStyle w:val="TAL"/>
            </w:pPr>
          </w:p>
        </w:tc>
        <w:tc>
          <w:tcPr>
            <w:tcW w:w="1757" w:type="dxa"/>
          </w:tcPr>
          <w:p w14:paraId="102295E8" w14:textId="77777777" w:rsidR="009B75C3" w:rsidRPr="001D2E49" w:rsidDel="00EA6283" w:rsidRDefault="009B75C3" w:rsidP="009517A1">
            <w:pPr>
              <w:pStyle w:val="TAL"/>
            </w:pPr>
          </w:p>
        </w:tc>
        <w:tc>
          <w:tcPr>
            <w:tcW w:w="1080" w:type="dxa"/>
          </w:tcPr>
          <w:p w14:paraId="19DD9949" w14:textId="77777777" w:rsidR="009B75C3" w:rsidRPr="001D2E49" w:rsidDel="00EA6283" w:rsidRDefault="009B75C3" w:rsidP="009517A1">
            <w:pPr>
              <w:pStyle w:val="TAR"/>
              <w:jc w:val="center"/>
            </w:pPr>
            <w:r w:rsidRPr="001D2E49">
              <w:t>YES</w:t>
            </w:r>
          </w:p>
        </w:tc>
        <w:tc>
          <w:tcPr>
            <w:tcW w:w="1080" w:type="dxa"/>
          </w:tcPr>
          <w:p w14:paraId="654E3B3E" w14:textId="77777777" w:rsidR="009B75C3" w:rsidRPr="001D2E49" w:rsidDel="00EA6283" w:rsidRDefault="009B75C3" w:rsidP="009517A1">
            <w:pPr>
              <w:pStyle w:val="TAR"/>
              <w:jc w:val="center"/>
            </w:pPr>
            <w:r w:rsidRPr="001D2E49">
              <w:t>reject</w:t>
            </w:r>
          </w:p>
        </w:tc>
      </w:tr>
      <w:tr w:rsidR="009B75C3" w:rsidRPr="001D2E49" w:rsidDel="00EA6283" w14:paraId="441E8786" w14:textId="77777777" w:rsidTr="00367E0D">
        <w:tc>
          <w:tcPr>
            <w:tcW w:w="2268" w:type="dxa"/>
          </w:tcPr>
          <w:p w14:paraId="0DD4F8D0"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3E59F6AA" w14:textId="77777777" w:rsidR="009B75C3" w:rsidRPr="001D2E49" w:rsidDel="00EA6283" w:rsidRDefault="009B75C3" w:rsidP="009517A1">
            <w:pPr>
              <w:pStyle w:val="TAL"/>
              <w:rPr>
                <w:rFonts w:cs="Arial"/>
              </w:rPr>
            </w:pPr>
          </w:p>
        </w:tc>
        <w:tc>
          <w:tcPr>
            <w:tcW w:w="1080" w:type="dxa"/>
          </w:tcPr>
          <w:p w14:paraId="1C58ACF4"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9517A1">
            <w:pPr>
              <w:pStyle w:val="TAL"/>
            </w:pPr>
          </w:p>
        </w:tc>
        <w:tc>
          <w:tcPr>
            <w:tcW w:w="1757" w:type="dxa"/>
          </w:tcPr>
          <w:p w14:paraId="5BAF4DC8" w14:textId="77777777" w:rsidR="009B75C3" w:rsidRPr="001D2E49" w:rsidDel="00EA6283" w:rsidRDefault="009B75C3" w:rsidP="009517A1">
            <w:pPr>
              <w:pStyle w:val="TAL"/>
            </w:pPr>
          </w:p>
        </w:tc>
        <w:tc>
          <w:tcPr>
            <w:tcW w:w="1080" w:type="dxa"/>
          </w:tcPr>
          <w:p w14:paraId="6F47CF04" w14:textId="77777777" w:rsidR="009B75C3" w:rsidRPr="001D2E49" w:rsidRDefault="009B75C3" w:rsidP="009517A1">
            <w:pPr>
              <w:pStyle w:val="TAR"/>
              <w:jc w:val="center"/>
            </w:pPr>
            <w:r w:rsidRPr="001D2E49">
              <w:t>-</w:t>
            </w:r>
          </w:p>
        </w:tc>
        <w:tc>
          <w:tcPr>
            <w:tcW w:w="1080" w:type="dxa"/>
          </w:tcPr>
          <w:p w14:paraId="30DDB2BB" w14:textId="77777777" w:rsidR="009B75C3" w:rsidRPr="001D2E49" w:rsidRDefault="009B75C3" w:rsidP="009517A1">
            <w:pPr>
              <w:pStyle w:val="TAR"/>
              <w:jc w:val="center"/>
            </w:pPr>
          </w:p>
        </w:tc>
      </w:tr>
      <w:tr w:rsidR="009B75C3" w:rsidRPr="001D2E49" w:rsidDel="00EA6283" w14:paraId="0004461C" w14:textId="77777777" w:rsidTr="00367E0D">
        <w:tc>
          <w:tcPr>
            <w:tcW w:w="2268" w:type="dxa"/>
          </w:tcPr>
          <w:p w14:paraId="6242067B"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19FF7E9E" w14:textId="77777777" w:rsidR="009B75C3" w:rsidRPr="001D2E49" w:rsidDel="00EA6283" w:rsidRDefault="009B75C3" w:rsidP="009517A1">
            <w:pPr>
              <w:pStyle w:val="TAL"/>
              <w:rPr>
                <w:rFonts w:cs="Arial"/>
              </w:rPr>
            </w:pPr>
            <w:r w:rsidRPr="001D2E49">
              <w:rPr>
                <w:rFonts w:cs="Arial"/>
              </w:rPr>
              <w:t>M</w:t>
            </w:r>
          </w:p>
        </w:tc>
        <w:tc>
          <w:tcPr>
            <w:tcW w:w="1080" w:type="dxa"/>
          </w:tcPr>
          <w:p w14:paraId="79A93662" w14:textId="77777777" w:rsidR="009B75C3" w:rsidRPr="001D2E49" w:rsidRDefault="009B75C3" w:rsidP="009517A1">
            <w:pPr>
              <w:pStyle w:val="TAL"/>
              <w:rPr>
                <w:i/>
                <w:lang w:eastAsia="ja-JP"/>
              </w:rPr>
            </w:pPr>
          </w:p>
        </w:tc>
        <w:tc>
          <w:tcPr>
            <w:tcW w:w="1587" w:type="dxa"/>
          </w:tcPr>
          <w:p w14:paraId="6B983646" w14:textId="77777777" w:rsidR="009B75C3" w:rsidRPr="001D2E49" w:rsidDel="00EA6283" w:rsidRDefault="009B75C3" w:rsidP="009517A1">
            <w:pPr>
              <w:pStyle w:val="TAL"/>
            </w:pPr>
            <w:r w:rsidRPr="001D2E49">
              <w:rPr>
                <w:lang w:eastAsia="ja-JP"/>
              </w:rPr>
              <w:t>9.3.3.5</w:t>
            </w:r>
          </w:p>
        </w:tc>
        <w:tc>
          <w:tcPr>
            <w:tcW w:w="1757" w:type="dxa"/>
          </w:tcPr>
          <w:p w14:paraId="49671231" w14:textId="77777777" w:rsidR="009B75C3" w:rsidRPr="001D2E49" w:rsidDel="00EA6283" w:rsidRDefault="009B75C3" w:rsidP="009517A1">
            <w:pPr>
              <w:pStyle w:val="TAL"/>
            </w:pPr>
          </w:p>
        </w:tc>
        <w:tc>
          <w:tcPr>
            <w:tcW w:w="1080" w:type="dxa"/>
          </w:tcPr>
          <w:p w14:paraId="1231B7E6" w14:textId="77777777" w:rsidR="009B75C3" w:rsidRPr="001D2E49" w:rsidRDefault="009B75C3" w:rsidP="009517A1">
            <w:pPr>
              <w:pStyle w:val="TAR"/>
              <w:jc w:val="center"/>
            </w:pPr>
            <w:r w:rsidRPr="001D2E49">
              <w:t>-</w:t>
            </w:r>
          </w:p>
        </w:tc>
        <w:tc>
          <w:tcPr>
            <w:tcW w:w="1080" w:type="dxa"/>
          </w:tcPr>
          <w:p w14:paraId="18689AB8" w14:textId="77777777" w:rsidR="009B75C3" w:rsidRPr="001D2E49" w:rsidRDefault="009B75C3" w:rsidP="009517A1">
            <w:pPr>
              <w:pStyle w:val="TAR"/>
              <w:jc w:val="center"/>
            </w:pPr>
          </w:p>
        </w:tc>
      </w:tr>
      <w:tr w:rsidR="009B75C3" w:rsidRPr="001D2E49" w:rsidDel="00EA6283" w14:paraId="45AB4E61" w14:textId="77777777" w:rsidTr="00367E0D">
        <w:tc>
          <w:tcPr>
            <w:tcW w:w="2268" w:type="dxa"/>
          </w:tcPr>
          <w:p w14:paraId="3F025BAA"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58836B24" w14:textId="77777777" w:rsidR="009B75C3" w:rsidRPr="001D2E49" w:rsidDel="00EA6283" w:rsidRDefault="009B75C3" w:rsidP="009517A1">
            <w:pPr>
              <w:pStyle w:val="TAL"/>
              <w:rPr>
                <w:rFonts w:cs="Arial"/>
              </w:rPr>
            </w:pPr>
            <w:r w:rsidRPr="001D2E49">
              <w:rPr>
                <w:rFonts w:cs="Arial"/>
              </w:rPr>
              <w:t>M</w:t>
            </w:r>
          </w:p>
        </w:tc>
        <w:tc>
          <w:tcPr>
            <w:tcW w:w="1080" w:type="dxa"/>
          </w:tcPr>
          <w:p w14:paraId="44B2185F" w14:textId="77777777" w:rsidR="009B75C3" w:rsidRPr="001D2E49" w:rsidRDefault="009B75C3" w:rsidP="009517A1">
            <w:pPr>
              <w:pStyle w:val="TAL"/>
              <w:rPr>
                <w:i/>
                <w:lang w:eastAsia="ja-JP"/>
              </w:rPr>
            </w:pPr>
          </w:p>
        </w:tc>
        <w:tc>
          <w:tcPr>
            <w:tcW w:w="1587" w:type="dxa"/>
          </w:tcPr>
          <w:p w14:paraId="7F5DDB9C" w14:textId="77777777" w:rsidR="009B75C3" w:rsidRPr="001D2E49" w:rsidDel="00EA6283" w:rsidRDefault="009B75C3" w:rsidP="009517A1">
            <w:pPr>
              <w:pStyle w:val="TAL"/>
            </w:pPr>
            <w:r w:rsidRPr="001D2E49">
              <w:t>9.3.1.17</w:t>
            </w:r>
          </w:p>
        </w:tc>
        <w:tc>
          <w:tcPr>
            <w:tcW w:w="1757" w:type="dxa"/>
          </w:tcPr>
          <w:p w14:paraId="4EBEED7A"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517A1">
            <w:pPr>
              <w:pStyle w:val="TAR"/>
              <w:jc w:val="center"/>
            </w:pPr>
            <w:r w:rsidRPr="001D2E49">
              <w:t>-</w:t>
            </w:r>
          </w:p>
        </w:tc>
        <w:tc>
          <w:tcPr>
            <w:tcW w:w="1080" w:type="dxa"/>
          </w:tcPr>
          <w:p w14:paraId="302CE71F" w14:textId="77777777" w:rsidR="009B75C3" w:rsidRPr="001D2E49" w:rsidRDefault="009B75C3" w:rsidP="009517A1">
            <w:pPr>
              <w:pStyle w:val="TAR"/>
              <w:jc w:val="center"/>
            </w:pPr>
          </w:p>
        </w:tc>
      </w:tr>
      <w:tr w:rsidR="003854D3" w:rsidRPr="001D2E49" w:rsidDel="00EA6283" w14:paraId="33244D95" w14:textId="77777777" w:rsidTr="00367E0D">
        <w:tc>
          <w:tcPr>
            <w:tcW w:w="2268" w:type="dxa"/>
          </w:tcPr>
          <w:p w14:paraId="57EAA8F7"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606101BE" w14:textId="77777777" w:rsidR="003854D3" w:rsidRPr="001D2E49" w:rsidRDefault="003854D3" w:rsidP="003854D3">
            <w:pPr>
              <w:pStyle w:val="TAL"/>
              <w:rPr>
                <w:rFonts w:cs="Arial"/>
              </w:rPr>
            </w:pPr>
            <w:r>
              <w:rPr>
                <w:rFonts w:cs="Arial"/>
              </w:rPr>
              <w:t>O</w:t>
            </w:r>
          </w:p>
        </w:tc>
        <w:tc>
          <w:tcPr>
            <w:tcW w:w="1080" w:type="dxa"/>
          </w:tcPr>
          <w:p w14:paraId="048CB317" w14:textId="77777777" w:rsidR="003854D3" w:rsidRPr="001D2E49" w:rsidRDefault="003854D3" w:rsidP="003854D3">
            <w:pPr>
              <w:pStyle w:val="TAL"/>
              <w:rPr>
                <w:i/>
                <w:lang w:eastAsia="ja-JP"/>
              </w:rPr>
            </w:pPr>
          </w:p>
        </w:tc>
        <w:tc>
          <w:tcPr>
            <w:tcW w:w="1587" w:type="dxa"/>
          </w:tcPr>
          <w:p w14:paraId="24BF1D66" w14:textId="77777777" w:rsidR="003854D3" w:rsidRPr="001D2E49" w:rsidRDefault="003854D3" w:rsidP="003854D3">
            <w:pPr>
              <w:pStyle w:val="TAL"/>
            </w:pPr>
            <w:bookmarkStart w:id="9167" w:name="_Hlk44344737"/>
            <w:r>
              <w:rPr>
                <w:lang w:eastAsia="zh-CN"/>
              </w:rPr>
              <w:t>9.3.3.</w:t>
            </w:r>
            <w:bookmarkEnd w:id="9167"/>
            <w:r w:rsidR="00303ED8">
              <w:rPr>
                <w:lang w:eastAsia="zh-CN"/>
              </w:rPr>
              <w:t>4</w:t>
            </w:r>
            <w:r w:rsidR="003D2340">
              <w:rPr>
                <w:lang w:eastAsia="zh-CN"/>
              </w:rPr>
              <w:t>4</w:t>
            </w:r>
          </w:p>
        </w:tc>
        <w:tc>
          <w:tcPr>
            <w:tcW w:w="1757" w:type="dxa"/>
          </w:tcPr>
          <w:p w14:paraId="52D793B1"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367E0D">
            <w:pPr>
              <w:pStyle w:val="TAC"/>
            </w:pPr>
            <w:r>
              <w:t>YES</w:t>
            </w:r>
          </w:p>
        </w:tc>
        <w:tc>
          <w:tcPr>
            <w:tcW w:w="1080" w:type="dxa"/>
          </w:tcPr>
          <w:p w14:paraId="3115F9FE" w14:textId="77777777" w:rsidR="003854D3" w:rsidRPr="001D2E49" w:rsidRDefault="003854D3" w:rsidP="00367E0D">
            <w:pPr>
              <w:pStyle w:val="TAC"/>
            </w:pPr>
            <w:r>
              <w:t>reject</w:t>
            </w:r>
          </w:p>
        </w:tc>
      </w:tr>
      <w:tr w:rsidR="007D3B79" w:rsidRPr="001D2E49" w:rsidDel="00EA6283" w14:paraId="1AA2512D" w14:textId="77777777" w:rsidTr="00367E0D">
        <w:tc>
          <w:tcPr>
            <w:tcW w:w="2268" w:type="dxa"/>
          </w:tcPr>
          <w:p w14:paraId="12C10B7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2E1D93B" w14:textId="77777777" w:rsidR="007D3B79" w:rsidRDefault="00C407D4" w:rsidP="007D3B79">
            <w:pPr>
              <w:pStyle w:val="TAL"/>
              <w:rPr>
                <w:rFonts w:cs="Arial"/>
              </w:rPr>
            </w:pPr>
            <w:r>
              <w:rPr>
                <w:rFonts w:cs="Arial"/>
              </w:rPr>
              <w:t>O</w:t>
            </w:r>
          </w:p>
        </w:tc>
        <w:tc>
          <w:tcPr>
            <w:tcW w:w="1080" w:type="dxa"/>
          </w:tcPr>
          <w:p w14:paraId="7D576FB7" w14:textId="77777777" w:rsidR="007D3B79" w:rsidRPr="001D2E49" w:rsidRDefault="007D3B79" w:rsidP="007D3B79">
            <w:pPr>
              <w:pStyle w:val="TAL"/>
              <w:rPr>
                <w:i/>
                <w:lang w:eastAsia="ja-JP"/>
              </w:rPr>
            </w:pPr>
          </w:p>
        </w:tc>
        <w:tc>
          <w:tcPr>
            <w:tcW w:w="1587" w:type="dxa"/>
          </w:tcPr>
          <w:p w14:paraId="1E65C408" w14:textId="77777777" w:rsidR="007D3B79" w:rsidRDefault="00CA4FEF" w:rsidP="007D3B79">
            <w:pPr>
              <w:pStyle w:val="TAL"/>
              <w:rPr>
                <w:lang w:eastAsia="zh-CN"/>
              </w:rPr>
            </w:pPr>
            <w:r w:rsidRPr="00D931A0">
              <w:t>9.3.1.</w:t>
            </w:r>
            <w:r>
              <w:t>191</w:t>
            </w:r>
          </w:p>
        </w:tc>
        <w:tc>
          <w:tcPr>
            <w:tcW w:w="1757" w:type="dxa"/>
          </w:tcPr>
          <w:p w14:paraId="411E26D2"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367E0D">
            <w:pPr>
              <w:pStyle w:val="TAC"/>
            </w:pPr>
            <w:r>
              <w:t>YES</w:t>
            </w:r>
          </w:p>
        </w:tc>
        <w:tc>
          <w:tcPr>
            <w:tcW w:w="1080" w:type="dxa"/>
          </w:tcPr>
          <w:p w14:paraId="4AB847AB" w14:textId="77777777" w:rsidR="007D3B79" w:rsidRDefault="007D3B79" w:rsidP="00367E0D">
            <w:pPr>
              <w:pStyle w:val="TAC"/>
            </w:pPr>
            <w:r>
              <w:t>reject</w:t>
            </w:r>
          </w:p>
        </w:tc>
      </w:tr>
      <w:tr w:rsidR="001223D0" w:rsidRPr="001D2E49" w:rsidDel="00EA6283" w14:paraId="5EF4042E" w14:textId="77777777" w:rsidTr="00367E0D">
        <w:tc>
          <w:tcPr>
            <w:tcW w:w="2268" w:type="dxa"/>
          </w:tcPr>
          <w:p w14:paraId="6010EDF5" w14:textId="77777777" w:rsidR="001223D0" w:rsidRPr="00D931A0" w:rsidRDefault="001223D0" w:rsidP="001223D0">
            <w:pPr>
              <w:pStyle w:val="TAL"/>
              <w:ind w:left="165"/>
              <w:rPr>
                <w:rFonts w:eastAsia="Batang" w:cs="Arial"/>
              </w:rPr>
            </w:pPr>
            <w:r>
              <w:rPr>
                <w:lang w:eastAsia="zh-CN"/>
              </w:rPr>
              <w:t>&gt;&gt;</w:t>
            </w:r>
            <w:r w:rsidRPr="000D43D7">
              <w:rPr>
                <w:lang w:eastAsia="zh-CN"/>
              </w:rPr>
              <w:t>Onboarding Support</w:t>
            </w:r>
          </w:p>
        </w:tc>
        <w:tc>
          <w:tcPr>
            <w:tcW w:w="1020" w:type="dxa"/>
          </w:tcPr>
          <w:p w14:paraId="0485BC34" w14:textId="77777777" w:rsidR="001223D0" w:rsidRPr="00D931A0" w:rsidRDefault="001223D0" w:rsidP="001223D0">
            <w:pPr>
              <w:pStyle w:val="TAL"/>
              <w:rPr>
                <w:rFonts w:cs="Arial"/>
              </w:rPr>
            </w:pPr>
            <w:r w:rsidRPr="000D43D7">
              <w:rPr>
                <w:lang w:eastAsia="zh-CN"/>
              </w:rPr>
              <w:t>O</w:t>
            </w:r>
          </w:p>
        </w:tc>
        <w:tc>
          <w:tcPr>
            <w:tcW w:w="1080" w:type="dxa"/>
          </w:tcPr>
          <w:p w14:paraId="1991D575" w14:textId="77777777" w:rsidR="001223D0" w:rsidRPr="001D2E49" w:rsidRDefault="001223D0" w:rsidP="001223D0">
            <w:pPr>
              <w:pStyle w:val="TAL"/>
              <w:rPr>
                <w:i/>
                <w:lang w:eastAsia="ja-JP"/>
              </w:rPr>
            </w:pPr>
          </w:p>
        </w:tc>
        <w:tc>
          <w:tcPr>
            <w:tcW w:w="1587" w:type="dxa"/>
          </w:tcPr>
          <w:p w14:paraId="0AB6B6AF" w14:textId="77777777" w:rsidR="001223D0" w:rsidRPr="00D931A0" w:rsidRDefault="001223D0" w:rsidP="001223D0">
            <w:pPr>
              <w:pStyle w:val="TAL"/>
            </w:pPr>
            <w:r w:rsidRPr="000D43D7">
              <w:rPr>
                <w:rFonts w:eastAsia="Batang" w:cs="Arial"/>
              </w:rPr>
              <w:t>ENUMERATED (true, ...)</w:t>
            </w:r>
          </w:p>
        </w:tc>
        <w:tc>
          <w:tcPr>
            <w:tcW w:w="1757" w:type="dxa"/>
          </w:tcPr>
          <w:p w14:paraId="1E8B0E80" w14:textId="77777777" w:rsidR="001223D0" w:rsidRDefault="001223D0" w:rsidP="001223D0">
            <w:pPr>
              <w:pStyle w:val="TAL"/>
            </w:pPr>
            <w:r w:rsidRPr="000D43D7">
              <w:rPr>
                <w:lang w:eastAsia="ja-JP"/>
              </w:rPr>
              <w:t>Indication of onboarding support.</w:t>
            </w:r>
          </w:p>
        </w:tc>
        <w:tc>
          <w:tcPr>
            <w:tcW w:w="1080" w:type="dxa"/>
          </w:tcPr>
          <w:p w14:paraId="57B7FD72" w14:textId="77777777" w:rsidR="001223D0" w:rsidRDefault="001223D0" w:rsidP="001223D0">
            <w:pPr>
              <w:pStyle w:val="TAC"/>
            </w:pPr>
            <w:r w:rsidRPr="000D43D7">
              <w:rPr>
                <w:rFonts w:cs="Arial"/>
                <w:lang w:eastAsia="ja-JP"/>
              </w:rPr>
              <w:t>YES</w:t>
            </w:r>
          </w:p>
        </w:tc>
        <w:tc>
          <w:tcPr>
            <w:tcW w:w="1080" w:type="dxa"/>
          </w:tcPr>
          <w:p w14:paraId="4882DA0D" w14:textId="77777777" w:rsidR="001223D0" w:rsidRDefault="001223D0" w:rsidP="001223D0">
            <w:pPr>
              <w:pStyle w:val="TAC"/>
            </w:pPr>
            <w:r>
              <w:rPr>
                <w:rFonts w:cs="Arial"/>
                <w:lang w:eastAsia="ja-JP"/>
              </w:rPr>
              <w:t>ignore</w:t>
            </w:r>
          </w:p>
        </w:tc>
      </w:tr>
      <w:tr w:rsidR="007D3B79" w:rsidRPr="001D2E49" w14:paraId="178EAFD4" w14:textId="77777777" w:rsidTr="00367E0D">
        <w:tc>
          <w:tcPr>
            <w:tcW w:w="2268" w:type="dxa"/>
          </w:tcPr>
          <w:p w14:paraId="52514249"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1268C1B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57DD339E" w14:textId="77777777" w:rsidR="007D3B79" w:rsidRPr="001D2E49" w:rsidRDefault="007D3B79" w:rsidP="007D3B79">
            <w:pPr>
              <w:pStyle w:val="TAL"/>
              <w:rPr>
                <w:rFonts w:cs="Arial"/>
                <w:i/>
                <w:lang w:eastAsia="ja-JP"/>
              </w:rPr>
            </w:pPr>
          </w:p>
        </w:tc>
        <w:tc>
          <w:tcPr>
            <w:tcW w:w="1587" w:type="dxa"/>
          </w:tcPr>
          <w:p w14:paraId="5C122AEF"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4005FA4D" w14:textId="77777777" w:rsidR="007D3B79" w:rsidRPr="001D2E49" w:rsidRDefault="007D3B79" w:rsidP="007D3B79">
            <w:pPr>
              <w:pStyle w:val="TAL"/>
              <w:rPr>
                <w:lang w:eastAsia="ja-JP"/>
              </w:rPr>
            </w:pPr>
          </w:p>
        </w:tc>
        <w:tc>
          <w:tcPr>
            <w:tcW w:w="1080" w:type="dxa"/>
          </w:tcPr>
          <w:p w14:paraId="40602FE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51A287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28762D09" w14:textId="77777777" w:rsidTr="00367E0D">
        <w:tc>
          <w:tcPr>
            <w:tcW w:w="2268" w:type="dxa"/>
          </w:tcPr>
          <w:p w14:paraId="57FC08A5" w14:textId="77777777" w:rsidR="007D3B79" w:rsidRPr="001D2E49" w:rsidRDefault="007D3B79" w:rsidP="007D3B79">
            <w:pPr>
              <w:pStyle w:val="TAL"/>
              <w:rPr>
                <w:rFonts w:cs="Arial"/>
                <w:lang w:eastAsia="ja-JP"/>
              </w:rPr>
            </w:pPr>
            <w:r w:rsidRPr="001D2E49">
              <w:t>UE Retention Information</w:t>
            </w:r>
          </w:p>
        </w:tc>
        <w:tc>
          <w:tcPr>
            <w:tcW w:w="1020" w:type="dxa"/>
          </w:tcPr>
          <w:p w14:paraId="7AE4775B" w14:textId="77777777" w:rsidR="007D3B79" w:rsidRPr="001D2E49" w:rsidRDefault="007D3B79" w:rsidP="007D3B79">
            <w:pPr>
              <w:pStyle w:val="TAL"/>
              <w:rPr>
                <w:rFonts w:cs="Arial"/>
                <w:lang w:eastAsia="ja-JP"/>
              </w:rPr>
            </w:pPr>
            <w:r w:rsidRPr="001D2E49">
              <w:t>O</w:t>
            </w:r>
          </w:p>
        </w:tc>
        <w:tc>
          <w:tcPr>
            <w:tcW w:w="1080" w:type="dxa"/>
          </w:tcPr>
          <w:p w14:paraId="29C3E0F6" w14:textId="77777777" w:rsidR="007D3B79" w:rsidRPr="001D2E49" w:rsidRDefault="007D3B79" w:rsidP="007D3B79">
            <w:pPr>
              <w:pStyle w:val="TAL"/>
              <w:rPr>
                <w:rFonts w:cs="Arial"/>
                <w:i/>
                <w:lang w:eastAsia="ja-JP"/>
              </w:rPr>
            </w:pPr>
          </w:p>
        </w:tc>
        <w:tc>
          <w:tcPr>
            <w:tcW w:w="1587" w:type="dxa"/>
          </w:tcPr>
          <w:p w14:paraId="5A99FD6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609C4A6A" w14:textId="77777777" w:rsidR="007D3B79" w:rsidRPr="001D2E49" w:rsidRDefault="007D3B79" w:rsidP="007D3B79">
            <w:pPr>
              <w:pStyle w:val="TAL"/>
              <w:rPr>
                <w:lang w:eastAsia="ja-JP"/>
              </w:rPr>
            </w:pPr>
          </w:p>
        </w:tc>
        <w:tc>
          <w:tcPr>
            <w:tcW w:w="1080" w:type="dxa"/>
          </w:tcPr>
          <w:p w14:paraId="66DF9C19" w14:textId="77777777" w:rsidR="007D3B79" w:rsidRPr="001D2E49" w:rsidRDefault="007D3B79" w:rsidP="007D3B79">
            <w:pPr>
              <w:pStyle w:val="TAR"/>
              <w:jc w:val="center"/>
              <w:rPr>
                <w:rFonts w:cs="Arial"/>
                <w:lang w:eastAsia="ja-JP"/>
              </w:rPr>
            </w:pPr>
            <w:r w:rsidRPr="001D2E49">
              <w:t>YES</w:t>
            </w:r>
          </w:p>
        </w:tc>
        <w:tc>
          <w:tcPr>
            <w:tcW w:w="1080" w:type="dxa"/>
          </w:tcPr>
          <w:p w14:paraId="2B7451E3" w14:textId="77777777" w:rsidR="007D3B79" w:rsidRPr="001D2E49" w:rsidRDefault="007D3B79" w:rsidP="007D3B79">
            <w:pPr>
              <w:pStyle w:val="TAR"/>
              <w:jc w:val="center"/>
              <w:rPr>
                <w:rFonts w:cs="Arial"/>
                <w:lang w:eastAsia="ja-JP"/>
              </w:rPr>
            </w:pPr>
            <w:r w:rsidRPr="001D2E49">
              <w:t>ignore</w:t>
            </w:r>
          </w:p>
        </w:tc>
      </w:tr>
      <w:tr w:rsidR="007D3B79" w:rsidRPr="001D2E49" w14:paraId="5D802A06" w14:textId="77777777" w:rsidTr="00367E0D">
        <w:tc>
          <w:tcPr>
            <w:tcW w:w="2268" w:type="dxa"/>
          </w:tcPr>
          <w:p w14:paraId="58AA7541" w14:textId="77777777" w:rsidR="007D3B79" w:rsidRPr="001D2E49" w:rsidRDefault="007D3B79" w:rsidP="007D3B79">
            <w:pPr>
              <w:pStyle w:val="TAL"/>
            </w:pPr>
            <w:r w:rsidRPr="002662AF">
              <w:rPr>
                <w:rFonts w:hint="eastAsia"/>
              </w:rPr>
              <w:t>I</w:t>
            </w:r>
            <w:r w:rsidRPr="002662AF">
              <w:t>AB Supported</w:t>
            </w:r>
          </w:p>
        </w:tc>
        <w:tc>
          <w:tcPr>
            <w:tcW w:w="1020" w:type="dxa"/>
          </w:tcPr>
          <w:p w14:paraId="1E61274A" w14:textId="77777777" w:rsidR="007D3B79" w:rsidRPr="001D2E49" w:rsidRDefault="007D3B79" w:rsidP="007D3B79">
            <w:pPr>
              <w:pStyle w:val="TAL"/>
            </w:pPr>
            <w:r>
              <w:rPr>
                <w:rFonts w:hint="eastAsia"/>
              </w:rPr>
              <w:t>O</w:t>
            </w:r>
          </w:p>
        </w:tc>
        <w:tc>
          <w:tcPr>
            <w:tcW w:w="1080" w:type="dxa"/>
          </w:tcPr>
          <w:p w14:paraId="102D1236" w14:textId="77777777" w:rsidR="007D3B79" w:rsidRPr="001D2E49" w:rsidRDefault="007D3B79" w:rsidP="007D3B79">
            <w:pPr>
              <w:pStyle w:val="TAL"/>
              <w:rPr>
                <w:rFonts w:cs="Arial"/>
                <w:i/>
                <w:lang w:eastAsia="ja-JP"/>
              </w:rPr>
            </w:pPr>
          </w:p>
        </w:tc>
        <w:tc>
          <w:tcPr>
            <w:tcW w:w="1587" w:type="dxa"/>
          </w:tcPr>
          <w:p w14:paraId="2C204A4E"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6DCF5E03" w14:textId="77777777" w:rsidR="007D3B79" w:rsidRPr="001D2E49" w:rsidRDefault="007D3B79" w:rsidP="007D3B79">
            <w:pPr>
              <w:pStyle w:val="TAL"/>
              <w:rPr>
                <w:lang w:eastAsia="ja-JP"/>
              </w:rPr>
            </w:pPr>
            <w:r>
              <w:rPr>
                <w:lang w:eastAsia="ja-JP"/>
              </w:rPr>
              <w:t>Indication of support for IAB.</w:t>
            </w:r>
          </w:p>
        </w:tc>
        <w:tc>
          <w:tcPr>
            <w:tcW w:w="1080" w:type="dxa"/>
          </w:tcPr>
          <w:p w14:paraId="47568476" w14:textId="77777777" w:rsidR="007D3B79" w:rsidRPr="001D2E49" w:rsidRDefault="007D3B79" w:rsidP="00367E0D">
            <w:pPr>
              <w:pStyle w:val="TAC"/>
            </w:pPr>
            <w:r>
              <w:rPr>
                <w:rFonts w:hint="eastAsia"/>
              </w:rPr>
              <w:t>Y</w:t>
            </w:r>
            <w:r>
              <w:t>ES</w:t>
            </w:r>
          </w:p>
        </w:tc>
        <w:tc>
          <w:tcPr>
            <w:tcW w:w="1080" w:type="dxa"/>
          </w:tcPr>
          <w:p w14:paraId="5D2487F2" w14:textId="77777777" w:rsidR="007D3B79" w:rsidRPr="001D2E49" w:rsidRDefault="007D3B79" w:rsidP="00367E0D">
            <w:pPr>
              <w:pStyle w:val="TAC"/>
            </w:pPr>
            <w:r>
              <w:t>ignore</w:t>
            </w:r>
          </w:p>
        </w:tc>
      </w:tr>
      <w:tr w:rsidR="00D352DB" w:rsidRPr="001D2E49" w14:paraId="064B805F" w14:textId="77777777" w:rsidTr="00367E0D">
        <w:tc>
          <w:tcPr>
            <w:tcW w:w="2268" w:type="dxa"/>
          </w:tcPr>
          <w:p w14:paraId="18D92397"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5D37118C" w14:textId="77777777" w:rsidR="00D352DB" w:rsidRDefault="00D352DB" w:rsidP="00D352DB">
            <w:pPr>
              <w:pStyle w:val="TAL"/>
            </w:pPr>
            <w:r w:rsidRPr="00C27DD6">
              <w:t>O</w:t>
            </w:r>
          </w:p>
        </w:tc>
        <w:tc>
          <w:tcPr>
            <w:tcW w:w="1080" w:type="dxa"/>
          </w:tcPr>
          <w:p w14:paraId="24A922D2" w14:textId="77777777" w:rsidR="00D352DB" w:rsidRPr="001D2E49" w:rsidRDefault="00D352DB" w:rsidP="00D352DB">
            <w:pPr>
              <w:pStyle w:val="TAL"/>
              <w:rPr>
                <w:rFonts w:cs="Arial"/>
                <w:i/>
                <w:lang w:eastAsia="ja-JP"/>
              </w:rPr>
            </w:pPr>
          </w:p>
        </w:tc>
        <w:tc>
          <w:tcPr>
            <w:tcW w:w="1587" w:type="dxa"/>
          </w:tcPr>
          <w:p w14:paraId="07A9888A"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0DE7DD18" w14:textId="77777777" w:rsidR="00D352DB" w:rsidRDefault="00D352DB" w:rsidP="00D352DB">
            <w:pPr>
              <w:pStyle w:val="TAL"/>
              <w:rPr>
                <w:lang w:eastAsia="ja-JP"/>
              </w:rPr>
            </w:pPr>
          </w:p>
        </w:tc>
        <w:tc>
          <w:tcPr>
            <w:tcW w:w="1080" w:type="dxa"/>
          </w:tcPr>
          <w:p w14:paraId="131995B9" w14:textId="77777777" w:rsidR="00D352DB" w:rsidRDefault="00D352DB" w:rsidP="00D352DB">
            <w:pPr>
              <w:pStyle w:val="TAC"/>
            </w:pPr>
            <w:r w:rsidRPr="00C27DD6">
              <w:t>YES</w:t>
            </w:r>
          </w:p>
        </w:tc>
        <w:tc>
          <w:tcPr>
            <w:tcW w:w="1080" w:type="dxa"/>
          </w:tcPr>
          <w:p w14:paraId="57918FEE" w14:textId="77777777" w:rsidR="00D352DB" w:rsidRDefault="00D352DB" w:rsidP="00D352DB">
            <w:pPr>
              <w:pStyle w:val="TAC"/>
            </w:pPr>
            <w:r w:rsidRPr="00C27DD6">
              <w:t>ignore</w:t>
            </w:r>
          </w:p>
        </w:tc>
      </w:tr>
    </w:tbl>
    <w:p w14:paraId="1988670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B167B37" w14:textId="77777777" w:rsidTr="00367E0D">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367E0D">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76"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367E0D">
        <w:tc>
          <w:tcPr>
            <w:tcW w:w="3288" w:type="dxa"/>
          </w:tcPr>
          <w:p w14:paraId="60DD2121" w14:textId="77777777" w:rsidR="009B75C3" w:rsidRPr="001D2E49" w:rsidRDefault="009B75C3" w:rsidP="009517A1">
            <w:pPr>
              <w:pStyle w:val="TAL"/>
            </w:pPr>
            <w:r w:rsidRPr="001D2E49">
              <w:t>maxnoofPLMNs</w:t>
            </w:r>
          </w:p>
        </w:tc>
        <w:tc>
          <w:tcPr>
            <w:tcW w:w="6576"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9168" w:name="_Toc20955118"/>
      <w:bookmarkStart w:id="9169" w:name="_Toc29503564"/>
      <w:bookmarkStart w:id="9170" w:name="_Toc29504148"/>
      <w:bookmarkStart w:id="9171" w:name="_Toc29504732"/>
      <w:bookmarkStart w:id="9172" w:name="_Toc36553178"/>
      <w:bookmarkStart w:id="9173" w:name="_Toc36554905"/>
      <w:bookmarkStart w:id="9174" w:name="_Toc45652214"/>
      <w:bookmarkStart w:id="9175" w:name="_Toc45658646"/>
      <w:bookmarkStart w:id="9176" w:name="_Toc45720466"/>
      <w:bookmarkStart w:id="9177" w:name="_Toc45798346"/>
      <w:bookmarkStart w:id="9178" w:name="_Toc45897735"/>
      <w:bookmarkStart w:id="9179" w:name="_Toc51745939"/>
      <w:bookmarkStart w:id="9180" w:name="_Toc64446203"/>
      <w:bookmarkStart w:id="9181" w:name="_Toc73982073"/>
      <w:bookmarkStart w:id="9182" w:name="_Toc88652162"/>
      <w:bookmarkStart w:id="9183" w:name="_Toc97891205"/>
      <w:bookmarkStart w:id="9184" w:name="_Toc99123326"/>
      <w:bookmarkStart w:id="9185" w:name="_Toc99662130"/>
      <w:bookmarkStart w:id="9186" w:name="_Toc105152196"/>
      <w:bookmarkStart w:id="9187" w:name="_Toc105174002"/>
      <w:bookmarkStart w:id="9188" w:name="_Toc106109000"/>
      <w:bookmarkStart w:id="9189" w:name="_Toc106122905"/>
      <w:bookmarkStart w:id="9190" w:name="_Toc107409458"/>
      <w:bookmarkStart w:id="9191" w:name="_Toc112756647"/>
      <w:r w:rsidRPr="001D2E49">
        <w:t>9.2.6.3</w:t>
      </w:r>
      <w:r w:rsidRPr="001D2E49">
        <w:tab/>
        <w:t>NG SETUP FAILURE</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9921C83" w14:textId="77777777" w:rsidTr="009517A1">
        <w:tc>
          <w:tcPr>
            <w:tcW w:w="2160"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517A1">
        <w:tc>
          <w:tcPr>
            <w:tcW w:w="2160"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D3C5E2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E7BAD8" w14:textId="77777777" w:rsidTr="009517A1">
        <w:tc>
          <w:tcPr>
            <w:tcW w:w="2160"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E5B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FBF442" w14:textId="77777777" w:rsidTr="009517A1">
        <w:tc>
          <w:tcPr>
            <w:tcW w:w="2160"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82CA6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B1898B" w14:textId="77777777" w:rsidTr="009517A1">
        <w:tc>
          <w:tcPr>
            <w:tcW w:w="2160"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4309ADB"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9192" w:name="_Toc20955119"/>
      <w:bookmarkStart w:id="9193" w:name="_Toc29503565"/>
      <w:bookmarkStart w:id="9194" w:name="_Toc29504149"/>
      <w:bookmarkStart w:id="9195" w:name="_Toc29504733"/>
      <w:bookmarkStart w:id="9196" w:name="_Toc36553179"/>
      <w:bookmarkStart w:id="9197" w:name="_Toc36554906"/>
      <w:bookmarkStart w:id="9198" w:name="_Toc45652215"/>
      <w:bookmarkStart w:id="9199" w:name="_Toc45658647"/>
      <w:bookmarkStart w:id="9200" w:name="_Toc45720467"/>
      <w:bookmarkStart w:id="9201" w:name="_Toc45798347"/>
      <w:bookmarkStart w:id="9202" w:name="_Toc45897736"/>
      <w:bookmarkStart w:id="9203" w:name="_Toc51745940"/>
      <w:bookmarkStart w:id="9204" w:name="_Toc64446204"/>
      <w:bookmarkStart w:id="9205" w:name="_Toc73982074"/>
      <w:bookmarkStart w:id="9206" w:name="_Toc88652163"/>
      <w:bookmarkStart w:id="9207" w:name="_Toc97891206"/>
      <w:bookmarkStart w:id="9208" w:name="_Toc99123327"/>
      <w:bookmarkStart w:id="9209" w:name="_Toc99662131"/>
      <w:bookmarkStart w:id="9210" w:name="_Toc105152197"/>
      <w:bookmarkStart w:id="9211" w:name="_Toc105174003"/>
      <w:bookmarkStart w:id="9212" w:name="_Toc106109001"/>
      <w:bookmarkStart w:id="9213" w:name="_Toc106122906"/>
      <w:bookmarkStart w:id="9214" w:name="_Toc107409459"/>
      <w:bookmarkStart w:id="9215" w:name="_Toc112756648"/>
      <w:r w:rsidRPr="001D2E49">
        <w:t>9.2.6.4</w:t>
      </w:r>
      <w:r w:rsidRPr="001D2E49">
        <w:tab/>
        <w:t>RAN CONFIGURATION UPDAT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D60B187" w14:textId="77777777" w:rsidTr="00367E0D">
        <w:tc>
          <w:tcPr>
            <w:tcW w:w="2268"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367E0D">
        <w:tc>
          <w:tcPr>
            <w:tcW w:w="2268" w:type="dxa"/>
          </w:tcPr>
          <w:p w14:paraId="2187478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DCF1A4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30A7CE" w14:textId="77777777" w:rsidR="009B75C3" w:rsidRPr="001D2E49" w:rsidRDefault="009B75C3" w:rsidP="009517A1">
            <w:pPr>
              <w:pStyle w:val="TAL"/>
              <w:rPr>
                <w:rFonts w:cs="Arial"/>
                <w:lang w:eastAsia="ja-JP"/>
              </w:rPr>
            </w:pPr>
          </w:p>
        </w:tc>
        <w:tc>
          <w:tcPr>
            <w:tcW w:w="1587" w:type="dxa"/>
          </w:tcPr>
          <w:p w14:paraId="7EA26DA3"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8550452" w14:textId="77777777" w:rsidR="009B75C3" w:rsidRPr="001D2E49" w:rsidRDefault="009B75C3" w:rsidP="009517A1">
            <w:pPr>
              <w:pStyle w:val="TAL"/>
              <w:rPr>
                <w:rFonts w:cs="Arial"/>
                <w:lang w:eastAsia="ja-JP"/>
              </w:rPr>
            </w:pPr>
          </w:p>
        </w:tc>
        <w:tc>
          <w:tcPr>
            <w:tcW w:w="1080" w:type="dxa"/>
          </w:tcPr>
          <w:p w14:paraId="30938C3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77E0D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FA5866" w14:textId="77777777" w:rsidTr="00367E0D">
        <w:tc>
          <w:tcPr>
            <w:tcW w:w="2268" w:type="dxa"/>
          </w:tcPr>
          <w:p w14:paraId="27E85AED"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17F5000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D0FD747" w14:textId="77777777" w:rsidR="009B75C3" w:rsidRPr="001D2E49" w:rsidRDefault="009B75C3" w:rsidP="009517A1">
            <w:pPr>
              <w:pStyle w:val="TAL"/>
              <w:rPr>
                <w:i/>
                <w:lang w:eastAsia="ja-JP"/>
              </w:rPr>
            </w:pPr>
          </w:p>
        </w:tc>
        <w:tc>
          <w:tcPr>
            <w:tcW w:w="1587" w:type="dxa"/>
          </w:tcPr>
          <w:p w14:paraId="53C28F7D" w14:textId="77777777" w:rsidR="009B75C3" w:rsidRPr="001D2E49" w:rsidRDefault="009B75C3" w:rsidP="009517A1">
            <w:pPr>
              <w:pStyle w:val="TAL"/>
            </w:pPr>
            <w:r w:rsidRPr="001D2E49">
              <w:t>PrintableString</w:t>
            </w:r>
          </w:p>
          <w:p w14:paraId="6A07A04D" w14:textId="77777777" w:rsidR="009B75C3" w:rsidRPr="001D2E49" w:rsidRDefault="009B75C3" w:rsidP="009517A1">
            <w:pPr>
              <w:pStyle w:val="TAL"/>
              <w:rPr>
                <w:lang w:eastAsia="ja-JP"/>
              </w:rPr>
            </w:pPr>
            <w:r w:rsidRPr="001D2E49">
              <w:t>(SIZE(1..150, …))</w:t>
            </w:r>
          </w:p>
        </w:tc>
        <w:tc>
          <w:tcPr>
            <w:tcW w:w="1757" w:type="dxa"/>
          </w:tcPr>
          <w:p w14:paraId="419D8769" w14:textId="77777777" w:rsidR="009B75C3" w:rsidRPr="001D2E49" w:rsidRDefault="009B75C3" w:rsidP="009517A1">
            <w:pPr>
              <w:pStyle w:val="TAL"/>
              <w:rPr>
                <w:lang w:eastAsia="ja-JP"/>
              </w:rPr>
            </w:pPr>
          </w:p>
        </w:tc>
        <w:tc>
          <w:tcPr>
            <w:tcW w:w="1080" w:type="dxa"/>
          </w:tcPr>
          <w:p w14:paraId="53608E07" w14:textId="77777777" w:rsidR="009B75C3" w:rsidRPr="001D2E49" w:rsidRDefault="009B75C3" w:rsidP="009517A1">
            <w:pPr>
              <w:pStyle w:val="TAL"/>
              <w:jc w:val="center"/>
              <w:rPr>
                <w:lang w:eastAsia="ja-JP"/>
              </w:rPr>
            </w:pPr>
            <w:r w:rsidRPr="001D2E49">
              <w:rPr>
                <w:rFonts w:cs="Arial"/>
              </w:rPr>
              <w:t>YES</w:t>
            </w:r>
          </w:p>
        </w:tc>
        <w:tc>
          <w:tcPr>
            <w:tcW w:w="1080" w:type="dxa"/>
          </w:tcPr>
          <w:p w14:paraId="3A3575F0" w14:textId="77777777" w:rsidR="009B75C3" w:rsidRPr="001D2E49" w:rsidRDefault="009B75C3" w:rsidP="009517A1">
            <w:pPr>
              <w:pStyle w:val="TAL"/>
              <w:jc w:val="center"/>
              <w:rPr>
                <w:lang w:eastAsia="ja-JP"/>
              </w:rPr>
            </w:pPr>
            <w:r w:rsidRPr="001D2E49">
              <w:rPr>
                <w:rFonts w:cs="Arial"/>
              </w:rPr>
              <w:t>ignore</w:t>
            </w:r>
          </w:p>
        </w:tc>
      </w:tr>
      <w:tr w:rsidR="009B75C3" w:rsidRPr="001D2E49" w14:paraId="43F58FA4" w14:textId="77777777" w:rsidTr="00367E0D">
        <w:tc>
          <w:tcPr>
            <w:tcW w:w="2268" w:type="dxa"/>
          </w:tcPr>
          <w:p w14:paraId="321DFD39"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43884814" w14:textId="77777777" w:rsidR="009B75C3" w:rsidRPr="001D2E49" w:rsidRDefault="009B75C3" w:rsidP="009517A1">
            <w:pPr>
              <w:pStyle w:val="TAL"/>
              <w:rPr>
                <w:rFonts w:cs="Arial"/>
                <w:lang w:eastAsia="ja-JP"/>
              </w:rPr>
            </w:pPr>
          </w:p>
        </w:tc>
        <w:tc>
          <w:tcPr>
            <w:tcW w:w="1080" w:type="dxa"/>
          </w:tcPr>
          <w:p w14:paraId="5E41EEF8" w14:textId="77777777" w:rsidR="009B75C3" w:rsidRPr="001D2E49" w:rsidRDefault="009B75C3" w:rsidP="009517A1">
            <w:pPr>
              <w:pStyle w:val="TAL"/>
              <w:rPr>
                <w:rFonts w:cs="Arial"/>
                <w:i/>
                <w:lang w:eastAsia="ja-JP"/>
              </w:rPr>
            </w:pPr>
            <w:r w:rsidRPr="001D2E49">
              <w:rPr>
                <w:i/>
              </w:rPr>
              <w:t>0..1</w:t>
            </w:r>
          </w:p>
        </w:tc>
        <w:tc>
          <w:tcPr>
            <w:tcW w:w="1587" w:type="dxa"/>
          </w:tcPr>
          <w:p w14:paraId="227999C8" w14:textId="77777777" w:rsidR="009B75C3" w:rsidRPr="001D2E49" w:rsidRDefault="009B75C3" w:rsidP="009517A1">
            <w:pPr>
              <w:pStyle w:val="TAL"/>
              <w:rPr>
                <w:rFonts w:cs="Arial"/>
                <w:lang w:eastAsia="ja-JP"/>
              </w:rPr>
            </w:pPr>
          </w:p>
        </w:tc>
        <w:tc>
          <w:tcPr>
            <w:tcW w:w="1757" w:type="dxa"/>
          </w:tcPr>
          <w:p w14:paraId="2E0D4089" w14:textId="77777777" w:rsidR="009B75C3" w:rsidRPr="001D2E49" w:rsidRDefault="009B75C3" w:rsidP="009517A1">
            <w:pPr>
              <w:pStyle w:val="TAL"/>
              <w:rPr>
                <w:rFonts w:cs="Arial"/>
                <w:lang w:eastAsia="ja-JP"/>
              </w:rPr>
            </w:pPr>
            <w:r w:rsidRPr="001D2E49">
              <w:t>Supported TAs in the NG-RAN node.</w:t>
            </w:r>
          </w:p>
        </w:tc>
        <w:tc>
          <w:tcPr>
            <w:tcW w:w="1080" w:type="dxa"/>
          </w:tcPr>
          <w:p w14:paraId="4D71880F" w14:textId="77777777" w:rsidR="009B75C3" w:rsidRPr="001D2E49" w:rsidRDefault="009B75C3" w:rsidP="009517A1">
            <w:pPr>
              <w:pStyle w:val="TAR"/>
              <w:jc w:val="center"/>
              <w:rPr>
                <w:rFonts w:cs="Arial"/>
                <w:lang w:eastAsia="ja-JP"/>
              </w:rPr>
            </w:pPr>
            <w:r w:rsidRPr="001D2E49">
              <w:t>YES</w:t>
            </w:r>
          </w:p>
        </w:tc>
        <w:tc>
          <w:tcPr>
            <w:tcW w:w="1080" w:type="dxa"/>
          </w:tcPr>
          <w:p w14:paraId="177D7B72" w14:textId="77777777" w:rsidR="009B75C3" w:rsidRPr="001D2E49" w:rsidRDefault="009B75C3" w:rsidP="009517A1">
            <w:pPr>
              <w:pStyle w:val="TAR"/>
              <w:jc w:val="center"/>
              <w:rPr>
                <w:rFonts w:cs="Arial"/>
                <w:lang w:eastAsia="ja-JP"/>
              </w:rPr>
            </w:pPr>
            <w:r w:rsidRPr="001D2E49">
              <w:t>reject</w:t>
            </w:r>
          </w:p>
        </w:tc>
      </w:tr>
      <w:tr w:rsidR="009B75C3" w:rsidRPr="001D2E49" w14:paraId="3DE018BA" w14:textId="77777777" w:rsidTr="00367E0D">
        <w:tc>
          <w:tcPr>
            <w:tcW w:w="2268" w:type="dxa"/>
          </w:tcPr>
          <w:p w14:paraId="3E946E81"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5F60223A" w14:textId="77777777" w:rsidR="009B75C3" w:rsidRPr="001D2E49" w:rsidRDefault="009B75C3" w:rsidP="009517A1">
            <w:pPr>
              <w:pStyle w:val="TAL"/>
              <w:rPr>
                <w:rFonts w:cs="Arial"/>
                <w:lang w:eastAsia="ja-JP"/>
              </w:rPr>
            </w:pPr>
          </w:p>
        </w:tc>
        <w:tc>
          <w:tcPr>
            <w:tcW w:w="1080" w:type="dxa"/>
          </w:tcPr>
          <w:p w14:paraId="060E0356" w14:textId="77777777" w:rsidR="009B75C3" w:rsidRPr="001D2E49" w:rsidRDefault="009B75C3" w:rsidP="009517A1">
            <w:pPr>
              <w:pStyle w:val="TAL"/>
              <w:rPr>
                <w:i/>
              </w:rPr>
            </w:pPr>
            <w:r w:rsidRPr="001D2E49">
              <w:rPr>
                <w:i/>
                <w:lang w:eastAsia="ja-JP"/>
              </w:rPr>
              <w:t>1..&lt;maxnoofTACs&gt;</w:t>
            </w:r>
          </w:p>
        </w:tc>
        <w:tc>
          <w:tcPr>
            <w:tcW w:w="1587" w:type="dxa"/>
          </w:tcPr>
          <w:p w14:paraId="62A29BCF" w14:textId="77777777" w:rsidR="009B75C3" w:rsidRPr="001D2E49" w:rsidRDefault="009B75C3" w:rsidP="009517A1">
            <w:pPr>
              <w:pStyle w:val="TAL"/>
              <w:rPr>
                <w:rFonts w:cs="Arial"/>
                <w:lang w:eastAsia="ja-JP"/>
              </w:rPr>
            </w:pPr>
          </w:p>
        </w:tc>
        <w:tc>
          <w:tcPr>
            <w:tcW w:w="1757" w:type="dxa"/>
          </w:tcPr>
          <w:p w14:paraId="13403C6D" w14:textId="77777777" w:rsidR="009B75C3" w:rsidRPr="001D2E49" w:rsidRDefault="009B75C3" w:rsidP="009517A1">
            <w:pPr>
              <w:pStyle w:val="TAL"/>
            </w:pPr>
          </w:p>
        </w:tc>
        <w:tc>
          <w:tcPr>
            <w:tcW w:w="1080" w:type="dxa"/>
          </w:tcPr>
          <w:p w14:paraId="225AEE7A" w14:textId="77777777" w:rsidR="009B75C3" w:rsidRPr="001D2E49" w:rsidRDefault="009B75C3" w:rsidP="009517A1">
            <w:pPr>
              <w:pStyle w:val="TAR"/>
              <w:jc w:val="center"/>
            </w:pPr>
            <w:r w:rsidRPr="001D2E49">
              <w:t>-</w:t>
            </w:r>
          </w:p>
        </w:tc>
        <w:tc>
          <w:tcPr>
            <w:tcW w:w="1080" w:type="dxa"/>
          </w:tcPr>
          <w:p w14:paraId="157B7FBC" w14:textId="77777777" w:rsidR="009B75C3" w:rsidRPr="001D2E49" w:rsidRDefault="009B75C3" w:rsidP="009517A1">
            <w:pPr>
              <w:pStyle w:val="TAR"/>
              <w:jc w:val="center"/>
            </w:pPr>
          </w:p>
        </w:tc>
      </w:tr>
      <w:tr w:rsidR="009B75C3" w:rsidRPr="001D2E49" w14:paraId="340D6D15" w14:textId="77777777" w:rsidTr="00367E0D">
        <w:tc>
          <w:tcPr>
            <w:tcW w:w="2268" w:type="dxa"/>
          </w:tcPr>
          <w:p w14:paraId="592171B5"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73141A4C" w14:textId="77777777" w:rsidR="009B75C3" w:rsidRPr="001D2E49" w:rsidRDefault="009B75C3" w:rsidP="009517A1">
            <w:pPr>
              <w:pStyle w:val="TAL"/>
              <w:rPr>
                <w:rFonts w:cs="Arial"/>
                <w:lang w:eastAsia="ja-JP"/>
              </w:rPr>
            </w:pPr>
            <w:r w:rsidRPr="001D2E49">
              <w:rPr>
                <w:rFonts w:cs="Arial"/>
              </w:rPr>
              <w:t>M</w:t>
            </w:r>
          </w:p>
        </w:tc>
        <w:tc>
          <w:tcPr>
            <w:tcW w:w="1080" w:type="dxa"/>
          </w:tcPr>
          <w:p w14:paraId="6541C4E0" w14:textId="77777777" w:rsidR="009B75C3" w:rsidRPr="001D2E49" w:rsidRDefault="009B75C3" w:rsidP="009517A1">
            <w:pPr>
              <w:pStyle w:val="TAL"/>
              <w:rPr>
                <w:rFonts w:cs="Arial"/>
                <w:i/>
                <w:lang w:eastAsia="ja-JP"/>
              </w:rPr>
            </w:pPr>
          </w:p>
        </w:tc>
        <w:tc>
          <w:tcPr>
            <w:tcW w:w="1587" w:type="dxa"/>
          </w:tcPr>
          <w:p w14:paraId="272ABB8A" w14:textId="77777777" w:rsidR="009B75C3" w:rsidRPr="001D2E49" w:rsidRDefault="009B75C3" w:rsidP="009517A1">
            <w:pPr>
              <w:pStyle w:val="TAL"/>
              <w:rPr>
                <w:rFonts w:cs="Arial"/>
                <w:lang w:eastAsia="ja-JP"/>
              </w:rPr>
            </w:pPr>
            <w:r w:rsidRPr="001D2E49">
              <w:t>9.3.3.10</w:t>
            </w:r>
          </w:p>
        </w:tc>
        <w:tc>
          <w:tcPr>
            <w:tcW w:w="1757" w:type="dxa"/>
          </w:tcPr>
          <w:p w14:paraId="2D6961C5"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3ED884BA"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1368BC53" w14:textId="77777777" w:rsidR="009B75C3" w:rsidRPr="001D2E49" w:rsidRDefault="009B75C3" w:rsidP="009517A1">
            <w:pPr>
              <w:pStyle w:val="TAR"/>
              <w:jc w:val="center"/>
              <w:rPr>
                <w:rFonts w:cs="Arial"/>
                <w:lang w:eastAsia="ja-JP"/>
              </w:rPr>
            </w:pPr>
          </w:p>
        </w:tc>
      </w:tr>
      <w:tr w:rsidR="009B75C3" w:rsidRPr="001D2E49" w14:paraId="08A50A22" w14:textId="77777777" w:rsidTr="00367E0D">
        <w:tc>
          <w:tcPr>
            <w:tcW w:w="2268" w:type="dxa"/>
          </w:tcPr>
          <w:p w14:paraId="021E8990"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688FFF00" w14:textId="77777777" w:rsidR="009B75C3" w:rsidRPr="001D2E49" w:rsidRDefault="009B75C3" w:rsidP="009517A1">
            <w:pPr>
              <w:pStyle w:val="TAL"/>
              <w:rPr>
                <w:rFonts w:cs="Arial"/>
                <w:lang w:eastAsia="ja-JP"/>
              </w:rPr>
            </w:pPr>
          </w:p>
        </w:tc>
        <w:tc>
          <w:tcPr>
            <w:tcW w:w="1080" w:type="dxa"/>
          </w:tcPr>
          <w:p w14:paraId="77368ADA" w14:textId="77777777" w:rsidR="009B75C3" w:rsidRPr="001D2E49" w:rsidRDefault="009B75C3" w:rsidP="009517A1">
            <w:pPr>
              <w:pStyle w:val="TAL"/>
              <w:rPr>
                <w:rFonts w:cs="Arial"/>
                <w:i/>
                <w:lang w:eastAsia="ja-JP"/>
              </w:rPr>
            </w:pPr>
            <w:r w:rsidRPr="001D2E49">
              <w:rPr>
                <w:i/>
              </w:rPr>
              <w:t>1</w:t>
            </w:r>
          </w:p>
        </w:tc>
        <w:tc>
          <w:tcPr>
            <w:tcW w:w="1587" w:type="dxa"/>
          </w:tcPr>
          <w:p w14:paraId="0279B49A" w14:textId="77777777" w:rsidR="009B75C3" w:rsidRPr="001D2E49" w:rsidRDefault="009B75C3" w:rsidP="009517A1">
            <w:pPr>
              <w:pStyle w:val="TAL"/>
              <w:rPr>
                <w:rFonts w:cs="Arial"/>
                <w:lang w:eastAsia="ja-JP"/>
              </w:rPr>
            </w:pPr>
          </w:p>
        </w:tc>
        <w:tc>
          <w:tcPr>
            <w:tcW w:w="1757" w:type="dxa"/>
          </w:tcPr>
          <w:p w14:paraId="12121E89" w14:textId="77777777" w:rsidR="009B75C3" w:rsidRPr="001D2E49" w:rsidRDefault="009B75C3" w:rsidP="009517A1">
            <w:pPr>
              <w:pStyle w:val="TAL"/>
              <w:rPr>
                <w:rFonts w:cs="Arial"/>
                <w:lang w:eastAsia="ja-JP"/>
              </w:rPr>
            </w:pPr>
          </w:p>
        </w:tc>
        <w:tc>
          <w:tcPr>
            <w:tcW w:w="1080" w:type="dxa"/>
          </w:tcPr>
          <w:p w14:paraId="5C2A3627"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5A6C527A" w14:textId="77777777" w:rsidR="009B75C3" w:rsidRPr="001D2E49" w:rsidRDefault="009B75C3" w:rsidP="009517A1">
            <w:pPr>
              <w:pStyle w:val="TAR"/>
              <w:jc w:val="center"/>
              <w:rPr>
                <w:rFonts w:cs="Arial"/>
                <w:lang w:eastAsia="ja-JP"/>
              </w:rPr>
            </w:pPr>
          </w:p>
        </w:tc>
      </w:tr>
      <w:tr w:rsidR="009B75C3" w:rsidRPr="001D2E49" w14:paraId="276DF158" w14:textId="77777777" w:rsidTr="00367E0D">
        <w:tc>
          <w:tcPr>
            <w:tcW w:w="2268" w:type="dxa"/>
          </w:tcPr>
          <w:p w14:paraId="3E827ED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2F48B255" w14:textId="77777777" w:rsidR="009B75C3" w:rsidRPr="001D2E49" w:rsidRDefault="009B75C3" w:rsidP="009517A1">
            <w:pPr>
              <w:pStyle w:val="TAL"/>
              <w:rPr>
                <w:rFonts w:cs="Arial"/>
                <w:lang w:eastAsia="ja-JP"/>
              </w:rPr>
            </w:pPr>
          </w:p>
        </w:tc>
        <w:tc>
          <w:tcPr>
            <w:tcW w:w="1080" w:type="dxa"/>
          </w:tcPr>
          <w:p w14:paraId="12EE3183" w14:textId="77777777" w:rsidR="009B75C3" w:rsidRPr="001D2E49" w:rsidRDefault="009B75C3" w:rsidP="009517A1">
            <w:pPr>
              <w:pStyle w:val="TAL"/>
              <w:rPr>
                <w:i/>
              </w:rPr>
            </w:pPr>
            <w:r w:rsidRPr="001D2E49">
              <w:rPr>
                <w:i/>
              </w:rPr>
              <w:t>1..&lt;maxnoofBPLMNs&gt;</w:t>
            </w:r>
          </w:p>
        </w:tc>
        <w:tc>
          <w:tcPr>
            <w:tcW w:w="1587" w:type="dxa"/>
          </w:tcPr>
          <w:p w14:paraId="56EE1EC5" w14:textId="77777777" w:rsidR="009B75C3" w:rsidRPr="001D2E49" w:rsidRDefault="009B75C3" w:rsidP="009517A1">
            <w:pPr>
              <w:pStyle w:val="TAL"/>
              <w:rPr>
                <w:rFonts w:cs="Arial"/>
                <w:lang w:eastAsia="ja-JP"/>
              </w:rPr>
            </w:pPr>
          </w:p>
        </w:tc>
        <w:tc>
          <w:tcPr>
            <w:tcW w:w="1757" w:type="dxa"/>
          </w:tcPr>
          <w:p w14:paraId="081F3D8B" w14:textId="77777777" w:rsidR="009B75C3" w:rsidRPr="001D2E49" w:rsidRDefault="009B75C3" w:rsidP="009517A1">
            <w:pPr>
              <w:pStyle w:val="TAL"/>
              <w:rPr>
                <w:rFonts w:cs="Arial"/>
              </w:rPr>
            </w:pPr>
          </w:p>
        </w:tc>
        <w:tc>
          <w:tcPr>
            <w:tcW w:w="1080" w:type="dxa"/>
          </w:tcPr>
          <w:p w14:paraId="3188A609" w14:textId="77777777" w:rsidR="009B75C3" w:rsidRPr="001D2E49" w:rsidRDefault="009B75C3" w:rsidP="009517A1">
            <w:pPr>
              <w:pStyle w:val="TAR"/>
              <w:jc w:val="center"/>
              <w:rPr>
                <w:rFonts w:cs="Arial"/>
              </w:rPr>
            </w:pPr>
            <w:r w:rsidRPr="001D2E49">
              <w:rPr>
                <w:rFonts w:cs="Arial"/>
              </w:rPr>
              <w:t>-</w:t>
            </w:r>
          </w:p>
        </w:tc>
        <w:tc>
          <w:tcPr>
            <w:tcW w:w="1080" w:type="dxa"/>
          </w:tcPr>
          <w:p w14:paraId="62566502" w14:textId="77777777" w:rsidR="009B75C3" w:rsidRPr="001D2E49" w:rsidRDefault="009B75C3" w:rsidP="009517A1">
            <w:pPr>
              <w:pStyle w:val="TAR"/>
              <w:jc w:val="center"/>
              <w:rPr>
                <w:rFonts w:cs="Arial"/>
                <w:lang w:eastAsia="ja-JP"/>
              </w:rPr>
            </w:pPr>
          </w:p>
        </w:tc>
      </w:tr>
      <w:tr w:rsidR="009B75C3" w:rsidRPr="001D2E49" w14:paraId="253F7912" w14:textId="77777777" w:rsidTr="00367E0D">
        <w:tc>
          <w:tcPr>
            <w:tcW w:w="2268" w:type="dxa"/>
          </w:tcPr>
          <w:p w14:paraId="3FD07AD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3C06251C" w14:textId="77777777" w:rsidR="009B75C3" w:rsidRPr="001D2E49" w:rsidRDefault="009B75C3" w:rsidP="009517A1">
            <w:pPr>
              <w:pStyle w:val="TAL"/>
              <w:rPr>
                <w:rFonts w:cs="Arial"/>
                <w:lang w:eastAsia="ja-JP"/>
              </w:rPr>
            </w:pPr>
            <w:r w:rsidRPr="001D2E49">
              <w:rPr>
                <w:rFonts w:cs="Arial"/>
              </w:rPr>
              <w:t>M</w:t>
            </w:r>
          </w:p>
        </w:tc>
        <w:tc>
          <w:tcPr>
            <w:tcW w:w="1080" w:type="dxa"/>
          </w:tcPr>
          <w:p w14:paraId="52CA7F2F" w14:textId="77777777" w:rsidR="009B75C3" w:rsidRPr="001D2E49" w:rsidRDefault="009B75C3" w:rsidP="009517A1">
            <w:pPr>
              <w:pStyle w:val="TAL"/>
              <w:rPr>
                <w:rFonts w:cs="Arial"/>
                <w:i/>
                <w:lang w:eastAsia="ja-JP"/>
              </w:rPr>
            </w:pPr>
          </w:p>
        </w:tc>
        <w:tc>
          <w:tcPr>
            <w:tcW w:w="1587" w:type="dxa"/>
          </w:tcPr>
          <w:p w14:paraId="3D7E0A03" w14:textId="77777777" w:rsidR="009B75C3" w:rsidRPr="001D2E49" w:rsidRDefault="009B75C3" w:rsidP="009517A1">
            <w:pPr>
              <w:pStyle w:val="TAL"/>
              <w:rPr>
                <w:rFonts w:cs="Arial"/>
                <w:lang w:eastAsia="ja-JP"/>
              </w:rPr>
            </w:pPr>
            <w:r w:rsidRPr="001D2E49">
              <w:t>9.3.3.5</w:t>
            </w:r>
          </w:p>
        </w:tc>
        <w:tc>
          <w:tcPr>
            <w:tcW w:w="1757" w:type="dxa"/>
          </w:tcPr>
          <w:p w14:paraId="2752EA0F" w14:textId="77777777" w:rsidR="009B75C3" w:rsidRPr="001D2E49" w:rsidRDefault="009B75C3" w:rsidP="009517A1">
            <w:pPr>
              <w:pStyle w:val="TAL"/>
              <w:rPr>
                <w:lang w:eastAsia="ja-JP"/>
              </w:rPr>
            </w:pPr>
            <w:r w:rsidRPr="001D2E49">
              <w:rPr>
                <w:lang w:eastAsia="ja-JP"/>
              </w:rPr>
              <w:t>Broadcast PLMN</w:t>
            </w:r>
          </w:p>
        </w:tc>
        <w:tc>
          <w:tcPr>
            <w:tcW w:w="1080" w:type="dxa"/>
          </w:tcPr>
          <w:p w14:paraId="32EA1A8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A08F8D9" w14:textId="77777777" w:rsidR="009B75C3" w:rsidRPr="001D2E49" w:rsidRDefault="009B75C3" w:rsidP="009517A1">
            <w:pPr>
              <w:pStyle w:val="TAR"/>
              <w:jc w:val="center"/>
              <w:rPr>
                <w:rFonts w:cs="Arial"/>
                <w:lang w:eastAsia="ja-JP"/>
              </w:rPr>
            </w:pPr>
          </w:p>
        </w:tc>
      </w:tr>
      <w:tr w:rsidR="009B75C3" w:rsidRPr="001D2E49" w14:paraId="7512AD1C" w14:textId="77777777" w:rsidTr="00367E0D">
        <w:tc>
          <w:tcPr>
            <w:tcW w:w="2268" w:type="dxa"/>
          </w:tcPr>
          <w:p w14:paraId="0F147205"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1E66F26D" w14:textId="77777777" w:rsidR="009B75C3" w:rsidRPr="001D2E49" w:rsidRDefault="009B75C3" w:rsidP="009517A1">
            <w:pPr>
              <w:pStyle w:val="TAL"/>
              <w:rPr>
                <w:rFonts w:cs="Arial"/>
                <w:lang w:eastAsia="ja-JP"/>
              </w:rPr>
            </w:pPr>
            <w:r w:rsidRPr="001D2E49">
              <w:rPr>
                <w:rFonts w:cs="Arial"/>
              </w:rPr>
              <w:t>M</w:t>
            </w:r>
          </w:p>
        </w:tc>
        <w:tc>
          <w:tcPr>
            <w:tcW w:w="1080" w:type="dxa"/>
          </w:tcPr>
          <w:p w14:paraId="6E6EF372" w14:textId="77777777" w:rsidR="009B75C3" w:rsidRPr="001D2E49" w:rsidRDefault="009B75C3" w:rsidP="009517A1">
            <w:pPr>
              <w:pStyle w:val="TAL"/>
              <w:rPr>
                <w:rFonts w:cs="Arial"/>
                <w:i/>
                <w:lang w:eastAsia="ja-JP"/>
              </w:rPr>
            </w:pPr>
          </w:p>
        </w:tc>
        <w:tc>
          <w:tcPr>
            <w:tcW w:w="1587" w:type="dxa"/>
          </w:tcPr>
          <w:p w14:paraId="317E50EE" w14:textId="77777777" w:rsidR="009B75C3" w:rsidRPr="001D2E49" w:rsidRDefault="009B75C3" w:rsidP="009517A1">
            <w:pPr>
              <w:pStyle w:val="TAL"/>
            </w:pPr>
            <w:r w:rsidRPr="001D2E49">
              <w:t>Slice Support List</w:t>
            </w:r>
          </w:p>
          <w:p w14:paraId="55F37F52" w14:textId="77777777" w:rsidR="009B75C3" w:rsidRPr="001D2E49" w:rsidRDefault="009B75C3" w:rsidP="009517A1">
            <w:pPr>
              <w:pStyle w:val="TAL"/>
              <w:rPr>
                <w:rFonts w:cs="Arial"/>
                <w:lang w:eastAsia="ja-JP"/>
              </w:rPr>
            </w:pPr>
            <w:r w:rsidRPr="001D2E49">
              <w:t>9.3.1.17</w:t>
            </w:r>
          </w:p>
        </w:tc>
        <w:tc>
          <w:tcPr>
            <w:tcW w:w="1757" w:type="dxa"/>
          </w:tcPr>
          <w:p w14:paraId="796843DA"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BCA9068" w14:textId="77777777" w:rsidR="009B75C3" w:rsidRPr="001D2E49" w:rsidRDefault="009B75C3" w:rsidP="009517A1">
            <w:pPr>
              <w:pStyle w:val="TAR"/>
              <w:jc w:val="center"/>
              <w:rPr>
                <w:rFonts w:cs="Arial"/>
                <w:lang w:eastAsia="ja-JP"/>
              </w:rPr>
            </w:pPr>
          </w:p>
        </w:tc>
      </w:tr>
      <w:tr w:rsidR="003854D3" w:rsidRPr="001D2E49" w14:paraId="2AD0319B" w14:textId="77777777" w:rsidTr="00367E0D">
        <w:tc>
          <w:tcPr>
            <w:tcW w:w="2268" w:type="dxa"/>
          </w:tcPr>
          <w:p w14:paraId="68880860"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5B638CB" w14:textId="77777777" w:rsidR="003854D3" w:rsidRPr="001D2E49" w:rsidRDefault="003854D3" w:rsidP="003854D3">
            <w:pPr>
              <w:pStyle w:val="TAL"/>
              <w:rPr>
                <w:rFonts w:cs="Arial"/>
              </w:rPr>
            </w:pPr>
            <w:r>
              <w:rPr>
                <w:rFonts w:cs="Arial"/>
              </w:rPr>
              <w:t>O</w:t>
            </w:r>
          </w:p>
        </w:tc>
        <w:tc>
          <w:tcPr>
            <w:tcW w:w="1080" w:type="dxa"/>
          </w:tcPr>
          <w:p w14:paraId="7AADAF7D" w14:textId="77777777" w:rsidR="003854D3" w:rsidRPr="001D2E49" w:rsidRDefault="003854D3" w:rsidP="003854D3">
            <w:pPr>
              <w:pStyle w:val="TAL"/>
              <w:rPr>
                <w:rFonts w:cs="Arial"/>
                <w:i/>
                <w:lang w:eastAsia="ja-JP"/>
              </w:rPr>
            </w:pPr>
          </w:p>
        </w:tc>
        <w:tc>
          <w:tcPr>
            <w:tcW w:w="1587" w:type="dxa"/>
          </w:tcPr>
          <w:p w14:paraId="74325641" w14:textId="77777777" w:rsidR="003854D3" w:rsidRPr="001D2E49" w:rsidRDefault="003854D3" w:rsidP="003854D3">
            <w:pPr>
              <w:pStyle w:val="TAL"/>
            </w:pPr>
            <w:r>
              <w:t>9.3.3.</w:t>
            </w:r>
            <w:r w:rsidR="00303ED8">
              <w:t>4</w:t>
            </w:r>
            <w:r w:rsidR="003D2340">
              <w:t>4</w:t>
            </w:r>
          </w:p>
        </w:tc>
        <w:tc>
          <w:tcPr>
            <w:tcW w:w="1757" w:type="dxa"/>
          </w:tcPr>
          <w:p w14:paraId="4A23E197"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3854D3">
            <w:pPr>
              <w:pStyle w:val="TAR"/>
              <w:jc w:val="center"/>
              <w:rPr>
                <w:rFonts w:cs="Arial"/>
              </w:rPr>
            </w:pPr>
            <w:r>
              <w:rPr>
                <w:rFonts w:cs="Arial"/>
              </w:rPr>
              <w:t>YES</w:t>
            </w:r>
          </w:p>
        </w:tc>
        <w:tc>
          <w:tcPr>
            <w:tcW w:w="1080" w:type="dxa"/>
          </w:tcPr>
          <w:p w14:paraId="4EABAB1C"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493C66FA" w14:textId="77777777" w:rsidTr="00367E0D">
        <w:tc>
          <w:tcPr>
            <w:tcW w:w="2268" w:type="dxa"/>
          </w:tcPr>
          <w:p w14:paraId="100BD862"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3178EF9C" w14:textId="77777777" w:rsidR="007D3B79" w:rsidRDefault="007D3B79" w:rsidP="007D3B79">
            <w:pPr>
              <w:pStyle w:val="TAL"/>
              <w:rPr>
                <w:rFonts w:cs="Arial"/>
              </w:rPr>
            </w:pPr>
            <w:r>
              <w:rPr>
                <w:rFonts w:cs="Arial"/>
              </w:rPr>
              <w:t>O</w:t>
            </w:r>
          </w:p>
        </w:tc>
        <w:tc>
          <w:tcPr>
            <w:tcW w:w="1080" w:type="dxa"/>
          </w:tcPr>
          <w:p w14:paraId="078CFC82" w14:textId="77777777" w:rsidR="007D3B79" w:rsidRPr="001D2E49" w:rsidRDefault="007D3B79" w:rsidP="007D3B79">
            <w:pPr>
              <w:pStyle w:val="TAL"/>
              <w:rPr>
                <w:rFonts w:cs="Arial"/>
                <w:i/>
                <w:lang w:eastAsia="ja-JP"/>
              </w:rPr>
            </w:pPr>
          </w:p>
        </w:tc>
        <w:tc>
          <w:tcPr>
            <w:tcW w:w="1587" w:type="dxa"/>
          </w:tcPr>
          <w:p w14:paraId="46BFA99E"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1DAFA8D" w14:textId="77777777" w:rsidR="007D3B79" w:rsidRDefault="007D3B79" w:rsidP="007D3B79">
            <w:pPr>
              <w:pStyle w:val="TAL"/>
            </w:pPr>
            <w:r w:rsidRPr="00D931A0">
              <w:t>9.3.1.</w:t>
            </w:r>
            <w:r w:rsidR="00575621">
              <w:t>19</w:t>
            </w:r>
            <w:r w:rsidR="00CA4FEF">
              <w:t>1</w:t>
            </w:r>
          </w:p>
        </w:tc>
        <w:tc>
          <w:tcPr>
            <w:tcW w:w="1757" w:type="dxa"/>
          </w:tcPr>
          <w:p w14:paraId="08CAB922"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7D3B79">
            <w:pPr>
              <w:pStyle w:val="TAR"/>
              <w:jc w:val="center"/>
              <w:rPr>
                <w:rFonts w:cs="Arial"/>
              </w:rPr>
            </w:pPr>
            <w:r>
              <w:rPr>
                <w:rFonts w:cs="Arial"/>
              </w:rPr>
              <w:t>YES</w:t>
            </w:r>
          </w:p>
        </w:tc>
        <w:tc>
          <w:tcPr>
            <w:tcW w:w="1080" w:type="dxa"/>
          </w:tcPr>
          <w:p w14:paraId="303A5785" w14:textId="77777777" w:rsidR="007D3B79" w:rsidRDefault="007D3B79" w:rsidP="007D3B79">
            <w:pPr>
              <w:pStyle w:val="TAR"/>
              <w:jc w:val="center"/>
              <w:rPr>
                <w:rFonts w:cs="Arial"/>
                <w:lang w:eastAsia="ja-JP"/>
              </w:rPr>
            </w:pPr>
            <w:r>
              <w:rPr>
                <w:rFonts w:cs="Arial"/>
                <w:lang w:eastAsia="ja-JP"/>
              </w:rPr>
              <w:t>reject</w:t>
            </w:r>
          </w:p>
        </w:tc>
      </w:tr>
      <w:tr w:rsidR="00D16DA9" w:rsidRPr="001D2E49" w14:paraId="1C18A846" w14:textId="77777777" w:rsidTr="00367E0D">
        <w:tc>
          <w:tcPr>
            <w:tcW w:w="2268" w:type="dxa"/>
          </w:tcPr>
          <w:p w14:paraId="2D47609C" w14:textId="77777777" w:rsidR="00D16DA9" w:rsidRPr="00D931A0" w:rsidRDefault="00D16DA9" w:rsidP="00D16DA9">
            <w:pPr>
              <w:pStyle w:val="TAL"/>
              <w:ind w:left="345"/>
              <w:rPr>
                <w:rFonts w:eastAsia="Batang" w:cs="Arial"/>
              </w:rPr>
            </w:pPr>
            <w:r w:rsidRPr="00A4772C">
              <w:rPr>
                <w:rFonts w:eastAsia="Batang" w:cs="Arial"/>
              </w:rPr>
              <w:t>&gt;&gt;</w:t>
            </w:r>
            <w:r>
              <w:rPr>
                <w:rFonts w:eastAsia="Batang" w:cs="Arial"/>
              </w:rPr>
              <w:t>&gt;&gt;TAI NSAG Support List</w:t>
            </w:r>
          </w:p>
        </w:tc>
        <w:tc>
          <w:tcPr>
            <w:tcW w:w="1020" w:type="dxa"/>
          </w:tcPr>
          <w:p w14:paraId="265207B5" w14:textId="77777777" w:rsidR="00D16DA9" w:rsidRDefault="00D16DA9" w:rsidP="00D16DA9">
            <w:pPr>
              <w:pStyle w:val="TAL"/>
              <w:rPr>
                <w:rFonts w:cs="Arial"/>
              </w:rPr>
            </w:pPr>
            <w:r w:rsidRPr="00A4772C">
              <w:rPr>
                <w:rFonts w:cs="Arial"/>
              </w:rPr>
              <w:t>O</w:t>
            </w:r>
          </w:p>
        </w:tc>
        <w:tc>
          <w:tcPr>
            <w:tcW w:w="1080" w:type="dxa"/>
          </w:tcPr>
          <w:p w14:paraId="33FE65B9" w14:textId="77777777" w:rsidR="00D16DA9" w:rsidRPr="001D2E49" w:rsidRDefault="00D16DA9" w:rsidP="00D16DA9">
            <w:pPr>
              <w:pStyle w:val="TAL"/>
              <w:rPr>
                <w:rFonts w:cs="Arial"/>
                <w:i/>
                <w:lang w:eastAsia="ja-JP"/>
              </w:rPr>
            </w:pPr>
          </w:p>
        </w:tc>
        <w:tc>
          <w:tcPr>
            <w:tcW w:w="1587" w:type="dxa"/>
          </w:tcPr>
          <w:p w14:paraId="4191422C"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7CA47543" w14:textId="77777777" w:rsidR="00D16DA9" w:rsidRDefault="00D16DA9" w:rsidP="00D16DA9">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D16DA9">
            <w:pPr>
              <w:pStyle w:val="TAR"/>
              <w:jc w:val="center"/>
              <w:rPr>
                <w:rFonts w:cs="Arial"/>
              </w:rPr>
            </w:pPr>
            <w:r w:rsidRPr="00A4772C">
              <w:rPr>
                <w:rFonts w:cs="Arial"/>
              </w:rPr>
              <w:t>YES</w:t>
            </w:r>
          </w:p>
        </w:tc>
        <w:tc>
          <w:tcPr>
            <w:tcW w:w="1080" w:type="dxa"/>
          </w:tcPr>
          <w:p w14:paraId="6E9D1AC3" w14:textId="77777777" w:rsidR="00D16DA9" w:rsidRDefault="00D16DA9" w:rsidP="00D16DA9">
            <w:pPr>
              <w:pStyle w:val="TAR"/>
              <w:jc w:val="center"/>
              <w:rPr>
                <w:rFonts w:cs="Arial"/>
                <w:lang w:eastAsia="ja-JP"/>
              </w:rPr>
            </w:pPr>
            <w:r>
              <w:rPr>
                <w:rFonts w:cs="Arial"/>
                <w:lang w:eastAsia="ja-JP"/>
              </w:rPr>
              <w:t>ignore</w:t>
            </w:r>
          </w:p>
        </w:tc>
      </w:tr>
      <w:tr w:rsidR="00110848" w:rsidRPr="001D2E49" w14:paraId="3A61D281" w14:textId="77777777" w:rsidTr="00367E0D">
        <w:tc>
          <w:tcPr>
            <w:tcW w:w="2268" w:type="dxa"/>
          </w:tcPr>
          <w:p w14:paraId="78FC3B9A"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7F87694B" w14:textId="77777777" w:rsidR="00110848" w:rsidRDefault="00110848" w:rsidP="00110848">
            <w:pPr>
              <w:pStyle w:val="TAL"/>
              <w:rPr>
                <w:rFonts w:cs="Arial"/>
              </w:rPr>
            </w:pPr>
            <w:r>
              <w:rPr>
                <w:rFonts w:cs="Arial"/>
              </w:rPr>
              <w:t>O</w:t>
            </w:r>
          </w:p>
        </w:tc>
        <w:tc>
          <w:tcPr>
            <w:tcW w:w="1080" w:type="dxa"/>
          </w:tcPr>
          <w:p w14:paraId="08DF673F" w14:textId="77777777" w:rsidR="00110848" w:rsidRPr="001D2E49" w:rsidRDefault="00110848" w:rsidP="00110848">
            <w:pPr>
              <w:pStyle w:val="TAL"/>
              <w:rPr>
                <w:rFonts w:cs="Arial"/>
                <w:i/>
                <w:lang w:eastAsia="ja-JP"/>
              </w:rPr>
            </w:pPr>
          </w:p>
        </w:tc>
        <w:tc>
          <w:tcPr>
            <w:tcW w:w="1587" w:type="dxa"/>
          </w:tcPr>
          <w:p w14:paraId="7D889F3E" w14:textId="77777777" w:rsidR="00110848" w:rsidRDefault="00110848" w:rsidP="00D5414F">
            <w:pPr>
              <w:pStyle w:val="TAL"/>
            </w:pPr>
            <w:r w:rsidRPr="00AD521A">
              <w:t>9.3.3.</w:t>
            </w:r>
            <w:r w:rsidR="00AD71B2">
              <w:t>50</w:t>
            </w:r>
          </w:p>
        </w:tc>
        <w:tc>
          <w:tcPr>
            <w:tcW w:w="1757" w:type="dxa"/>
          </w:tcPr>
          <w:p w14:paraId="7D521909" w14:textId="77777777" w:rsidR="00110848" w:rsidRDefault="00110848" w:rsidP="00110848">
            <w:pPr>
              <w:pStyle w:val="TAL"/>
            </w:pPr>
          </w:p>
        </w:tc>
        <w:tc>
          <w:tcPr>
            <w:tcW w:w="1080" w:type="dxa"/>
          </w:tcPr>
          <w:p w14:paraId="519776DD" w14:textId="77777777" w:rsidR="00110848" w:rsidRDefault="00110848" w:rsidP="00110848">
            <w:pPr>
              <w:pStyle w:val="TAR"/>
              <w:jc w:val="center"/>
              <w:rPr>
                <w:rFonts w:cs="Arial"/>
              </w:rPr>
            </w:pPr>
            <w:r>
              <w:rPr>
                <w:rFonts w:cs="Arial"/>
              </w:rPr>
              <w:t>YES</w:t>
            </w:r>
          </w:p>
        </w:tc>
        <w:tc>
          <w:tcPr>
            <w:tcW w:w="1080" w:type="dxa"/>
          </w:tcPr>
          <w:p w14:paraId="3AB7DB38" w14:textId="77777777" w:rsidR="00110848" w:rsidRDefault="00110848" w:rsidP="00110848">
            <w:pPr>
              <w:pStyle w:val="TAR"/>
              <w:jc w:val="center"/>
              <w:rPr>
                <w:rFonts w:cs="Arial"/>
                <w:lang w:eastAsia="ja-JP"/>
              </w:rPr>
            </w:pPr>
            <w:r>
              <w:rPr>
                <w:rFonts w:cs="Arial"/>
                <w:lang w:eastAsia="ja-JP"/>
              </w:rPr>
              <w:t>ignore</w:t>
            </w:r>
          </w:p>
        </w:tc>
      </w:tr>
      <w:tr w:rsidR="007D3B79" w:rsidRPr="001D2E49" w14:paraId="796809FF" w14:textId="77777777" w:rsidTr="00367E0D">
        <w:tc>
          <w:tcPr>
            <w:tcW w:w="2268" w:type="dxa"/>
          </w:tcPr>
          <w:p w14:paraId="55D56C90"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77B2B803" w14:textId="77777777" w:rsidR="007D3B79" w:rsidRPr="001D2E49" w:rsidRDefault="007D3B79" w:rsidP="007D3B79">
            <w:pPr>
              <w:pStyle w:val="TAL"/>
              <w:rPr>
                <w:rFonts w:cs="Arial"/>
              </w:rPr>
            </w:pPr>
            <w:r>
              <w:rPr>
                <w:rFonts w:cs="Arial"/>
                <w:lang w:eastAsia="ja-JP"/>
              </w:rPr>
              <w:t>O</w:t>
            </w:r>
          </w:p>
        </w:tc>
        <w:tc>
          <w:tcPr>
            <w:tcW w:w="1080" w:type="dxa"/>
          </w:tcPr>
          <w:p w14:paraId="1E4A33EB" w14:textId="77777777" w:rsidR="007D3B79" w:rsidRPr="001D2E49" w:rsidRDefault="007D3B79" w:rsidP="007D3B79">
            <w:pPr>
              <w:pStyle w:val="TAL"/>
              <w:rPr>
                <w:rFonts w:cs="Arial"/>
                <w:i/>
                <w:lang w:eastAsia="ja-JP"/>
              </w:rPr>
            </w:pPr>
          </w:p>
        </w:tc>
        <w:tc>
          <w:tcPr>
            <w:tcW w:w="1587" w:type="dxa"/>
          </w:tcPr>
          <w:p w14:paraId="1FB67658" w14:textId="77777777" w:rsidR="007D3B79" w:rsidRPr="001D2E49" w:rsidRDefault="007D3B79" w:rsidP="007D3B79">
            <w:pPr>
              <w:pStyle w:val="TAL"/>
            </w:pPr>
            <w:r>
              <w:rPr>
                <w:lang w:eastAsia="ja-JP"/>
              </w:rPr>
              <w:t>9.3.1.125</w:t>
            </w:r>
          </w:p>
        </w:tc>
        <w:tc>
          <w:tcPr>
            <w:tcW w:w="1757" w:type="dxa"/>
          </w:tcPr>
          <w:p w14:paraId="35E6DBBF"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488F6B1" w14:textId="77777777" w:rsidR="007D3B79" w:rsidRPr="001D2E49" w:rsidRDefault="007D3B79" w:rsidP="007D3B79">
            <w:pPr>
              <w:pStyle w:val="TAR"/>
              <w:jc w:val="center"/>
              <w:rPr>
                <w:rFonts w:cs="Arial"/>
              </w:rPr>
            </w:pPr>
            <w:r>
              <w:rPr>
                <w:rFonts w:cs="Arial"/>
                <w:lang w:eastAsia="ja-JP"/>
              </w:rPr>
              <w:t>YES</w:t>
            </w:r>
          </w:p>
        </w:tc>
        <w:tc>
          <w:tcPr>
            <w:tcW w:w="1080" w:type="dxa"/>
          </w:tcPr>
          <w:p w14:paraId="456CC901"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0B1ABD28" w14:textId="77777777" w:rsidTr="00367E0D">
        <w:tc>
          <w:tcPr>
            <w:tcW w:w="2268" w:type="dxa"/>
          </w:tcPr>
          <w:p w14:paraId="2754654A"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6BBE7FDA" w14:textId="77777777" w:rsidR="007D3B79" w:rsidRPr="001D2E49" w:rsidRDefault="007D3B79" w:rsidP="007D3B79">
            <w:pPr>
              <w:pStyle w:val="TAL"/>
              <w:rPr>
                <w:rFonts w:cs="Arial"/>
              </w:rPr>
            </w:pPr>
            <w:r w:rsidRPr="001D2E49">
              <w:rPr>
                <w:rFonts w:cs="Arial"/>
              </w:rPr>
              <w:t>O</w:t>
            </w:r>
          </w:p>
        </w:tc>
        <w:tc>
          <w:tcPr>
            <w:tcW w:w="1080" w:type="dxa"/>
          </w:tcPr>
          <w:p w14:paraId="063BC257" w14:textId="77777777" w:rsidR="007D3B79" w:rsidRPr="001D2E49" w:rsidRDefault="007D3B79" w:rsidP="007D3B79">
            <w:pPr>
              <w:pStyle w:val="TAL"/>
              <w:rPr>
                <w:rFonts w:cs="Arial"/>
                <w:i/>
                <w:lang w:eastAsia="ja-JP"/>
              </w:rPr>
            </w:pPr>
          </w:p>
        </w:tc>
        <w:tc>
          <w:tcPr>
            <w:tcW w:w="1587" w:type="dxa"/>
          </w:tcPr>
          <w:p w14:paraId="3D9B25B3" w14:textId="77777777" w:rsidR="007D3B79" w:rsidRPr="001D2E49" w:rsidRDefault="007D3B79" w:rsidP="007D3B79">
            <w:pPr>
              <w:pStyle w:val="TAL"/>
              <w:rPr>
                <w:rFonts w:cs="Arial"/>
                <w:lang w:eastAsia="ja-JP"/>
              </w:rPr>
            </w:pPr>
            <w:r w:rsidRPr="001D2E49">
              <w:rPr>
                <w:rFonts w:cs="Arial"/>
                <w:lang w:eastAsia="ja-JP"/>
              </w:rPr>
              <w:t>Paging DRX</w:t>
            </w:r>
          </w:p>
          <w:p w14:paraId="0402104F" w14:textId="77777777" w:rsidR="007D3B79" w:rsidRPr="001D2E49" w:rsidRDefault="007D3B79" w:rsidP="007D3B79">
            <w:pPr>
              <w:pStyle w:val="TAL"/>
            </w:pPr>
            <w:r w:rsidRPr="001D2E49">
              <w:rPr>
                <w:rFonts w:cs="Arial"/>
                <w:lang w:eastAsia="ja-JP"/>
              </w:rPr>
              <w:t>9.3.1.90</w:t>
            </w:r>
          </w:p>
        </w:tc>
        <w:tc>
          <w:tcPr>
            <w:tcW w:w="1757" w:type="dxa"/>
          </w:tcPr>
          <w:p w14:paraId="5E3856BA" w14:textId="77777777" w:rsidR="007D3B79" w:rsidRPr="001D2E49" w:rsidRDefault="007D3B79" w:rsidP="007D3B79">
            <w:pPr>
              <w:pStyle w:val="TAL"/>
            </w:pPr>
          </w:p>
        </w:tc>
        <w:tc>
          <w:tcPr>
            <w:tcW w:w="1080" w:type="dxa"/>
          </w:tcPr>
          <w:p w14:paraId="326407F8" w14:textId="77777777" w:rsidR="007D3B79" w:rsidRPr="001D2E49" w:rsidRDefault="007D3B79" w:rsidP="007D3B79">
            <w:pPr>
              <w:pStyle w:val="TAR"/>
              <w:jc w:val="center"/>
              <w:rPr>
                <w:rFonts w:cs="Arial"/>
              </w:rPr>
            </w:pPr>
            <w:r w:rsidRPr="001D2E49">
              <w:rPr>
                <w:rFonts w:cs="Arial"/>
              </w:rPr>
              <w:t>YES</w:t>
            </w:r>
          </w:p>
        </w:tc>
        <w:tc>
          <w:tcPr>
            <w:tcW w:w="1080" w:type="dxa"/>
          </w:tcPr>
          <w:p w14:paraId="42928C3C" w14:textId="77777777" w:rsidR="007D3B79" w:rsidRPr="001D2E49" w:rsidRDefault="007D3B79" w:rsidP="007D3B79">
            <w:pPr>
              <w:pStyle w:val="TAR"/>
              <w:jc w:val="center"/>
              <w:rPr>
                <w:rFonts w:cs="Arial"/>
              </w:rPr>
            </w:pPr>
            <w:r w:rsidRPr="001D2E49">
              <w:rPr>
                <w:rFonts w:cs="Arial"/>
              </w:rPr>
              <w:t>ignore</w:t>
            </w:r>
          </w:p>
        </w:tc>
      </w:tr>
      <w:tr w:rsidR="007D3B79" w:rsidRPr="001D2E49" w14:paraId="38284643" w14:textId="77777777" w:rsidTr="00367E0D">
        <w:tc>
          <w:tcPr>
            <w:tcW w:w="2268" w:type="dxa"/>
          </w:tcPr>
          <w:p w14:paraId="1BD75577"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EF676F8"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403EDF89" w14:textId="77777777" w:rsidR="007D3B79" w:rsidRPr="001D2E49" w:rsidRDefault="007D3B79" w:rsidP="007D3B79">
            <w:pPr>
              <w:pStyle w:val="TAL"/>
              <w:rPr>
                <w:i/>
              </w:rPr>
            </w:pPr>
          </w:p>
        </w:tc>
        <w:tc>
          <w:tcPr>
            <w:tcW w:w="1587" w:type="dxa"/>
          </w:tcPr>
          <w:p w14:paraId="471263A2" w14:textId="77777777" w:rsidR="007D3B79" w:rsidRPr="001D2E49" w:rsidRDefault="007D3B79" w:rsidP="007D3B79">
            <w:pPr>
              <w:pStyle w:val="TAL"/>
              <w:rPr>
                <w:rFonts w:cs="Arial"/>
                <w:lang w:eastAsia="ja-JP"/>
              </w:rPr>
            </w:pPr>
            <w:r w:rsidRPr="001D2E49">
              <w:t>9.3.1.5</w:t>
            </w:r>
          </w:p>
        </w:tc>
        <w:tc>
          <w:tcPr>
            <w:tcW w:w="1757" w:type="dxa"/>
          </w:tcPr>
          <w:p w14:paraId="27852807" w14:textId="77777777" w:rsidR="007D3B79" w:rsidRPr="001D2E49" w:rsidRDefault="007D3B79" w:rsidP="007D3B79">
            <w:pPr>
              <w:pStyle w:val="TAL"/>
            </w:pPr>
          </w:p>
        </w:tc>
        <w:tc>
          <w:tcPr>
            <w:tcW w:w="1080" w:type="dxa"/>
          </w:tcPr>
          <w:p w14:paraId="3A5D56C8" w14:textId="77777777" w:rsidR="007D3B79" w:rsidRPr="001D2E49" w:rsidRDefault="007D3B79" w:rsidP="007D3B79">
            <w:pPr>
              <w:pStyle w:val="TAR"/>
              <w:jc w:val="center"/>
            </w:pPr>
            <w:r w:rsidRPr="001D2E49">
              <w:t>YES</w:t>
            </w:r>
          </w:p>
        </w:tc>
        <w:tc>
          <w:tcPr>
            <w:tcW w:w="1080" w:type="dxa"/>
          </w:tcPr>
          <w:p w14:paraId="29D70003" w14:textId="77777777" w:rsidR="007D3B79" w:rsidRPr="001D2E49" w:rsidRDefault="007D3B79" w:rsidP="007D3B79">
            <w:pPr>
              <w:pStyle w:val="TAR"/>
              <w:jc w:val="center"/>
            </w:pPr>
            <w:r w:rsidRPr="001D2E49">
              <w:t>ignore</w:t>
            </w:r>
          </w:p>
        </w:tc>
      </w:tr>
      <w:tr w:rsidR="007D3B79" w:rsidRPr="001D2E49" w14:paraId="58BE1219" w14:textId="77777777" w:rsidTr="00367E0D">
        <w:tc>
          <w:tcPr>
            <w:tcW w:w="2268" w:type="dxa"/>
          </w:tcPr>
          <w:p w14:paraId="7C1C43A4"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635BD978" w14:textId="77777777" w:rsidR="007D3B79" w:rsidRPr="001D2E49" w:rsidRDefault="007D3B79" w:rsidP="007D3B79">
            <w:pPr>
              <w:pStyle w:val="TAL"/>
              <w:rPr>
                <w:rFonts w:cs="Arial"/>
                <w:lang w:eastAsia="ja-JP"/>
              </w:rPr>
            </w:pPr>
          </w:p>
        </w:tc>
        <w:tc>
          <w:tcPr>
            <w:tcW w:w="1080" w:type="dxa"/>
          </w:tcPr>
          <w:p w14:paraId="55B2CA34" w14:textId="77777777" w:rsidR="007D3B79" w:rsidRPr="001D2E49" w:rsidRDefault="007D3B79" w:rsidP="007D3B79">
            <w:pPr>
              <w:pStyle w:val="TAL"/>
              <w:rPr>
                <w:i/>
              </w:rPr>
            </w:pPr>
            <w:r w:rsidRPr="001D2E49">
              <w:rPr>
                <w:i/>
              </w:rPr>
              <w:t>0..1</w:t>
            </w:r>
          </w:p>
        </w:tc>
        <w:tc>
          <w:tcPr>
            <w:tcW w:w="1587" w:type="dxa"/>
          </w:tcPr>
          <w:p w14:paraId="4703FF29" w14:textId="77777777" w:rsidR="007D3B79" w:rsidRPr="001D2E49" w:rsidRDefault="007D3B79" w:rsidP="007D3B79">
            <w:pPr>
              <w:pStyle w:val="TAL"/>
            </w:pPr>
          </w:p>
        </w:tc>
        <w:tc>
          <w:tcPr>
            <w:tcW w:w="1757" w:type="dxa"/>
          </w:tcPr>
          <w:p w14:paraId="7F60B2AA" w14:textId="77777777" w:rsidR="007D3B79" w:rsidRPr="001D2E49" w:rsidRDefault="007D3B79" w:rsidP="007D3B79">
            <w:pPr>
              <w:pStyle w:val="TAL"/>
            </w:pPr>
          </w:p>
        </w:tc>
        <w:tc>
          <w:tcPr>
            <w:tcW w:w="1080" w:type="dxa"/>
          </w:tcPr>
          <w:p w14:paraId="3BB31DBE" w14:textId="77777777" w:rsidR="007D3B79" w:rsidRPr="001D2E49" w:rsidRDefault="007D3B79" w:rsidP="007D3B79">
            <w:pPr>
              <w:pStyle w:val="TAR"/>
              <w:jc w:val="center"/>
            </w:pPr>
            <w:r w:rsidRPr="001D2E49">
              <w:t>YES</w:t>
            </w:r>
          </w:p>
        </w:tc>
        <w:tc>
          <w:tcPr>
            <w:tcW w:w="1080" w:type="dxa"/>
          </w:tcPr>
          <w:p w14:paraId="6188D0C5" w14:textId="77777777" w:rsidR="007D3B79" w:rsidRPr="001D2E49" w:rsidRDefault="007D3B79" w:rsidP="007D3B79">
            <w:pPr>
              <w:pStyle w:val="TAR"/>
              <w:jc w:val="center"/>
            </w:pPr>
            <w:r w:rsidRPr="001D2E49">
              <w:t>reject</w:t>
            </w:r>
          </w:p>
        </w:tc>
      </w:tr>
      <w:tr w:rsidR="007D3B79" w:rsidRPr="001D2E49" w14:paraId="62A9B139" w14:textId="77777777" w:rsidTr="00367E0D">
        <w:tc>
          <w:tcPr>
            <w:tcW w:w="2268" w:type="dxa"/>
          </w:tcPr>
          <w:p w14:paraId="0EC91E94"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54A6D0E8" w14:textId="77777777" w:rsidR="007D3B79" w:rsidRPr="001D2E49" w:rsidRDefault="007D3B79" w:rsidP="007D3B79">
            <w:pPr>
              <w:pStyle w:val="TAL"/>
              <w:rPr>
                <w:rFonts w:cs="Arial"/>
                <w:lang w:eastAsia="ja-JP"/>
              </w:rPr>
            </w:pPr>
          </w:p>
        </w:tc>
        <w:tc>
          <w:tcPr>
            <w:tcW w:w="1080" w:type="dxa"/>
          </w:tcPr>
          <w:p w14:paraId="1EA93684"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D3B79">
            <w:pPr>
              <w:pStyle w:val="TAL"/>
            </w:pPr>
          </w:p>
        </w:tc>
        <w:tc>
          <w:tcPr>
            <w:tcW w:w="1757" w:type="dxa"/>
          </w:tcPr>
          <w:p w14:paraId="12A5F9F9" w14:textId="77777777" w:rsidR="007D3B79" w:rsidRPr="001D2E49" w:rsidRDefault="007D3B79" w:rsidP="007D3B79">
            <w:pPr>
              <w:pStyle w:val="TAL"/>
            </w:pPr>
          </w:p>
        </w:tc>
        <w:tc>
          <w:tcPr>
            <w:tcW w:w="1080" w:type="dxa"/>
          </w:tcPr>
          <w:p w14:paraId="047370EB" w14:textId="77777777" w:rsidR="007D3B79" w:rsidRPr="001D2E49" w:rsidRDefault="007D3B79" w:rsidP="007D3B79">
            <w:pPr>
              <w:pStyle w:val="TAR"/>
              <w:jc w:val="center"/>
            </w:pPr>
            <w:r w:rsidRPr="001D2E49">
              <w:t>-</w:t>
            </w:r>
          </w:p>
        </w:tc>
        <w:tc>
          <w:tcPr>
            <w:tcW w:w="1080" w:type="dxa"/>
          </w:tcPr>
          <w:p w14:paraId="5BBFA855" w14:textId="77777777" w:rsidR="007D3B79" w:rsidRPr="001D2E49" w:rsidRDefault="007D3B79" w:rsidP="007D3B79">
            <w:pPr>
              <w:pStyle w:val="TAR"/>
              <w:jc w:val="center"/>
            </w:pPr>
          </w:p>
        </w:tc>
      </w:tr>
      <w:tr w:rsidR="007D3B79" w:rsidRPr="001D2E49" w14:paraId="468EA0DA" w14:textId="77777777" w:rsidTr="00367E0D">
        <w:tc>
          <w:tcPr>
            <w:tcW w:w="2268" w:type="dxa"/>
          </w:tcPr>
          <w:p w14:paraId="2300CA93"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70682E55" w14:textId="77777777" w:rsidR="007D3B79" w:rsidRPr="001D2E49" w:rsidRDefault="007D3B79" w:rsidP="007D3B79">
            <w:pPr>
              <w:pStyle w:val="TAL"/>
              <w:rPr>
                <w:rFonts w:cs="Arial"/>
                <w:lang w:eastAsia="ja-JP"/>
              </w:rPr>
            </w:pPr>
            <w:r w:rsidRPr="001D2E49">
              <w:rPr>
                <w:rFonts w:hint="eastAsia"/>
              </w:rPr>
              <w:t>M</w:t>
            </w:r>
          </w:p>
        </w:tc>
        <w:tc>
          <w:tcPr>
            <w:tcW w:w="1080" w:type="dxa"/>
          </w:tcPr>
          <w:p w14:paraId="67C67746" w14:textId="77777777" w:rsidR="007D3B79" w:rsidRPr="001D2E49" w:rsidRDefault="007D3B79" w:rsidP="007D3B79">
            <w:pPr>
              <w:pStyle w:val="TAL"/>
              <w:rPr>
                <w:i/>
              </w:rPr>
            </w:pPr>
          </w:p>
        </w:tc>
        <w:tc>
          <w:tcPr>
            <w:tcW w:w="1587" w:type="dxa"/>
          </w:tcPr>
          <w:p w14:paraId="43DAB722" w14:textId="77777777" w:rsidR="007D3B79" w:rsidRPr="001D2E49" w:rsidRDefault="007D3B79" w:rsidP="007D3B79">
            <w:pPr>
              <w:pStyle w:val="TAL"/>
            </w:pPr>
            <w:r w:rsidRPr="001D2E49">
              <w:t>CP Transport Layer Information</w:t>
            </w:r>
          </w:p>
          <w:p w14:paraId="38B0731C" w14:textId="77777777" w:rsidR="007D3B79" w:rsidRPr="001D2E49" w:rsidRDefault="007D3B79" w:rsidP="007D3B79">
            <w:pPr>
              <w:pStyle w:val="TAL"/>
            </w:pPr>
            <w:r w:rsidRPr="001D2E49">
              <w:t>9.3.2.6</w:t>
            </w:r>
          </w:p>
        </w:tc>
        <w:tc>
          <w:tcPr>
            <w:tcW w:w="1757" w:type="dxa"/>
          </w:tcPr>
          <w:p w14:paraId="643CD841" w14:textId="77777777" w:rsidR="007D3B79" w:rsidRPr="001D2E49" w:rsidRDefault="007D3B79" w:rsidP="007D3B79">
            <w:pPr>
              <w:pStyle w:val="TAL"/>
            </w:pPr>
            <w:r w:rsidRPr="001D2E49">
              <w:t>Transport layer address of the NG-RAN node.</w:t>
            </w:r>
          </w:p>
        </w:tc>
        <w:tc>
          <w:tcPr>
            <w:tcW w:w="1080" w:type="dxa"/>
          </w:tcPr>
          <w:p w14:paraId="0D4122B6" w14:textId="77777777" w:rsidR="007D3B79" w:rsidRPr="001D2E49" w:rsidRDefault="007D3B79" w:rsidP="007D3B79">
            <w:pPr>
              <w:pStyle w:val="TAR"/>
              <w:jc w:val="center"/>
            </w:pPr>
            <w:r w:rsidRPr="001D2E49">
              <w:t>-</w:t>
            </w:r>
          </w:p>
        </w:tc>
        <w:tc>
          <w:tcPr>
            <w:tcW w:w="1080" w:type="dxa"/>
          </w:tcPr>
          <w:p w14:paraId="16DD6594" w14:textId="77777777" w:rsidR="007D3B79" w:rsidRPr="001D2E49" w:rsidRDefault="007D3B79" w:rsidP="007D3B79">
            <w:pPr>
              <w:pStyle w:val="TAR"/>
              <w:jc w:val="center"/>
            </w:pPr>
          </w:p>
        </w:tc>
      </w:tr>
      <w:tr w:rsidR="007D3B79" w:rsidRPr="001D2E49" w14:paraId="5E274DA7" w14:textId="77777777" w:rsidTr="00367E0D">
        <w:tc>
          <w:tcPr>
            <w:tcW w:w="2268" w:type="dxa"/>
          </w:tcPr>
          <w:p w14:paraId="68BDACF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4FA1CE3B" w14:textId="77777777" w:rsidR="007D3B79" w:rsidRPr="001D2E49" w:rsidRDefault="007D3B79" w:rsidP="007D3B79">
            <w:pPr>
              <w:pStyle w:val="TAL"/>
              <w:rPr>
                <w:rFonts w:cs="Arial"/>
                <w:lang w:eastAsia="ja-JP"/>
              </w:rPr>
            </w:pPr>
            <w:r w:rsidRPr="001D2E49">
              <w:t>O</w:t>
            </w:r>
          </w:p>
        </w:tc>
        <w:tc>
          <w:tcPr>
            <w:tcW w:w="1080" w:type="dxa"/>
          </w:tcPr>
          <w:p w14:paraId="0D719E5B" w14:textId="77777777" w:rsidR="007D3B79" w:rsidRPr="001D2E49" w:rsidRDefault="007D3B79" w:rsidP="007D3B79">
            <w:pPr>
              <w:pStyle w:val="TAL"/>
              <w:rPr>
                <w:i/>
              </w:rPr>
            </w:pPr>
          </w:p>
        </w:tc>
        <w:tc>
          <w:tcPr>
            <w:tcW w:w="1587" w:type="dxa"/>
          </w:tcPr>
          <w:p w14:paraId="5AD4B245" w14:textId="77777777" w:rsidR="007D3B79" w:rsidRPr="001D2E49" w:rsidRDefault="007D3B79" w:rsidP="007D3B79">
            <w:pPr>
              <w:pStyle w:val="TAL"/>
            </w:pPr>
            <w:r w:rsidRPr="001D2E49">
              <w:t>CP Transport Layer Information</w:t>
            </w:r>
          </w:p>
          <w:p w14:paraId="2CC7D729" w14:textId="77777777" w:rsidR="007D3B79" w:rsidRPr="001D2E49" w:rsidRDefault="007D3B79" w:rsidP="007D3B79">
            <w:pPr>
              <w:pStyle w:val="TAL"/>
            </w:pPr>
            <w:r w:rsidRPr="001D2E49">
              <w:t>9.3.2.6</w:t>
            </w:r>
          </w:p>
        </w:tc>
        <w:tc>
          <w:tcPr>
            <w:tcW w:w="1757" w:type="dxa"/>
          </w:tcPr>
          <w:p w14:paraId="09960E6C" w14:textId="77777777" w:rsidR="007D3B79" w:rsidRPr="001D2E49" w:rsidRDefault="007D3B79" w:rsidP="007D3B79">
            <w:pPr>
              <w:pStyle w:val="TAL"/>
            </w:pPr>
            <w:r w:rsidRPr="001D2E49">
              <w:t>Transport layer address of the AMF.</w:t>
            </w:r>
          </w:p>
        </w:tc>
        <w:tc>
          <w:tcPr>
            <w:tcW w:w="1080" w:type="dxa"/>
          </w:tcPr>
          <w:p w14:paraId="5CB4067F" w14:textId="77777777" w:rsidR="007D3B79" w:rsidRPr="001D2E49" w:rsidRDefault="007D3B79" w:rsidP="007D3B79">
            <w:pPr>
              <w:pStyle w:val="TAR"/>
              <w:jc w:val="center"/>
            </w:pPr>
            <w:r w:rsidRPr="001D2E49">
              <w:t>-</w:t>
            </w:r>
          </w:p>
        </w:tc>
        <w:tc>
          <w:tcPr>
            <w:tcW w:w="1080" w:type="dxa"/>
          </w:tcPr>
          <w:p w14:paraId="016A17FF" w14:textId="77777777" w:rsidR="007D3B79" w:rsidRPr="001D2E49" w:rsidRDefault="007D3B79" w:rsidP="007D3B79">
            <w:pPr>
              <w:pStyle w:val="TAR"/>
              <w:jc w:val="center"/>
            </w:pPr>
          </w:p>
        </w:tc>
      </w:tr>
      <w:tr w:rsidR="007D3B79" w:rsidRPr="001D2E49" w14:paraId="408B9790" w14:textId="77777777" w:rsidTr="00367E0D">
        <w:tc>
          <w:tcPr>
            <w:tcW w:w="2268" w:type="dxa"/>
          </w:tcPr>
          <w:p w14:paraId="24DAEC7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DAE6CA4" w14:textId="77777777" w:rsidR="007D3B79" w:rsidRPr="001D2E49" w:rsidRDefault="007D3B79" w:rsidP="007D3B79">
            <w:pPr>
              <w:pStyle w:val="TAL"/>
            </w:pPr>
            <w:r w:rsidRPr="00567372">
              <w:rPr>
                <w:rFonts w:cs="Arial"/>
                <w:lang w:eastAsia="ja-JP"/>
              </w:rPr>
              <w:t>O</w:t>
            </w:r>
          </w:p>
        </w:tc>
        <w:tc>
          <w:tcPr>
            <w:tcW w:w="1080" w:type="dxa"/>
          </w:tcPr>
          <w:p w14:paraId="278AC07F" w14:textId="77777777" w:rsidR="007D3B79" w:rsidRPr="001D2E49" w:rsidRDefault="007D3B79" w:rsidP="007D3B79">
            <w:pPr>
              <w:pStyle w:val="TAL"/>
              <w:rPr>
                <w:i/>
              </w:rPr>
            </w:pPr>
          </w:p>
        </w:tc>
        <w:tc>
          <w:tcPr>
            <w:tcW w:w="1587" w:type="dxa"/>
          </w:tcPr>
          <w:p w14:paraId="110797CA"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6B56D714" w14:textId="77777777" w:rsidR="007D3B79" w:rsidRPr="001D2E49" w:rsidRDefault="007D3B79" w:rsidP="007D3B79">
            <w:pPr>
              <w:pStyle w:val="TAL"/>
            </w:pPr>
          </w:p>
        </w:tc>
        <w:tc>
          <w:tcPr>
            <w:tcW w:w="1080" w:type="dxa"/>
          </w:tcPr>
          <w:p w14:paraId="7D860B07" w14:textId="77777777" w:rsidR="007D3B79" w:rsidRPr="001D2E49" w:rsidRDefault="007D3B79" w:rsidP="007D3B79">
            <w:pPr>
              <w:pStyle w:val="TAR"/>
              <w:jc w:val="center"/>
            </w:pPr>
            <w:r w:rsidRPr="00567372">
              <w:rPr>
                <w:rFonts w:cs="Arial"/>
                <w:lang w:eastAsia="ja-JP"/>
              </w:rPr>
              <w:t>YES</w:t>
            </w:r>
          </w:p>
        </w:tc>
        <w:tc>
          <w:tcPr>
            <w:tcW w:w="1080" w:type="dxa"/>
          </w:tcPr>
          <w:p w14:paraId="1A6219FC" w14:textId="77777777" w:rsidR="007D3B79" w:rsidRPr="001D2E49" w:rsidRDefault="007D3B79" w:rsidP="007D3B79">
            <w:pPr>
              <w:pStyle w:val="TAR"/>
              <w:jc w:val="center"/>
            </w:pPr>
            <w:r w:rsidRPr="00567372">
              <w:rPr>
                <w:rFonts w:cs="Arial"/>
                <w:lang w:eastAsia="ja-JP"/>
              </w:rPr>
              <w:t>ignore</w:t>
            </w:r>
          </w:p>
        </w:tc>
      </w:tr>
      <w:tr w:rsidR="00D352DB" w:rsidRPr="001D2E49" w14:paraId="612CCFCD" w14:textId="77777777" w:rsidTr="00367E0D">
        <w:tc>
          <w:tcPr>
            <w:tcW w:w="2268" w:type="dxa"/>
          </w:tcPr>
          <w:p w14:paraId="46423FEF"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769B9EB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B25E6F1" w14:textId="77777777" w:rsidR="00D352DB" w:rsidRPr="001D2E49" w:rsidRDefault="00D352DB" w:rsidP="00D352DB">
            <w:pPr>
              <w:pStyle w:val="TAL"/>
              <w:rPr>
                <w:i/>
              </w:rPr>
            </w:pPr>
          </w:p>
        </w:tc>
        <w:tc>
          <w:tcPr>
            <w:tcW w:w="1587" w:type="dxa"/>
          </w:tcPr>
          <w:p w14:paraId="08199893"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8FEFDE4" w14:textId="77777777" w:rsidR="00D352DB" w:rsidRPr="001D2E49" w:rsidRDefault="00D352DB" w:rsidP="00D352DB">
            <w:pPr>
              <w:pStyle w:val="TAL"/>
            </w:pPr>
          </w:p>
        </w:tc>
        <w:tc>
          <w:tcPr>
            <w:tcW w:w="1080" w:type="dxa"/>
          </w:tcPr>
          <w:p w14:paraId="495F0066"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5C9F2A76"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0F2CCAA3"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74DD48F" w14:textId="77777777" w:rsidTr="00367E0D">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367E0D">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367E0D">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76"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367E0D">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9216" w:name="_Toc20955120"/>
      <w:bookmarkStart w:id="9217" w:name="_Toc29503566"/>
      <w:bookmarkStart w:id="9218" w:name="_Toc29504150"/>
      <w:bookmarkStart w:id="9219" w:name="_Toc29504734"/>
      <w:bookmarkStart w:id="9220" w:name="_Toc36553180"/>
      <w:bookmarkStart w:id="9221" w:name="_Toc36554907"/>
      <w:bookmarkStart w:id="9222" w:name="_Toc45652216"/>
      <w:bookmarkStart w:id="9223" w:name="_Toc45658648"/>
      <w:bookmarkStart w:id="9224" w:name="_Toc45720468"/>
      <w:bookmarkStart w:id="9225" w:name="_Toc45798348"/>
      <w:bookmarkStart w:id="9226" w:name="_Toc45897737"/>
      <w:bookmarkStart w:id="9227" w:name="_Toc51745941"/>
      <w:bookmarkStart w:id="9228" w:name="_Toc64446205"/>
      <w:bookmarkStart w:id="9229" w:name="_Toc73982075"/>
      <w:bookmarkStart w:id="9230" w:name="_Toc88652164"/>
      <w:bookmarkStart w:id="9231" w:name="_Toc97891207"/>
      <w:bookmarkStart w:id="9232" w:name="_Toc99123328"/>
      <w:bookmarkStart w:id="9233" w:name="_Toc99662132"/>
      <w:bookmarkStart w:id="9234" w:name="_Toc105152198"/>
      <w:bookmarkStart w:id="9235" w:name="_Toc105174004"/>
      <w:bookmarkStart w:id="9236" w:name="_Toc106109002"/>
      <w:bookmarkStart w:id="9237" w:name="_Toc106122907"/>
      <w:bookmarkStart w:id="9238" w:name="_Toc107409460"/>
      <w:bookmarkStart w:id="9239" w:name="_Toc112756649"/>
      <w:r w:rsidRPr="001D2E49">
        <w:t>9.2.6.5</w:t>
      </w:r>
      <w:r w:rsidRPr="001D2E49">
        <w:tab/>
        <w:t>RAN CONFIGURATION UPDATE ACKNOWLEDGE</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44AC5C1" w14:textId="77777777" w:rsidTr="009517A1">
        <w:tc>
          <w:tcPr>
            <w:tcW w:w="2160"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517A1">
        <w:tc>
          <w:tcPr>
            <w:tcW w:w="2160"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08155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1B9EA8" w14:textId="77777777" w:rsidTr="009517A1">
        <w:tc>
          <w:tcPr>
            <w:tcW w:w="2160"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33818C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9240" w:name="_Toc20955121"/>
      <w:bookmarkStart w:id="9241" w:name="_Toc29503567"/>
      <w:bookmarkStart w:id="9242" w:name="_Toc29504151"/>
      <w:bookmarkStart w:id="9243" w:name="_Toc29504735"/>
      <w:bookmarkStart w:id="9244" w:name="_Toc36553181"/>
      <w:bookmarkStart w:id="9245" w:name="_Toc36554908"/>
      <w:bookmarkStart w:id="9246" w:name="_Toc45652217"/>
      <w:bookmarkStart w:id="9247" w:name="_Toc45658649"/>
      <w:bookmarkStart w:id="9248" w:name="_Toc45720469"/>
      <w:bookmarkStart w:id="9249" w:name="_Toc45798349"/>
      <w:bookmarkStart w:id="9250" w:name="_Toc45897738"/>
      <w:bookmarkStart w:id="9251" w:name="_Toc51745942"/>
      <w:bookmarkStart w:id="9252" w:name="_Toc64446206"/>
      <w:bookmarkStart w:id="9253" w:name="_Toc73982076"/>
      <w:bookmarkStart w:id="9254" w:name="_Toc88652165"/>
      <w:bookmarkStart w:id="9255" w:name="_Toc97891208"/>
      <w:bookmarkStart w:id="9256" w:name="_Toc99123329"/>
      <w:bookmarkStart w:id="9257" w:name="_Toc99662133"/>
      <w:bookmarkStart w:id="9258" w:name="_Toc105152199"/>
      <w:bookmarkStart w:id="9259" w:name="_Toc105174005"/>
      <w:bookmarkStart w:id="9260" w:name="_Toc106109003"/>
      <w:bookmarkStart w:id="9261" w:name="_Toc106122908"/>
      <w:bookmarkStart w:id="9262" w:name="_Toc107409461"/>
      <w:bookmarkStart w:id="9263" w:name="_Toc112756650"/>
      <w:r w:rsidRPr="001D2E49">
        <w:t>9.2.6.6</w:t>
      </w:r>
      <w:r w:rsidRPr="001D2E49">
        <w:tab/>
        <w:t>RAN CONFIGURATION UPDATE FAILURE</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45C5D08" w14:textId="77777777" w:rsidTr="009517A1">
        <w:tc>
          <w:tcPr>
            <w:tcW w:w="2160"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517A1">
        <w:tc>
          <w:tcPr>
            <w:tcW w:w="2160"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011B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CD8C54C" w14:textId="77777777" w:rsidTr="009517A1">
        <w:tc>
          <w:tcPr>
            <w:tcW w:w="2160"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BC12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DF3C4A" w14:textId="77777777" w:rsidTr="009517A1">
        <w:tc>
          <w:tcPr>
            <w:tcW w:w="2160"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28E6C5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E8E0758" w14:textId="77777777" w:rsidTr="009517A1">
        <w:tc>
          <w:tcPr>
            <w:tcW w:w="2160"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37AA5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9264" w:name="_Toc20955122"/>
      <w:bookmarkStart w:id="9265" w:name="_Toc29503568"/>
      <w:bookmarkStart w:id="9266" w:name="_Toc29504152"/>
      <w:bookmarkStart w:id="9267" w:name="_Toc29504736"/>
      <w:bookmarkStart w:id="9268" w:name="_Toc36553182"/>
      <w:bookmarkStart w:id="9269" w:name="_Toc36554909"/>
      <w:bookmarkStart w:id="9270" w:name="_Toc45652218"/>
      <w:bookmarkStart w:id="9271" w:name="_Toc45658650"/>
      <w:bookmarkStart w:id="9272" w:name="_Toc45720470"/>
      <w:bookmarkStart w:id="9273" w:name="_Toc45798350"/>
      <w:bookmarkStart w:id="9274" w:name="_Toc45897739"/>
      <w:bookmarkStart w:id="9275" w:name="_Toc51745943"/>
      <w:bookmarkStart w:id="9276" w:name="_Toc64446207"/>
      <w:bookmarkStart w:id="9277" w:name="_Toc73982077"/>
      <w:bookmarkStart w:id="9278" w:name="_Toc88652166"/>
      <w:bookmarkStart w:id="9279" w:name="_Toc97891209"/>
      <w:bookmarkStart w:id="9280" w:name="_Toc99123330"/>
      <w:bookmarkStart w:id="9281" w:name="_Toc99662134"/>
      <w:bookmarkStart w:id="9282" w:name="_Toc105152200"/>
      <w:bookmarkStart w:id="9283" w:name="_Toc105174006"/>
      <w:bookmarkStart w:id="9284" w:name="_Toc106109004"/>
      <w:bookmarkStart w:id="9285" w:name="_Toc106122909"/>
      <w:bookmarkStart w:id="9286" w:name="_Toc107409462"/>
      <w:bookmarkStart w:id="9287" w:name="_Toc112756651"/>
      <w:r w:rsidRPr="001D2E49">
        <w:t>9.2.6.7</w:t>
      </w:r>
      <w:r w:rsidRPr="001D2E49">
        <w:tab/>
        <w:t>AMF CONFIGURATION UPDATE</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0B1A1D9" w14:textId="77777777" w:rsidTr="00367E0D">
        <w:tc>
          <w:tcPr>
            <w:tcW w:w="2268"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367E0D">
        <w:tc>
          <w:tcPr>
            <w:tcW w:w="2268" w:type="dxa"/>
          </w:tcPr>
          <w:p w14:paraId="099AB4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136A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E5EBC6" w14:textId="77777777" w:rsidR="009B75C3" w:rsidRPr="001D2E49" w:rsidRDefault="009B75C3" w:rsidP="009517A1">
            <w:pPr>
              <w:pStyle w:val="TAL"/>
              <w:rPr>
                <w:rFonts w:cs="Arial"/>
                <w:lang w:eastAsia="ja-JP"/>
              </w:rPr>
            </w:pPr>
          </w:p>
        </w:tc>
        <w:tc>
          <w:tcPr>
            <w:tcW w:w="1587" w:type="dxa"/>
          </w:tcPr>
          <w:p w14:paraId="6D92FC8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EE623E" w14:textId="77777777" w:rsidR="009B75C3" w:rsidRPr="001D2E49" w:rsidRDefault="009B75C3" w:rsidP="009517A1">
            <w:pPr>
              <w:pStyle w:val="TAL"/>
              <w:rPr>
                <w:rFonts w:cs="Arial"/>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367E0D">
        <w:tc>
          <w:tcPr>
            <w:tcW w:w="2268" w:type="dxa"/>
          </w:tcPr>
          <w:p w14:paraId="5B2D94ED" w14:textId="77777777" w:rsidR="009B75C3" w:rsidRPr="001D2E49" w:rsidRDefault="009B75C3" w:rsidP="009517A1">
            <w:pPr>
              <w:pStyle w:val="TAL"/>
              <w:rPr>
                <w:rFonts w:eastAsia="Batang" w:cs="Arial"/>
                <w:lang w:eastAsia="ja-JP"/>
              </w:rPr>
            </w:pPr>
            <w:r w:rsidRPr="001D2E49">
              <w:t>AMF Name</w:t>
            </w:r>
          </w:p>
        </w:tc>
        <w:tc>
          <w:tcPr>
            <w:tcW w:w="1020" w:type="dxa"/>
          </w:tcPr>
          <w:p w14:paraId="7EB737D0" w14:textId="77777777" w:rsidR="009B75C3" w:rsidRPr="001D2E49" w:rsidRDefault="009B75C3" w:rsidP="009517A1">
            <w:pPr>
              <w:pStyle w:val="TAL"/>
              <w:rPr>
                <w:rFonts w:cs="Arial"/>
                <w:lang w:eastAsia="ja-JP"/>
              </w:rPr>
            </w:pPr>
            <w:r w:rsidRPr="001D2E49">
              <w:t>O</w:t>
            </w:r>
          </w:p>
        </w:tc>
        <w:tc>
          <w:tcPr>
            <w:tcW w:w="1080" w:type="dxa"/>
          </w:tcPr>
          <w:p w14:paraId="55E52018" w14:textId="77777777" w:rsidR="009B75C3" w:rsidRPr="001D2E49" w:rsidRDefault="009B75C3" w:rsidP="009517A1">
            <w:pPr>
              <w:pStyle w:val="TAL"/>
              <w:rPr>
                <w:i/>
                <w:lang w:eastAsia="ja-JP"/>
              </w:rPr>
            </w:pPr>
          </w:p>
        </w:tc>
        <w:tc>
          <w:tcPr>
            <w:tcW w:w="1587" w:type="dxa"/>
          </w:tcPr>
          <w:p w14:paraId="520D2A89" w14:textId="77777777" w:rsidR="009B75C3" w:rsidRPr="001D2E49" w:rsidRDefault="009B75C3" w:rsidP="009517A1">
            <w:pPr>
              <w:pStyle w:val="TAL"/>
              <w:rPr>
                <w:lang w:eastAsia="ja-JP"/>
              </w:rPr>
            </w:pPr>
            <w:r w:rsidRPr="001D2E49">
              <w:t>9.3.3.21</w:t>
            </w:r>
          </w:p>
        </w:tc>
        <w:tc>
          <w:tcPr>
            <w:tcW w:w="1757" w:type="dxa"/>
          </w:tcPr>
          <w:p w14:paraId="5E25A03C" w14:textId="77777777" w:rsidR="009B75C3" w:rsidRPr="001D2E49" w:rsidRDefault="009B75C3" w:rsidP="009517A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367E0D">
        <w:tc>
          <w:tcPr>
            <w:tcW w:w="2268" w:type="dxa"/>
          </w:tcPr>
          <w:p w14:paraId="591CC974" w14:textId="77777777" w:rsidR="009B75C3" w:rsidRPr="001D2E49" w:rsidRDefault="009B75C3" w:rsidP="009517A1">
            <w:pPr>
              <w:pStyle w:val="TAL"/>
            </w:pPr>
            <w:r w:rsidRPr="001D2E49">
              <w:rPr>
                <w:rFonts w:eastAsia="Batang"/>
                <w:b/>
                <w:bCs/>
              </w:rPr>
              <w:t>Served GUAMI List</w:t>
            </w:r>
          </w:p>
        </w:tc>
        <w:tc>
          <w:tcPr>
            <w:tcW w:w="1020" w:type="dxa"/>
          </w:tcPr>
          <w:p w14:paraId="406939A3" w14:textId="77777777" w:rsidR="009B75C3" w:rsidRPr="001D2E49" w:rsidRDefault="009B75C3" w:rsidP="009517A1">
            <w:pPr>
              <w:pStyle w:val="TAL"/>
            </w:pPr>
          </w:p>
        </w:tc>
        <w:tc>
          <w:tcPr>
            <w:tcW w:w="1080" w:type="dxa"/>
          </w:tcPr>
          <w:p w14:paraId="1FD4FB88" w14:textId="77777777" w:rsidR="009B75C3" w:rsidRPr="001D2E49" w:rsidRDefault="009B75C3" w:rsidP="009517A1">
            <w:pPr>
              <w:pStyle w:val="TAL"/>
              <w:rPr>
                <w:i/>
                <w:lang w:eastAsia="ja-JP"/>
              </w:rPr>
            </w:pPr>
            <w:r w:rsidRPr="001D2E49">
              <w:rPr>
                <w:i/>
                <w:iCs/>
              </w:rPr>
              <w:t>0..1</w:t>
            </w:r>
          </w:p>
        </w:tc>
        <w:tc>
          <w:tcPr>
            <w:tcW w:w="1587" w:type="dxa"/>
          </w:tcPr>
          <w:p w14:paraId="48C257AA" w14:textId="77777777" w:rsidR="009B75C3" w:rsidRPr="001D2E49" w:rsidRDefault="009B75C3" w:rsidP="009517A1">
            <w:pPr>
              <w:pStyle w:val="TAL"/>
            </w:pPr>
          </w:p>
        </w:tc>
        <w:tc>
          <w:tcPr>
            <w:tcW w:w="1757" w:type="dxa"/>
          </w:tcPr>
          <w:p w14:paraId="62A9E4A1" w14:textId="77777777" w:rsidR="009B75C3" w:rsidRPr="001D2E49" w:rsidRDefault="009B75C3" w:rsidP="009517A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367E0D">
        <w:tc>
          <w:tcPr>
            <w:tcW w:w="2268" w:type="dxa"/>
          </w:tcPr>
          <w:p w14:paraId="121FC49C"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67C651F6" w14:textId="77777777" w:rsidR="009B75C3" w:rsidRPr="001D2E49" w:rsidRDefault="009B75C3" w:rsidP="009517A1">
            <w:pPr>
              <w:pStyle w:val="TAL"/>
            </w:pPr>
          </w:p>
        </w:tc>
        <w:tc>
          <w:tcPr>
            <w:tcW w:w="1080" w:type="dxa"/>
          </w:tcPr>
          <w:p w14:paraId="3E433A89" w14:textId="77777777" w:rsidR="009B75C3" w:rsidRPr="001D2E49" w:rsidRDefault="009B75C3" w:rsidP="009517A1">
            <w:pPr>
              <w:pStyle w:val="TAL"/>
              <w:rPr>
                <w:i/>
                <w:lang w:eastAsia="ja-JP"/>
              </w:rPr>
            </w:pPr>
            <w:r w:rsidRPr="001D2E49">
              <w:rPr>
                <w:i/>
                <w:iCs/>
              </w:rPr>
              <w:t>1..&lt;maxnoofServedGUAMIs&gt;</w:t>
            </w:r>
          </w:p>
        </w:tc>
        <w:tc>
          <w:tcPr>
            <w:tcW w:w="1587" w:type="dxa"/>
          </w:tcPr>
          <w:p w14:paraId="34297063" w14:textId="77777777" w:rsidR="009B75C3" w:rsidRPr="001D2E49" w:rsidRDefault="009B75C3" w:rsidP="009517A1">
            <w:pPr>
              <w:pStyle w:val="TAL"/>
            </w:pPr>
          </w:p>
        </w:tc>
        <w:tc>
          <w:tcPr>
            <w:tcW w:w="1757" w:type="dxa"/>
          </w:tcPr>
          <w:p w14:paraId="34C95EE8" w14:textId="77777777" w:rsidR="009B75C3" w:rsidRPr="001D2E49" w:rsidRDefault="009B75C3" w:rsidP="009517A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367E0D">
        <w:tc>
          <w:tcPr>
            <w:tcW w:w="2268" w:type="dxa"/>
          </w:tcPr>
          <w:p w14:paraId="1F7D4F74" w14:textId="77777777" w:rsidR="009B75C3" w:rsidRPr="001D2E49" w:rsidRDefault="009B75C3" w:rsidP="009517A1">
            <w:pPr>
              <w:pStyle w:val="TAL"/>
              <w:ind w:left="165"/>
            </w:pPr>
            <w:r w:rsidRPr="001D2E49">
              <w:rPr>
                <w:rFonts w:eastAsia="Batang"/>
              </w:rPr>
              <w:t>&gt;&gt;GUAMI</w:t>
            </w:r>
          </w:p>
        </w:tc>
        <w:tc>
          <w:tcPr>
            <w:tcW w:w="1020" w:type="dxa"/>
          </w:tcPr>
          <w:p w14:paraId="255DCBD7" w14:textId="77777777" w:rsidR="009B75C3" w:rsidRPr="001D2E49" w:rsidRDefault="009B75C3" w:rsidP="009517A1">
            <w:pPr>
              <w:pStyle w:val="TAL"/>
            </w:pPr>
            <w:r w:rsidRPr="001D2E49">
              <w:t>M</w:t>
            </w:r>
          </w:p>
        </w:tc>
        <w:tc>
          <w:tcPr>
            <w:tcW w:w="1080" w:type="dxa"/>
          </w:tcPr>
          <w:p w14:paraId="1A61C183" w14:textId="77777777" w:rsidR="009B75C3" w:rsidRPr="001D2E49" w:rsidRDefault="009B75C3" w:rsidP="009517A1">
            <w:pPr>
              <w:pStyle w:val="TAL"/>
              <w:rPr>
                <w:i/>
                <w:lang w:eastAsia="ja-JP"/>
              </w:rPr>
            </w:pPr>
          </w:p>
        </w:tc>
        <w:tc>
          <w:tcPr>
            <w:tcW w:w="1587" w:type="dxa"/>
          </w:tcPr>
          <w:p w14:paraId="3349803A" w14:textId="77777777" w:rsidR="009B75C3" w:rsidRPr="001D2E49" w:rsidRDefault="009B75C3" w:rsidP="009517A1">
            <w:pPr>
              <w:pStyle w:val="TAL"/>
            </w:pPr>
            <w:r w:rsidRPr="001D2E49">
              <w:t>9.3.3.3</w:t>
            </w:r>
          </w:p>
        </w:tc>
        <w:tc>
          <w:tcPr>
            <w:tcW w:w="1757" w:type="dxa"/>
          </w:tcPr>
          <w:p w14:paraId="25C90F68" w14:textId="77777777" w:rsidR="009B75C3" w:rsidRPr="001D2E49" w:rsidRDefault="009B75C3" w:rsidP="009517A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367E0D">
        <w:tc>
          <w:tcPr>
            <w:tcW w:w="2268" w:type="dxa"/>
          </w:tcPr>
          <w:p w14:paraId="142C7010" w14:textId="77777777" w:rsidR="009B75C3" w:rsidRPr="001D2E49" w:rsidRDefault="009B75C3" w:rsidP="009517A1">
            <w:pPr>
              <w:pStyle w:val="TAL"/>
              <w:ind w:left="165"/>
            </w:pPr>
            <w:r w:rsidRPr="001D2E49">
              <w:rPr>
                <w:rFonts w:eastAsia="Batang"/>
              </w:rPr>
              <w:t>&gt;&gt;Backup AMF Name</w:t>
            </w:r>
          </w:p>
        </w:tc>
        <w:tc>
          <w:tcPr>
            <w:tcW w:w="1020" w:type="dxa"/>
          </w:tcPr>
          <w:p w14:paraId="07D3D91A" w14:textId="77777777" w:rsidR="009B75C3" w:rsidRPr="001D2E49" w:rsidRDefault="009B75C3" w:rsidP="009517A1">
            <w:pPr>
              <w:pStyle w:val="TAL"/>
            </w:pPr>
            <w:r w:rsidRPr="001D2E49">
              <w:t>O</w:t>
            </w:r>
          </w:p>
        </w:tc>
        <w:tc>
          <w:tcPr>
            <w:tcW w:w="1080" w:type="dxa"/>
          </w:tcPr>
          <w:p w14:paraId="653C7244" w14:textId="77777777" w:rsidR="009B75C3" w:rsidRPr="001D2E49" w:rsidRDefault="009B75C3" w:rsidP="009517A1">
            <w:pPr>
              <w:pStyle w:val="TAL"/>
              <w:rPr>
                <w:i/>
                <w:lang w:eastAsia="ja-JP"/>
              </w:rPr>
            </w:pPr>
          </w:p>
        </w:tc>
        <w:tc>
          <w:tcPr>
            <w:tcW w:w="1587" w:type="dxa"/>
          </w:tcPr>
          <w:p w14:paraId="5AF880E7" w14:textId="77777777" w:rsidR="009B75C3" w:rsidRPr="001D2E49" w:rsidRDefault="009B75C3" w:rsidP="009517A1">
            <w:pPr>
              <w:pStyle w:val="TAL"/>
            </w:pPr>
            <w:r w:rsidRPr="001D2E49">
              <w:t>AMF Name</w:t>
            </w:r>
          </w:p>
          <w:p w14:paraId="0A7614D5" w14:textId="77777777" w:rsidR="009B75C3" w:rsidRPr="001D2E49" w:rsidRDefault="009B75C3" w:rsidP="009517A1">
            <w:pPr>
              <w:pStyle w:val="TAL"/>
            </w:pPr>
            <w:r w:rsidRPr="001D2E49">
              <w:t>9.3.3.21</w:t>
            </w:r>
          </w:p>
        </w:tc>
        <w:tc>
          <w:tcPr>
            <w:tcW w:w="1757" w:type="dxa"/>
          </w:tcPr>
          <w:p w14:paraId="6F09ECF8" w14:textId="77777777" w:rsidR="009B75C3" w:rsidRPr="001D2E49" w:rsidRDefault="009B75C3" w:rsidP="009517A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367E0D">
        <w:tc>
          <w:tcPr>
            <w:tcW w:w="2268" w:type="dxa"/>
          </w:tcPr>
          <w:p w14:paraId="7FA77D10"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775DBAD" w14:textId="77777777" w:rsidR="001B0A54" w:rsidRPr="001D2E49" w:rsidRDefault="001B0A54" w:rsidP="001B0A54">
            <w:pPr>
              <w:pStyle w:val="TAL"/>
            </w:pPr>
            <w:r w:rsidRPr="001D2E49">
              <w:t>O</w:t>
            </w:r>
          </w:p>
        </w:tc>
        <w:tc>
          <w:tcPr>
            <w:tcW w:w="1080" w:type="dxa"/>
          </w:tcPr>
          <w:p w14:paraId="5F796844" w14:textId="77777777" w:rsidR="001B0A54" w:rsidRPr="001D2E49" w:rsidRDefault="001B0A54" w:rsidP="001B0A54">
            <w:pPr>
              <w:pStyle w:val="TAL"/>
              <w:rPr>
                <w:i/>
                <w:lang w:eastAsia="ja-JP"/>
              </w:rPr>
            </w:pPr>
          </w:p>
        </w:tc>
        <w:tc>
          <w:tcPr>
            <w:tcW w:w="1587" w:type="dxa"/>
          </w:tcPr>
          <w:p w14:paraId="4FA1F289" w14:textId="77777777" w:rsidR="001B0A54" w:rsidRPr="001D2E49" w:rsidRDefault="001B0A54" w:rsidP="001B0A54">
            <w:pPr>
              <w:pStyle w:val="TAL"/>
            </w:pPr>
            <w:r w:rsidRPr="001D2E49">
              <w:rPr>
                <w:lang w:eastAsia="ja-JP"/>
              </w:rPr>
              <w:t>ENUMERATED (native, mapped, …)</w:t>
            </w:r>
          </w:p>
        </w:tc>
        <w:tc>
          <w:tcPr>
            <w:tcW w:w="1757" w:type="dxa"/>
          </w:tcPr>
          <w:p w14:paraId="12E258F3" w14:textId="77777777" w:rsidR="001B0A54" w:rsidRPr="001D2E49" w:rsidRDefault="001B0A54" w:rsidP="001B0A54">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367E0D">
        <w:tc>
          <w:tcPr>
            <w:tcW w:w="2268" w:type="dxa"/>
          </w:tcPr>
          <w:p w14:paraId="14D58CBE" w14:textId="77777777" w:rsidR="009B75C3" w:rsidRPr="001D2E49" w:rsidRDefault="009B75C3" w:rsidP="009517A1">
            <w:pPr>
              <w:pStyle w:val="TAL"/>
            </w:pPr>
            <w:r w:rsidRPr="001D2E49">
              <w:t>Relative AMF Capacity</w:t>
            </w:r>
          </w:p>
        </w:tc>
        <w:tc>
          <w:tcPr>
            <w:tcW w:w="1020" w:type="dxa"/>
          </w:tcPr>
          <w:p w14:paraId="5F8509D9" w14:textId="77777777" w:rsidR="009B75C3" w:rsidRPr="001D2E49" w:rsidRDefault="009B75C3" w:rsidP="009517A1">
            <w:pPr>
              <w:pStyle w:val="TAL"/>
            </w:pPr>
            <w:r w:rsidRPr="001D2E49">
              <w:t>O</w:t>
            </w:r>
          </w:p>
        </w:tc>
        <w:tc>
          <w:tcPr>
            <w:tcW w:w="1080" w:type="dxa"/>
          </w:tcPr>
          <w:p w14:paraId="0DD7A5D9" w14:textId="77777777" w:rsidR="009B75C3" w:rsidRPr="001D2E49" w:rsidRDefault="009B75C3" w:rsidP="009517A1">
            <w:pPr>
              <w:pStyle w:val="TAL"/>
              <w:rPr>
                <w:i/>
                <w:lang w:eastAsia="ja-JP"/>
              </w:rPr>
            </w:pPr>
          </w:p>
        </w:tc>
        <w:tc>
          <w:tcPr>
            <w:tcW w:w="1587" w:type="dxa"/>
          </w:tcPr>
          <w:p w14:paraId="25022B68" w14:textId="77777777" w:rsidR="009B75C3" w:rsidRPr="001D2E49" w:rsidRDefault="009B75C3" w:rsidP="009517A1">
            <w:pPr>
              <w:pStyle w:val="TAL"/>
            </w:pPr>
            <w:r w:rsidRPr="001D2E49">
              <w:t>9.3.1.32</w:t>
            </w:r>
          </w:p>
        </w:tc>
        <w:tc>
          <w:tcPr>
            <w:tcW w:w="1757" w:type="dxa"/>
          </w:tcPr>
          <w:p w14:paraId="5F4809C0" w14:textId="77777777" w:rsidR="009B75C3" w:rsidRPr="001D2E49" w:rsidRDefault="009B75C3" w:rsidP="009517A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367E0D">
        <w:tc>
          <w:tcPr>
            <w:tcW w:w="2268" w:type="dxa"/>
          </w:tcPr>
          <w:p w14:paraId="44938886"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6AE94548" w14:textId="77777777" w:rsidR="009B75C3" w:rsidRPr="001D2E49" w:rsidDel="00A523F9" w:rsidRDefault="009B75C3" w:rsidP="009517A1">
            <w:pPr>
              <w:pStyle w:val="TAL"/>
            </w:pPr>
          </w:p>
        </w:tc>
        <w:tc>
          <w:tcPr>
            <w:tcW w:w="1080" w:type="dxa"/>
          </w:tcPr>
          <w:p w14:paraId="1213DBBC"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9517A1">
            <w:pPr>
              <w:pStyle w:val="TAL"/>
            </w:pPr>
          </w:p>
        </w:tc>
        <w:tc>
          <w:tcPr>
            <w:tcW w:w="1757" w:type="dxa"/>
          </w:tcPr>
          <w:p w14:paraId="4D62C590" w14:textId="77777777" w:rsidR="009B75C3" w:rsidRPr="001D2E49" w:rsidDel="00A523F9" w:rsidRDefault="009B75C3" w:rsidP="009517A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367E0D">
        <w:tc>
          <w:tcPr>
            <w:tcW w:w="2268" w:type="dxa"/>
          </w:tcPr>
          <w:p w14:paraId="4031F501"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5790F091" w14:textId="77777777" w:rsidR="009B75C3" w:rsidRPr="001D2E49" w:rsidDel="00A523F9" w:rsidRDefault="009B75C3" w:rsidP="009517A1">
            <w:pPr>
              <w:pStyle w:val="TAL"/>
            </w:pPr>
          </w:p>
        </w:tc>
        <w:tc>
          <w:tcPr>
            <w:tcW w:w="1080" w:type="dxa"/>
          </w:tcPr>
          <w:p w14:paraId="6E69D645"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9517A1">
            <w:pPr>
              <w:pStyle w:val="TAL"/>
            </w:pPr>
          </w:p>
        </w:tc>
        <w:tc>
          <w:tcPr>
            <w:tcW w:w="1757" w:type="dxa"/>
          </w:tcPr>
          <w:p w14:paraId="66A154AD" w14:textId="77777777" w:rsidR="009B75C3" w:rsidRPr="001D2E49" w:rsidDel="00A523F9" w:rsidRDefault="009B75C3" w:rsidP="009517A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367E0D">
        <w:tc>
          <w:tcPr>
            <w:tcW w:w="2268" w:type="dxa"/>
          </w:tcPr>
          <w:p w14:paraId="28898551"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3ECC3949" w14:textId="77777777" w:rsidR="009B75C3" w:rsidRPr="001D2E49" w:rsidDel="00A523F9" w:rsidRDefault="009B75C3" w:rsidP="009517A1">
            <w:pPr>
              <w:pStyle w:val="TAL"/>
            </w:pPr>
            <w:r w:rsidRPr="001D2E49">
              <w:rPr>
                <w:rFonts w:cs="Arial"/>
              </w:rPr>
              <w:t>M</w:t>
            </w:r>
          </w:p>
        </w:tc>
        <w:tc>
          <w:tcPr>
            <w:tcW w:w="1080" w:type="dxa"/>
          </w:tcPr>
          <w:p w14:paraId="3BBE7C96" w14:textId="77777777" w:rsidR="009B75C3" w:rsidRPr="001D2E49" w:rsidDel="00A523F9" w:rsidRDefault="009B75C3" w:rsidP="009517A1">
            <w:pPr>
              <w:pStyle w:val="TAL"/>
              <w:rPr>
                <w:i/>
                <w:lang w:eastAsia="ja-JP"/>
              </w:rPr>
            </w:pPr>
          </w:p>
        </w:tc>
        <w:tc>
          <w:tcPr>
            <w:tcW w:w="1587" w:type="dxa"/>
          </w:tcPr>
          <w:p w14:paraId="15BE62E2" w14:textId="77777777" w:rsidR="009B75C3" w:rsidRPr="001D2E49" w:rsidDel="00A523F9" w:rsidRDefault="009B75C3" w:rsidP="009517A1">
            <w:pPr>
              <w:pStyle w:val="TAL"/>
            </w:pPr>
            <w:r w:rsidRPr="001D2E49">
              <w:rPr>
                <w:lang w:eastAsia="ja-JP"/>
              </w:rPr>
              <w:t>9.3.3.5</w:t>
            </w:r>
          </w:p>
        </w:tc>
        <w:tc>
          <w:tcPr>
            <w:tcW w:w="1757" w:type="dxa"/>
          </w:tcPr>
          <w:p w14:paraId="43E42A27" w14:textId="77777777" w:rsidR="009B75C3" w:rsidRPr="001D2E49" w:rsidDel="00A523F9" w:rsidRDefault="009B75C3" w:rsidP="009517A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367E0D">
        <w:tc>
          <w:tcPr>
            <w:tcW w:w="2268" w:type="dxa"/>
          </w:tcPr>
          <w:p w14:paraId="79B47283"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1A9A05CD" w14:textId="77777777" w:rsidR="009B75C3" w:rsidRPr="001D2E49" w:rsidDel="00A523F9" w:rsidRDefault="009B75C3" w:rsidP="009517A1">
            <w:pPr>
              <w:pStyle w:val="TAL"/>
            </w:pPr>
            <w:r w:rsidRPr="001D2E49">
              <w:rPr>
                <w:rFonts w:cs="Arial"/>
              </w:rPr>
              <w:t>M</w:t>
            </w:r>
          </w:p>
        </w:tc>
        <w:tc>
          <w:tcPr>
            <w:tcW w:w="1080" w:type="dxa"/>
          </w:tcPr>
          <w:p w14:paraId="21DD46D7" w14:textId="77777777" w:rsidR="009B75C3" w:rsidRPr="001D2E49" w:rsidDel="00A523F9" w:rsidRDefault="009B75C3" w:rsidP="009517A1">
            <w:pPr>
              <w:pStyle w:val="TAL"/>
              <w:rPr>
                <w:i/>
                <w:lang w:eastAsia="ja-JP"/>
              </w:rPr>
            </w:pPr>
          </w:p>
        </w:tc>
        <w:tc>
          <w:tcPr>
            <w:tcW w:w="1587" w:type="dxa"/>
          </w:tcPr>
          <w:p w14:paraId="40F376E1" w14:textId="77777777" w:rsidR="009B75C3" w:rsidRPr="001D2E49" w:rsidDel="00A523F9" w:rsidRDefault="009B75C3" w:rsidP="009517A1">
            <w:pPr>
              <w:pStyle w:val="TAL"/>
            </w:pPr>
            <w:r w:rsidRPr="001D2E49">
              <w:t>9.3.1.17</w:t>
            </w:r>
          </w:p>
        </w:tc>
        <w:tc>
          <w:tcPr>
            <w:tcW w:w="1757" w:type="dxa"/>
          </w:tcPr>
          <w:p w14:paraId="5724683C"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367E0D">
        <w:tc>
          <w:tcPr>
            <w:tcW w:w="2268" w:type="dxa"/>
          </w:tcPr>
          <w:p w14:paraId="00E5805E"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7F7A542F" w14:textId="77777777" w:rsidR="001503B1" w:rsidRPr="001D2E49" w:rsidRDefault="001503B1" w:rsidP="001503B1">
            <w:pPr>
              <w:pStyle w:val="TAL"/>
              <w:rPr>
                <w:rFonts w:cs="Arial"/>
              </w:rPr>
            </w:pPr>
            <w:r>
              <w:rPr>
                <w:rFonts w:cs="Arial"/>
              </w:rPr>
              <w:t>O</w:t>
            </w:r>
          </w:p>
        </w:tc>
        <w:tc>
          <w:tcPr>
            <w:tcW w:w="1080" w:type="dxa"/>
          </w:tcPr>
          <w:p w14:paraId="12FC9E91" w14:textId="77777777" w:rsidR="001503B1" w:rsidRPr="001D2E49" w:rsidDel="00A523F9" w:rsidRDefault="001503B1" w:rsidP="001503B1">
            <w:pPr>
              <w:pStyle w:val="TAL"/>
              <w:rPr>
                <w:i/>
                <w:lang w:eastAsia="ja-JP"/>
              </w:rPr>
            </w:pPr>
          </w:p>
        </w:tc>
        <w:tc>
          <w:tcPr>
            <w:tcW w:w="1587" w:type="dxa"/>
          </w:tcPr>
          <w:p w14:paraId="005BD9B3"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367E0D">
        <w:tc>
          <w:tcPr>
            <w:tcW w:w="2268" w:type="dxa"/>
          </w:tcPr>
          <w:p w14:paraId="5E0CC331"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2AA9226B" w14:textId="77777777" w:rsidR="007D3B79" w:rsidRDefault="007D3B79" w:rsidP="007D3B79">
            <w:pPr>
              <w:pStyle w:val="TAL"/>
              <w:rPr>
                <w:rFonts w:cs="Arial"/>
              </w:rPr>
            </w:pPr>
            <w:r>
              <w:rPr>
                <w:rFonts w:cs="Arial"/>
              </w:rPr>
              <w:t>O</w:t>
            </w:r>
          </w:p>
        </w:tc>
        <w:tc>
          <w:tcPr>
            <w:tcW w:w="1080" w:type="dxa"/>
          </w:tcPr>
          <w:p w14:paraId="359A20C3" w14:textId="77777777" w:rsidR="007D3B79" w:rsidRPr="001D2E49" w:rsidDel="00A523F9" w:rsidRDefault="007D3B79" w:rsidP="007D3B79">
            <w:pPr>
              <w:pStyle w:val="TAL"/>
              <w:rPr>
                <w:i/>
                <w:lang w:eastAsia="ja-JP"/>
              </w:rPr>
            </w:pPr>
          </w:p>
        </w:tc>
        <w:tc>
          <w:tcPr>
            <w:tcW w:w="1587" w:type="dxa"/>
          </w:tcPr>
          <w:p w14:paraId="74E7B406" w14:textId="77777777" w:rsidR="007D3B79" w:rsidRDefault="007D3B79" w:rsidP="007D3B79">
            <w:pPr>
              <w:pStyle w:val="TAL"/>
              <w:rPr>
                <w:lang w:eastAsia="zh-CN"/>
              </w:rPr>
            </w:pPr>
            <w:r w:rsidRPr="00D931A0">
              <w:t>9.3.1.</w:t>
            </w:r>
            <w:r w:rsidR="00575621">
              <w:t>19</w:t>
            </w:r>
            <w:r w:rsidR="00CA4FEF">
              <w:t>1</w:t>
            </w:r>
          </w:p>
        </w:tc>
        <w:tc>
          <w:tcPr>
            <w:tcW w:w="1757" w:type="dxa"/>
          </w:tcPr>
          <w:p w14:paraId="77F24C8D"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367E0D">
        <w:tc>
          <w:tcPr>
            <w:tcW w:w="2268" w:type="dxa"/>
          </w:tcPr>
          <w:p w14:paraId="64CF464C" w14:textId="77777777" w:rsidR="002D2937" w:rsidRPr="00D931A0" w:rsidRDefault="002D2937" w:rsidP="002D2937">
            <w:pPr>
              <w:pStyle w:val="TAL"/>
              <w:ind w:left="165"/>
              <w:rPr>
                <w:rFonts w:eastAsia="Batang" w:cs="Arial"/>
              </w:rPr>
            </w:pPr>
            <w:r>
              <w:rPr>
                <w:lang w:eastAsia="zh-CN"/>
              </w:rPr>
              <w:t>&gt;&gt;</w:t>
            </w:r>
            <w:r w:rsidRPr="000D43D7">
              <w:rPr>
                <w:lang w:eastAsia="zh-CN"/>
              </w:rPr>
              <w:t>Onboarding Support</w:t>
            </w:r>
          </w:p>
        </w:tc>
        <w:tc>
          <w:tcPr>
            <w:tcW w:w="1020" w:type="dxa"/>
          </w:tcPr>
          <w:p w14:paraId="7EC8AE38" w14:textId="77777777" w:rsidR="002D2937" w:rsidRDefault="002D2937" w:rsidP="002D2937">
            <w:pPr>
              <w:pStyle w:val="TAL"/>
              <w:rPr>
                <w:rFonts w:cs="Arial"/>
              </w:rPr>
            </w:pPr>
            <w:r w:rsidRPr="000D43D7">
              <w:rPr>
                <w:lang w:eastAsia="zh-CN"/>
              </w:rPr>
              <w:t>O</w:t>
            </w:r>
          </w:p>
        </w:tc>
        <w:tc>
          <w:tcPr>
            <w:tcW w:w="1080" w:type="dxa"/>
          </w:tcPr>
          <w:p w14:paraId="73D087A9" w14:textId="77777777" w:rsidR="002D2937" w:rsidRPr="001D2E49" w:rsidDel="00A523F9" w:rsidRDefault="002D2937" w:rsidP="002D2937">
            <w:pPr>
              <w:pStyle w:val="TAL"/>
              <w:rPr>
                <w:i/>
                <w:lang w:eastAsia="ja-JP"/>
              </w:rPr>
            </w:pPr>
          </w:p>
        </w:tc>
        <w:tc>
          <w:tcPr>
            <w:tcW w:w="1587" w:type="dxa"/>
          </w:tcPr>
          <w:p w14:paraId="21F15F33" w14:textId="77777777" w:rsidR="002D2937" w:rsidRPr="00D931A0" w:rsidRDefault="002D2937" w:rsidP="002D2937">
            <w:pPr>
              <w:pStyle w:val="TAL"/>
            </w:pPr>
            <w:r w:rsidRPr="000D43D7">
              <w:rPr>
                <w:rFonts w:eastAsia="Batang" w:cs="Arial"/>
              </w:rPr>
              <w:t>ENUMERATED (true, ...)</w:t>
            </w:r>
          </w:p>
        </w:tc>
        <w:tc>
          <w:tcPr>
            <w:tcW w:w="1757" w:type="dxa"/>
          </w:tcPr>
          <w:p w14:paraId="43DDE44B" w14:textId="77777777" w:rsidR="002D2937" w:rsidRDefault="002D2937" w:rsidP="002D2937">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367E0D">
        <w:tc>
          <w:tcPr>
            <w:tcW w:w="2268" w:type="dxa"/>
          </w:tcPr>
          <w:p w14:paraId="7A19D344"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4BCAD954" w14:textId="77777777" w:rsidR="007D3B79" w:rsidRPr="001D2E49" w:rsidRDefault="007D3B79" w:rsidP="007D3B79">
            <w:pPr>
              <w:pStyle w:val="TAL"/>
            </w:pPr>
          </w:p>
        </w:tc>
        <w:tc>
          <w:tcPr>
            <w:tcW w:w="1080" w:type="dxa"/>
          </w:tcPr>
          <w:p w14:paraId="40004EA5" w14:textId="77777777" w:rsidR="007D3B79" w:rsidRPr="001D2E49" w:rsidRDefault="007D3B79" w:rsidP="007D3B79">
            <w:pPr>
              <w:pStyle w:val="TAL"/>
              <w:rPr>
                <w:i/>
                <w:lang w:eastAsia="ja-JP"/>
              </w:rPr>
            </w:pPr>
            <w:r w:rsidRPr="001D2E49">
              <w:rPr>
                <w:i/>
              </w:rPr>
              <w:t>0..1</w:t>
            </w:r>
          </w:p>
        </w:tc>
        <w:tc>
          <w:tcPr>
            <w:tcW w:w="1587" w:type="dxa"/>
          </w:tcPr>
          <w:p w14:paraId="66D5F5B1" w14:textId="77777777" w:rsidR="007D3B79" w:rsidRPr="001D2E49" w:rsidRDefault="007D3B79" w:rsidP="007D3B79">
            <w:pPr>
              <w:pStyle w:val="TAL"/>
            </w:pPr>
          </w:p>
        </w:tc>
        <w:tc>
          <w:tcPr>
            <w:tcW w:w="1757" w:type="dxa"/>
          </w:tcPr>
          <w:p w14:paraId="393F7AC4" w14:textId="77777777" w:rsidR="007D3B79" w:rsidRPr="001D2E49" w:rsidRDefault="007D3B79" w:rsidP="007D3B79">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367E0D">
        <w:tc>
          <w:tcPr>
            <w:tcW w:w="2268" w:type="dxa"/>
          </w:tcPr>
          <w:p w14:paraId="4E87D149"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4B74B556" w14:textId="77777777" w:rsidR="007D3B79" w:rsidRPr="001D2E49" w:rsidRDefault="007D3B79" w:rsidP="007D3B79">
            <w:pPr>
              <w:pStyle w:val="TAL"/>
            </w:pPr>
          </w:p>
        </w:tc>
        <w:tc>
          <w:tcPr>
            <w:tcW w:w="1080" w:type="dxa"/>
          </w:tcPr>
          <w:p w14:paraId="575D7996"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D3B79">
            <w:pPr>
              <w:pStyle w:val="TAL"/>
            </w:pPr>
          </w:p>
        </w:tc>
        <w:tc>
          <w:tcPr>
            <w:tcW w:w="1757" w:type="dxa"/>
          </w:tcPr>
          <w:p w14:paraId="167C3AED" w14:textId="77777777" w:rsidR="007D3B79" w:rsidRPr="001D2E49" w:rsidRDefault="007D3B79" w:rsidP="007D3B79">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367E0D">
        <w:tc>
          <w:tcPr>
            <w:tcW w:w="2268" w:type="dxa"/>
          </w:tcPr>
          <w:p w14:paraId="0E715F08"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E5778D2" w14:textId="77777777" w:rsidR="007D3B79" w:rsidRPr="001D2E49" w:rsidRDefault="007D3B79" w:rsidP="007D3B79">
            <w:pPr>
              <w:pStyle w:val="TAL"/>
            </w:pPr>
            <w:r w:rsidRPr="001D2E49">
              <w:rPr>
                <w:rFonts w:hint="eastAsia"/>
              </w:rPr>
              <w:t>M</w:t>
            </w:r>
          </w:p>
        </w:tc>
        <w:tc>
          <w:tcPr>
            <w:tcW w:w="1080" w:type="dxa"/>
          </w:tcPr>
          <w:p w14:paraId="6CC2CBA1" w14:textId="77777777" w:rsidR="007D3B79" w:rsidRPr="001D2E49" w:rsidRDefault="007D3B79" w:rsidP="007D3B79">
            <w:pPr>
              <w:pStyle w:val="TAL"/>
              <w:rPr>
                <w:i/>
                <w:lang w:eastAsia="ja-JP"/>
              </w:rPr>
            </w:pPr>
          </w:p>
        </w:tc>
        <w:tc>
          <w:tcPr>
            <w:tcW w:w="1587" w:type="dxa"/>
          </w:tcPr>
          <w:p w14:paraId="080ADA4D" w14:textId="77777777" w:rsidR="007D3B79" w:rsidRPr="001D2E49" w:rsidRDefault="007D3B79" w:rsidP="007D3B79">
            <w:pPr>
              <w:pStyle w:val="TAL"/>
            </w:pPr>
            <w:r w:rsidRPr="001D2E49">
              <w:t>CP Transport Layer Information</w:t>
            </w:r>
          </w:p>
          <w:p w14:paraId="2365645C" w14:textId="77777777" w:rsidR="007D3B79" w:rsidRPr="001D2E49" w:rsidRDefault="007D3B79" w:rsidP="007D3B79">
            <w:pPr>
              <w:pStyle w:val="TAL"/>
            </w:pPr>
            <w:r w:rsidRPr="001D2E49">
              <w:t>9.3.2.6</w:t>
            </w:r>
          </w:p>
        </w:tc>
        <w:tc>
          <w:tcPr>
            <w:tcW w:w="1757" w:type="dxa"/>
          </w:tcPr>
          <w:p w14:paraId="03C7F398" w14:textId="77777777" w:rsidR="007D3B79" w:rsidRPr="001D2E49" w:rsidRDefault="007D3B79" w:rsidP="007D3B79">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367E0D">
        <w:tc>
          <w:tcPr>
            <w:tcW w:w="2268" w:type="dxa"/>
          </w:tcPr>
          <w:p w14:paraId="3827E851"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6E0843C4" w14:textId="77777777" w:rsidR="007D3B79" w:rsidRPr="001D2E49" w:rsidRDefault="007D3B79" w:rsidP="007D3B79">
            <w:pPr>
              <w:pStyle w:val="TAL"/>
            </w:pPr>
            <w:r w:rsidRPr="001D2E49">
              <w:rPr>
                <w:rFonts w:hint="eastAsia"/>
                <w:lang w:eastAsia="zh-CN"/>
              </w:rPr>
              <w:t>O</w:t>
            </w:r>
          </w:p>
        </w:tc>
        <w:tc>
          <w:tcPr>
            <w:tcW w:w="1080" w:type="dxa"/>
          </w:tcPr>
          <w:p w14:paraId="4E1C95F6" w14:textId="77777777" w:rsidR="007D3B79" w:rsidRPr="001D2E49" w:rsidRDefault="007D3B79" w:rsidP="007D3B79">
            <w:pPr>
              <w:pStyle w:val="TAL"/>
              <w:rPr>
                <w:i/>
                <w:lang w:eastAsia="ja-JP"/>
              </w:rPr>
            </w:pPr>
          </w:p>
        </w:tc>
        <w:tc>
          <w:tcPr>
            <w:tcW w:w="1587" w:type="dxa"/>
          </w:tcPr>
          <w:p w14:paraId="39B1DD9A" w14:textId="77777777" w:rsidR="007D3B79" w:rsidRPr="001D2E49" w:rsidRDefault="007D3B79" w:rsidP="007D3B79">
            <w:pPr>
              <w:pStyle w:val="TAL"/>
            </w:pPr>
            <w:r w:rsidRPr="001D2E49">
              <w:rPr>
                <w:rFonts w:cs="Arial"/>
                <w:szCs w:val="18"/>
                <w:lang w:val="en-US" w:eastAsia="zh-CN"/>
              </w:rPr>
              <w:t>9.3.2.9</w:t>
            </w:r>
          </w:p>
        </w:tc>
        <w:tc>
          <w:tcPr>
            <w:tcW w:w="1757" w:type="dxa"/>
          </w:tcPr>
          <w:p w14:paraId="778F319C" w14:textId="77777777" w:rsidR="007D3B79" w:rsidRPr="001D2E49" w:rsidRDefault="007D3B79" w:rsidP="007D3B79">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367E0D">
        <w:tc>
          <w:tcPr>
            <w:tcW w:w="2268" w:type="dxa"/>
          </w:tcPr>
          <w:p w14:paraId="15D7453A"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7E8790BE" w14:textId="77777777" w:rsidR="007D3B79" w:rsidRPr="001D2E49" w:rsidRDefault="007D3B79" w:rsidP="007D3B79">
            <w:pPr>
              <w:pStyle w:val="TAL"/>
            </w:pPr>
            <w:r w:rsidRPr="001D2E49">
              <w:rPr>
                <w:rFonts w:hint="eastAsia"/>
                <w:lang w:eastAsia="zh-CN"/>
              </w:rPr>
              <w:t>M</w:t>
            </w:r>
          </w:p>
        </w:tc>
        <w:tc>
          <w:tcPr>
            <w:tcW w:w="1080" w:type="dxa"/>
          </w:tcPr>
          <w:p w14:paraId="31C8BE96" w14:textId="77777777" w:rsidR="007D3B79" w:rsidRPr="001D2E49" w:rsidRDefault="007D3B79" w:rsidP="007D3B79">
            <w:pPr>
              <w:pStyle w:val="TAL"/>
              <w:rPr>
                <w:i/>
                <w:lang w:eastAsia="ja-JP"/>
              </w:rPr>
            </w:pPr>
          </w:p>
        </w:tc>
        <w:tc>
          <w:tcPr>
            <w:tcW w:w="1587" w:type="dxa"/>
          </w:tcPr>
          <w:p w14:paraId="7D445A2E" w14:textId="77777777" w:rsidR="007D3B79" w:rsidRPr="001D2E49" w:rsidRDefault="007D3B79" w:rsidP="007D3B79">
            <w:pPr>
              <w:pStyle w:val="TAL"/>
            </w:pPr>
            <w:r w:rsidRPr="001D2E49">
              <w:rPr>
                <w:rFonts w:cs="Arial"/>
                <w:lang w:eastAsia="zh-CN"/>
              </w:rPr>
              <w:t>9.3.2.10</w:t>
            </w:r>
          </w:p>
        </w:tc>
        <w:tc>
          <w:tcPr>
            <w:tcW w:w="1757" w:type="dxa"/>
          </w:tcPr>
          <w:p w14:paraId="424480CF" w14:textId="77777777" w:rsidR="007D3B79" w:rsidRPr="001D2E49" w:rsidRDefault="007D3B79" w:rsidP="007D3B79">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367E0D">
        <w:tc>
          <w:tcPr>
            <w:tcW w:w="2268" w:type="dxa"/>
          </w:tcPr>
          <w:p w14:paraId="71F37BE1"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24E46A3D" w14:textId="77777777" w:rsidR="007D3B79" w:rsidRPr="001D2E49" w:rsidRDefault="007D3B79" w:rsidP="007D3B79">
            <w:pPr>
              <w:pStyle w:val="TAL"/>
            </w:pPr>
          </w:p>
        </w:tc>
        <w:tc>
          <w:tcPr>
            <w:tcW w:w="1080" w:type="dxa"/>
          </w:tcPr>
          <w:p w14:paraId="69CC779B" w14:textId="77777777" w:rsidR="007D3B79" w:rsidRPr="001D2E49" w:rsidRDefault="007D3B79" w:rsidP="007D3B79">
            <w:pPr>
              <w:pStyle w:val="TAL"/>
              <w:rPr>
                <w:i/>
                <w:lang w:eastAsia="ja-JP"/>
              </w:rPr>
            </w:pPr>
            <w:r w:rsidRPr="001D2E49">
              <w:rPr>
                <w:i/>
              </w:rPr>
              <w:t>0..1</w:t>
            </w:r>
          </w:p>
        </w:tc>
        <w:tc>
          <w:tcPr>
            <w:tcW w:w="1587" w:type="dxa"/>
          </w:tcPr>
          <w:p w14:paraId="64156028" w14:textId="77777777" w:rsidR="007D3B79" w:rsidRPr="001D2E49" w:rsidRDefault="007D3B79" w:rsidP="007D3B79">
            <w:pPr>
              <w:pStyle w:val="TAL"/>
            </w:pPr>
          </w:p>
        </w:tc>
        <w:tc>
          <w:tcPr>
            <w:tcW w:w="1757" w:type="dxa"/>
          </w:tcPr>
          <w:p w14:paraId="2316B91F" w14:textId="77777777" w:rsidR="007D3B79" w:rsidRPr="001D2E49" w:rsidRDefault="007D3B79" w:rsidP="007D3B79">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367E0D">
        <w:tc>
          <w:tcPr>
            <w:tcW w:w="2268" w:type="dxa"/>
          </w:tcPr>
          <w:p w14:paraId="4FB776F2"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4C5B0605" w14:textId="77777777" w:rsidR="007D3B79" w:rsidRPr="001D2E49" w:rsidRDefault="007D3B79" w:rsidP="007D3B79">
            <w:pPr>
              <w:pStyle w:val="TAL"/>
            </w:pPr>
          </w:p>
        </w:tc>
        <w:tc>
          <w:tcPr>
            <w:tcW w:w="1080" w:type="dxa"/>
          </w:tcPr>
          <w:p w14:paraId="5B02BB11"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D3B79">
            <w:pPr>
              <w:pStyle w:val="TAL"/>
            </w:pPr>
          </w:p>
        </w:tc>
        <w:tc>
          <w:tcPr>
            <w:tcW w:w="1757" w:type="dxa"/>
          </w:tcPr>
          <w:p w14:paraId="388CDA26" w14:textId="77777777" w:rsidR="007D3B79" w:rsidRPr="001D2E49" w:rsidRDefault="007D3B79" w:rsidP="007D3B79">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367E0D">
        <w:tc>
          <w:tcPr>
            <w:tcW w:w="2268" w:type="dxa"/>
          </w:tcPr>
          <w:p w14:paraId="25FAEDB4"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67DEB1C" w14:textId="77777777" w:rsidR="007D3B79" w:rsidRPr="001D2E49" w:rsidRDefault="007D3B79" w:rsidP="007D3B79">
            <w:pPr>
              <w:pStyle w:val="TAL"/>
            </w:pPr>
            <w:r w:rsidRPr="001D2E49">
              <w:rPr>
                <w:rFonts w:hint="eastAsia"/>
              </w:rPr>
              <w:t>M</w:t>
            </w:r>
          </w:p>
        </w:tc>
        <w:tc>
          <w:tcPr>
            <w:tcW w:w="1080" w:type="dxa"/>
          </w:tcPr>
          <w:p w14:paraId="47B15E0C" w14:textId="77777777" w:rsidR="007D3B79" w:rsidRPr="001D2E49" w:rsidRDefault="007D3B79" w:rsidP="007D3B79">
            <w:pPr>
              <w:pStyle w:val="TAL"/>
              <w:rPr>
                <w:i/>
                <w:lang w:eastAsia="ja-JP"/>
              </w:rPr>
            </w:pPr>
          </w:p>
        </w:tc>
        <w:tc>
          <w:tcPr>
            <w:tcW w:w="1587" w:type="dxa"/>
          </w:tcPr>
          <w:p w14:paraId="7A71DA22" w14:textId="77777777" w:rsidR="007D3B79" w:rsidRPr="001D2E49" w:rsidRDefault="007D3B79" w:rsidP="007D3B79">
            <w:pPr>
              <w:pStyle w:val="TAL"/>
            </w:pPr>
            <w:r w:rsidRPr="001D2E49">
              <w:t>CP Transport Layer Information</w:t>
            </w:r>
          </w:p>
          <w:p w14:paraId="7CCA3A24" w14:textId="77777777" w:rsidR="007D3B79" w:rsidRPr="001D2E49" w:rsidRDefault="007D3B79" w:rsidP="007D3B79">
            <w:pPr>
              <w:pStyle w:val="TAL"/>
            </w:pPr>
            <w:r w:rsidRPr="001D2E49">
              <w:t>9.3.2.6</w:t>
            </w:r>
          </w:p>
        </w:tc>
        <w:tc>
          <w:tcPr>
            <w:tcW w:w="1757" w:type="dxa"/>
          </w:tcPr>
          <w:p w14:paraId="75257794" w14:textId="77777777" w:rsidR="007D3B79" w:rsidRPr="001D2E49" w:rsidRDefault="007D3B79" w:rsidP="007D3B79">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367E0D">
        <w:tc>
          <w:tcPr>
            <w:tcW w:w="2268" w:type="dxa"/>
          </w:tcPr>
          <w:p w14:paraId="2FFEC00D"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5B1A75DB" w14:textId="77777777" w:rsidR="007D3B79" w:rsidRPr="001D2E49" w:rsidRDefault="007D3B79" w:rsidP="007D3B79">
            <w:pPr>
              <w:pStyle w:val="TAL"/>
            </w:pPr>
            <w:r w:rsidRPr="001D2E49">
              <w:rPr>
                <w:rFonts w:cs="Arial"/>
                <w:lang w:eastAsia="ja-JP"/>
              </w:rPr>
              <w:t>O</w:t>
            </w:r>
          </w:p>
        </w:tc>
        <w:tc>
          <w:tcPr>
            <w:tcW w:w="1080" w:type="dxa"/>
          </w:tcPr>
          <w:p w14:paraId="2128492C" w14:textId="77777777" w:rsidR="007D3B79" w:rsidRPr="001D2E49" w:rsidRDefault="007D3B79" w:rsidP="007D3B79">
            <w:pPr>
              <w:pStyle w:val="TAL"/>
              <w:rPr>
                <w:i/>
                <w:lang w:eastAsia="ja-JP"/>
              </w:rPr>
            </w:pPr>
          </w:p>
        </w:tc>
        <w:tc>
          <w:tcPr>
            <w:tcW w:w="1587" w:type="dxa"/>
          </w:tcPr>
          <w:p w14:paraId="218BE511" w14:textId="77777777" w:rsidR="007D3B79" w:rsidRPr="001D2E49" w:rsidRDefault="007D3B79" w:rsidP="007D3B79">
            <w:pPr>
              <w:pStyle w:val="TAL"/>
              <w:rPr>
                <w:rFonts w:cs="Arial"/>
                <w:lang w:eastAsia="ja-JP"/>
              </w:rPr>
            </w:pPr>
            <w:r w:rsidRPr="001D2E49">
              <w:rPr>
                <w:rFonts w:cs="Arial"/>
                <w:lang w:eastAsia="ja-JP"/>
              </w:rPr>
              <w:t>CP Transport Layer Address</w:t>
            </w:r>
          </w:p>
          <w:p w14:paraId="0EDF8CFA" w14:textId="77777777" w:rsidR="007D3B79" w:rsidRPr="001D2E49" w:rsidRDefault="007D3B79" w:rsidP="007D3B79">
            <w:pPr>
              <w:pStyle w:val="TAL"/>
            </w:pPr>
            <w:r w:rsidRPr="001D2E49">
              <w:rPr>
                <w:rFonts w:cs="Arial"/>
                <w:lang w:eastAsia="ja-JP"/>
              </w:rPr>
              <w:t>9.3.2.6</w:t>
            </w:r>
          </w:p>
        </w:tc>
        <w:tc>
          <w:tcPr>
            <w:tcW w:w="1757" w:type="dxa"/>
          </w:tcPr>
          <w:p w14:paraId="3130177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367E0D">
        <w:tc>
          <w:tcPr>
            <w:tcW w:w="2268" w:type="dxa"/>
          </w:tcPr>
          <w:p w14:paraId="1872AE3F"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29372F1" w14:textId="77777777" w:rsidR="007D3B79" w:rsidRPr="001D2E49" w:rsidRDefault="007D3B79" w:rsidP="007D3B79">
            <w:pPr>
              <w:pStyle w:val="TAL"/>
            </w:pPr>
          </w:p>
        </w:tc>
        <w:tc>
          <w:tcPr>
            <w:tcW w:w="1080" w:type="dxa"/>
          </w:tcPr>
          <w:p w14:paraId="6DAD4909" w14:textId="77777777" w:rsidR="007D3B79" w:rsidRPr="001D2E49" w:rsidRDefault="007D3B79" w:rsidP="007D3B79">
            <w:pPr>
              <w:pStyle w:val="TAL"/>
              <w:rPr>
                <w:i/>
                <w:lang w:eastAsia="ja-JP"/>
              </w:rPr>
            </w:pPr>
            <w:r w:rsidRPr="001D2E49">
              <w:rPr>
                <w:i/>
              </w:rPr>
              <w:t>0..1</w:t>
            </w:r>
          </w:p>
        </w:tc>
        <w:tc>
          <w:tcPr>
            <w:tcW w:w="1587" w:type="dxa"/>
          </w:tcPr>
          <w:p w14:paraId="2BD7D509" w14:textId="77777777" w:rsidR="007D3B79" w:rsidRPr="001D2E49" w:rsidRDefault="007D3B79" w:rsidP="007D3B79">
            <w:pPr>
              <w:pStyle w:val="TAL"/>
            </w:pPr>
          </w:p>
        </w:tc>
        <w:tc>
          <w:tcPr>
            <w:tcW w:w="1757" w:type="dxa"/>
          </w:tcPr>
          <w:p w14:paraId="121480EE" w14:textId="77777777" w:rsidR="007D3B79" w:rsidRPr="001D2E49" w:rsidRDefault="007D3B79" w:rsidP="007D3B79">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367E0D">
        <w:tc>
          <w:tcPr>
            <w:tcW w:w="2268" w:type="dxa"/>
          </w:tcPr>
          <w:p w14:paraId="3B611F18"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17F2BAE1" w14:textId="77777777" w:rsidR="007D3B79" w:rsidRPr="001D2E49" w:rsidRDefault="007D3B79" w:rsidP="007D3B79">
            <w:pPr>
              <w:pStyle w:val="TAL"/>
            </w:pPr>
          </w:p>
        </w:tc>
        <w:tc>
          <w:tcPr>
            <w:tcW w:w="1080" w:type="dxa"/>
          </w:tcPr>
          <w:p w14:paraId="55F8177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D3B79">
            <w:pPr>
              <w:pStyle w:val="TAL"/>
            </w:pPr>
          </w:p>
        </w:tc>
        <w:tc>
          <w:tcPr>
            <w:tcW w:w="1757" w:type="dxa"/>
          </w:tcPr>
          <w:p w14:paraId="2EC9BDCA" w14:textId="77777777" w:rsidR="007D3B79" w:rsidRPr="001D2E49" w:rsidRDefault="007D3B79" w:rsidP="007D3B79">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367E0D">
        <w:tc>
          <w:tcPr>
            <w:tcW w:w="2268" w:type="dxa"/>
            <w:shd w:val="clear" w:color="auto" w:fill="auto"/>
          </w:tcPr>
          <w:p w14:paraId="36B928A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shd w:val="clear" w:color="auto" w:fill="auto"/>
          </w:tcPr>
          <w:p w14:paraId="785A5700" w14:textId="77777777" w:rsidR="007D3B79" w:rsidRPr="001D2E49" w:rsidRDefault="007D3B79" w:rsidP="007D3B79">
            <w:pPr>
              <w:pStyle w:val="TAL"/>
            </w:pPr>
            <w:r w:rsidRPr="001D2E49">
              <w:rPr>
                <w:rFonts w:hint="eastAsia"/>
              </w:rPr>
              <w:t>M</w:t>
            </w:r>
          </w:p>
        </w:tc>
        <w:tc>
          <w:tcPr>
            <w:tcW w:w="1080" w:type="dxa"/>
            <w:shd w:val="clear" w:color="auto" w:fill="auto"/>
          </w:tcPr>
          <w:p w14:paraId="3CC89941" w14:textId="77777777" w:rsidR="007D3B79" w:rsidRPr="001D2E49" w:rsidRDefault="007D3B79" w:rsidP="007D3B79">
            <w:pPr>
              <w:pStyle w:val="TAL"/>
              <w:rPr>
                <w:i/>
                <w:lang w:eastAsia="ja-JP"/>
              </w:rPr>
            </w:pPr>
          </w:p>
        </w:tc>
        <w:tc>
          <w:tcPr>
            <w:tcW w:w="1587" w:type="dxa"/>
            <w:shd w:val="clear" w:color="auto" w:fill="auto"/>
          </w:tcPr>
          <w:p w14:paraId="76AC2EFF" w14:textId="77777777" w:rsidR="007D3B79" w:rsidRPr="001D2E49" w:rsidRDefault="007D3B79" w:rsidP="007D3B79">
            <w:pPr>
              <w:pStyle w:val="TAL"/>
            </w:pPr>
            <w:r w:rsidRPr="001D2E49">
              <w:t>CP Transport Layer Information</w:t>
            </w:r>
          </w:p>
          <w:p w14:paraId="4693EB6A" w14:textId="77777777" w:rsidR="007D3B79" w:rsidRPr="001D2E49" w:rsidRDefault="007D3B79" w:rsidP="007D3B79">
            <w:pPr>
              <w:pStyle w:val="TAL"/>
            </w:pPr>
            <w:r w:rsidRPr="001D2E49">
              <w:t>9.3.2.6</w:t>
            </w:r>
          </w:p>
        </w:tc>
        <w:tc>
          <w:tcPr>
            <w:tcW w:w="1757" w:type="dxa"/>
            <w:shd w:val="clear" w:color="auto" w:fill="auto"/>
          </w:tcPr>
          <w:p w14:paraId="33BB283C"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367E0D">
        <w:tc>
          <w:tcPr>
            <w:tcW w:w="2268" w:type="dxa"/>
          </w:tcPr>
          <w:p w14:paraId="07C724D4"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7DDC9661" w14:textId="77777777" w:rsidR="007D3B79" w:rsidRPr="001D2E49" w:rsidRDefault="007D3B79" w:rsidP="007D3B79">
            <w:pPr>
              <w:pStyle w:val="TAL"/>
            </w:pPr>
            <w:r w:rsidRPr="001D2E49">
              <w:rPr>
                <w:rFonts w:hint="eastAsia"/>
                <w:lang w:eastAsia="zh-CN"/>
              </w:rPr>
              <w:t>O</w:t>
            </w:r>
          </w:p>
        </w:tc>
        <w:tc>
          <w:tcPr>
            <w:tcW w:w="1080" w:type="dxa"/>
          </w:tcPr>
          <w:p w14:paraId="1281FE61" w14:textId="77777777" w:rsidR="007D3B79" w:rsidRPr="001D2E49" w:rsidRDefault="007D3B79" w:rsidP="007D3B79">
            <w:pPr>
              <w:pStyle w:val="TAL"/>
              <w:rPr>
                <w:i/>
                <w:lang w:eastAsia="ja-JP"/>
              </w:rPr>
            </w:pPr>
          </w:p>
        </w:tc>
        <w:tc>
          <w:tcPr>
            <w:tcW w:w="1587" w:type="dxa"/>
          </w:tcPr>
          <w:p w14:paraId="20087B86" w14:textId="77777777" w:rsidR="007D3B79" w:rsidRPr="001D2E49" w:rsidRDefault="007D3B79" w:rsidP="007D3B79">
            <w:pPr>
              <w:pStyle w:val="TAL"/>
            </w:pPr>
            <w:r w:rsidRPr="001D2E49">
              <w:rPr>
                <w:rFonts w:cs="Arial"/>
                <w:szCs w:val="18"/>
                <w:lang w:val="en-US" w:eastAsia="zh-CN"/>
              </w:rPr>
              <w:t>9.3.2.9</w:t>
            </w:r>
          </w:p>
        </w:tc>
        <w:tc>
          <w:tcPr>
            <w:tcW w:w="1757" w:type="dxa"/>
          </w:tcPr>
          <w:p w14:paraId="00778492" w14:textId="77777777" w:rsidR="007D3B79" w:rsidRPr="001D2E49" w:rsidRDefault="007D3B79" w:rsidP="007D3B79">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367E0D">
        <w:tc>
          <w:tcPr>
            <w:tcW w:w="2268" w:type="dxa"/>
          </w:tcPr>
          <w:p w14:paraId="6FFD538B"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647AFAE9" w14:textId="77777777" w:rsidR="007D3B79" w:rsidRPr="001D2E49" w:rsidRDefault="007D3B79" w:rsidP="007D3B79">
            <w:pPr>
              <w:pStyle w:val="TAL"/>
            </w:pPr>
            <w:r w:rsidRPr="001D2E49">
              <w:rPr>
                <w:lang w:eastAsia="zh-CN"/>
              </w:rPr>
              <w:t>O</w:t>
            </w:r>
          </w:p>
        </w:tc>
        <w:tc>
          <w:tcPr>
            <w:tcW w:w="1080" w:type="dxa"/>
          </w:tcPr>
          <w:p w14:paraId="5CF8A52B" w14:textId="77777777" w:rsidR="007D3B79" w:rsidRPr="001D2E49" w:rsidRDefault="007D3B79" w:rsidP="007D3B79">
            <w:pPr>
              <w:pStyle w:val="TAL"/>
              <w:rPr>
                <w:i/>
                <w:lang w:eastAsia="ja-JP"/>
              </w:rPr>
            </w:pPr>
          </w:p>
        </w:tc>
        <w:tc>
          <w:tcPr>
            <w:tcW w:w="1587" w:type="dxa"/>
          </w:tcPr>
          <w:p w14:paraId="49E54B5F" w14:textId="77777777" w:rsidR="007D3B79" w:rsidRPr="001D2E49" w:rsidRDefault="007D3B79" w:rsidP="007D3B79">
            <w:pPr>
              <w:pStyle w:val="TAL"/>
            </w:pPr>
            <w:r w:rsidRPr="001D2E49">
              <w:rPr>
                <w:rFonts w:cs="Arial"/>
                <w:lang w:eastAsia="zh-CN"/>
              </w:rPr>
              <w:t>9.3.2.10</w:t>
            </w:r>
          </w:p>
        </w:tc>
        <w:tc>
          <w:tcPr>
            <w:tcW w:w="1757" w:type="dxa"/>
          </w:tcPr>
          <w:p w14:paraId="7C8952CD" w14:textId="77777777" w:rsidR="007D3B79" w:rsidRPr="001D2E49" w:rsidRDefault="007D3B79" w:rsidP="007D3B79">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367E0D">
        <w:tc>
          <w:tcPr>
            <w:tcW w:w="2268" w:type="dxa"/>
          </w:tcPr>
          <w:p w14:paraId="74AD98A0"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D352DB">
            <w:pPr>
              <w:pStyle w:val="TAL"/>
              <w:rPr>
                <w:lang w:eastAsia="zh-CN"/>
              </w:rPr>
            </w:pPr>
            <w:r w:rsidRPr="00C27DD6">
              <w:t>O</w:t>
            </w:r>
          </w:p>
        </w:tc>
        <w:tc>
          <w:tcPr>
            <w:tcW w:w="1080" w:type="dxa"/>
          </w:tcPr>
          <w:p w14:paraId="2195F8C9" w14:textId="77777777" w:rsidR="00D352DB" w:rsidRPr="001D2E49" w:rsidRDefault="00D352DB" w:rsidP="00D352DB">
            <w:pPr>
              <w:pStyle w:val="TAL"/>
              <w:rPr>
                <w:i/>
                <w:lang w:eastAsia="ja-JP"/>
              </w:rPr>
            </w:pPr>
          </w:p>
        </w:tc>
        <w:tc>
          <w:tcPr>
            <w:tcW w:w="1587" w:type="dxa"/>
          </w:tcPr>
          <w:p w14:paraId="1175FC68"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7660DCE6" w14:textId="77777777" w:rsidR="00D352DB" w:rsidRPr="001D2E49" w:rsidRDefault="00D352DB" w:rsidP="00D352DB">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9288"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01D9B20" w14:textId="77777777" w:rsidTr="00367E0D">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367E0D">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76"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367E0D">
        <w:tc>
          <w:tcPr>
            <w:tcW w:w="3288" w:type="dxa"/>
          </w:tcPr>
          <w:p w14:paraId="60ABB85B" w14:textId="77777777" w:rsidR="009B75C3" w:rsidRPr="001D2E49" w:rsidRDefault="009B75C3" w:rsidP="009517A1">
            <w:pPr>
              <w:pStyle w:val="TAL"/>
            </w:pPr>
            <w:r w:rsidRPr="001D2E49">
              <w:t>maxnoofPLMNs</w:t>
            </w:r>
          </w:p>
        </w:tc>
        <w:tc>
          <w:tcPr>
            <w:tcW w:w="6576"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367E0D">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9289" w:name="_Toc20955123"/>
      <w:bookmarkStart w:id="9290" w:name="_Toc29503569"/>
      <w:bookmarkStart w:id="9291" w:name="_Toc29504153"/>
      <w:bookmarkStart w:id="9292" w:name="_Toc29504737"/>
      <w:bookmarkStart w:id="9293" w:name="_Toc36553183"/>
      <w:bookmarkStart w:id="9294" w:name="_Toc36554910"/>
      <w:bookmarkStart w:id="9295" w:name="_Toc45652219"/>
      <w:bookmarkStart w:id="9296" w:name="_Toc45658651"/>
      <w:bookmarkStart w:id="9297" w:name="_Toc45720471"/>
      <w:bookmarkStart w:id="9298" w:name="_Toc45798351"/>
      <w:bookmarkStart w:id="9299" w:name="_Toc45897740"/>
      <w:bookmarkStart w:id="9300" w:name="_Toc51745944"/>
      <w:bookmarkStart w:id="9301" w:name="_Toc64446208"/>
      <w:bookmarkStart w:id="9302" w:name="_Toc73982078"/>
      <w:bookmarkStart w:id="9303" w:name="_Toc88652167"/>
      <w:bookmarkStart w:id="9304" w:name="_Toc97891210"/>
      <w:bookmarkStart w:id="9305" w:name="_Toc99123331"/>
      <w:bookmarkStart w:id="9306" w:name="_Toc99662135"/>
      <w:bookmarkStart w:id="9307" w:name="_Toc105152201"/>
      <w:bookmarkStart w:id="9308" w:name="_Toc105174007"/>
      <w:bookmarkStart w:id="9309" w:name="_Toc106109005"/>
      <w:bookmarkStart w:id="9310" w:name="_Toc106122910"/>
      <w:bookmarkStart w:id="9311" w:name="_Toc107409463"/>
      <w:bookmarkStart w:id="9312" w:name="_Toc112756652"/>
      <w:bookmarkEnd w:id="9288"/>
      <w:r w:rsidRPr="001D2E49">
        <w:t>9.2.6.8</w:t>
      </w:r>
      <w:r w:rsidRPr="001D2E49">
        <w:tab/>
        <w:t>AMF CONFIGURATION UPDATE ACKNOWLEDGE</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244AA2" w14:textId="77777777" w:rsidTr="009517A1">
        <w:tc>
          <w:tcPr>
            <w:tcW w:w="2160"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517A1">
        <w:tc>
          <w:tcPr>
            <w:tcW w:w="2160"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59ED7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CE3061" w14:textId="77777777" w:rsidTr="009517A1">
        <w:tc>
          <w:tcPr>
            <w:tcW w:w="2160"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28"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517A1">
            <w:pPr>
              <w:pStyle w:val="TAL"/>
              <w:jc w:val="center"/>
            </w:pPr>
            <w:r w:rsidRPr="001D2E49">
              <w:t>YES</w:t>
            </w:r>
          </w:p>
        </w:tc>
        <w:tc>
          <w:tcPr>
            <w:tcW w:w="1080" w:type="dxa"/>
          </w:tcPr>
          <w:p w14:paraId="53C67D9F" w14:textId="77777777" w:rsidR="009B75C3" w:rsidRPr="001D2E49" w:rsidRDefault="009B75C3" w:rsidP="009517A1">
            <w:pPr>
              <w:pStyle w:val="TAL"/>
              <w:jc w:val="center"/>
            </w:pPr>
            <w:r w:rsidRPr="001D2E49">
              <w:t>ignore</w:t>
            </w:r>
          </w:p>
        </w:tc>
      </w:tr>
      <w:tr w:rsidR="009B75C3" w:rsidRPr="001D2E49" w14:paraId="07851DA8" w14:textId="77777777" w:rsidTr="009517A1">
        <w:tc>
          <w:tcPr>
            <w:tcW w:w="2160" w:type="dxa"/>
          </w:tcPr>
          <w:p w14:paraId="0122B722"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28"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517A1">
            <w:pPr>
              <w:pStyle w:val="TAL"/>
              <w:jc w:val="center"/>
            </w:pPr>
            <w:r w:rsidRPr="001D2E49">
              <w:t>-</w:t>
            </w:r>
          </w:p>
        </w:tc>
        <w:tc>
          <w:tcPr>
            <w:tcW w:w="1080" w:type="dxa"/>
          </w:tcPr>
          <w:p w14:paraId="5CCEE070" w14:textId="77777777" w:rsidR="009B75C3" w:rsidRPr="001D2E49" w:rsidRDefault="009B75C3" w:rsidP="009517A1">
            <w:pPr>
              <w:pStyle w:val="TAL"/>
              <w:jc w:val="center"/>
            </w:pPr>
          </w:p>
        </w:tc>
      </w:tr>
      <w:tr w:rsidR="009B75C3" w:rsidRPr="001D2E49" w14:paraId="1F0DB437" w14:textId="77777777" w:rsidTr="009517A1">
        <w:tc>
          <w:tcPr>
            <w:tcW w:w="2160" w:type="dxa"/>
          </w:tcPr>
          <w:p w14:paraId="18CF57E7"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28"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517A1">
            <w:pPr>
              <w:pStyle w:val="TAL"/>
              <w:jc w:val="center"/>
            </w:pPr>
            <w:r w:rsidRPr="001D2E49">
              <w:t>-</w:t>
            </w:r>
          </w:p>
        </w:tc>
        <w:tc>
          <w:tcPr>
            <w:tcW w:w="1080" w:type="dxa"/>
          </w:tcPr>
          <w:p w14:paraId="136B8659" w14:textId="77777777" w:rsidR="009B75C3" w:rsidRPr="001D2E49" w:rsidRDefault="009B75C3" w:rsidP="009517A1">
            <w:pPr>
              <w:pStyle w:val="TAL"/>
              <w:jc w:val="center"/>
            </w:pPr>
          </w:p>
        </w:tc>
      </w:tr>
      <w:tr w:rsidR="009B75C3" w:rsidRPr="001D2E49" w14:paraId="16F76616" w14:textId="77777777" w:rsidTr="009517A1">
        <w:tc>
          <w:tcPr>
            <w:tcW w:w="2160"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28"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517A1">
            <w:pPr>
              <w:pStyle w:val="TAL"/>
              <w:jc w:val="center"/>
            </w:pPr>
            <w:r w:rsidRPr="001D2E49">
              <w:t>YES</w:t>
            </w:r>
          </w:p>
        </w:tc>
        <w:tc>
          <w:tcPr>
            <w:tcW w:w="1080" w:type="dxa"/>
          </w:tcPr>
          <w:p w14:paraId="37B43238" w14:textId="77777777" w:rsidR="009B75C3" w:rsidRPr="001D2E49" w:rsidRDefault="009B75C3" w:rsidP="009517A1">
            <w:pPr>
              <w:pStyle w:val="TAL"/>
              <w:jc w:val="center"/>
            </w:pPr>
            <w:r w:rsidRPr="001D2E49">
              <w:t>ignore</w:t>
            </w:r>
          </w:p>
        </w:tc>
      </w:tr>
      <w:tr w:rsidR="009B75C3" w:rsidRPr="001D2E49" w14:paraId="5EB8CFA4" w14:textId="77777777" w:rsidTr="009517A1">
        <w:tc>
          <w:tcPr>
            <w:tcW w:w="2160"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28"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517A1">
            <w:pPr>
              <w:pStyle w:val="TAL"/>
              <w:jc w:val="center"/>
            </w:pPr>
            <w:r w:rsidRPr="001D2E49">
              <w:t>YES</w:t>
            </w:r>
          </w:p>
        </w:tc>
        <w:tc>
          <w:tcPr>
            <w:tcW w:w="1080" w:type="dxa"/>
          </w:tcPr>
          <w:p w14:paraId="7E2B5069" w14:textId="77777777" w:rsidR="009B75C3" w:rsidRPr="001D2E49" w:rsidRDefault="009B75C3" w:rsidP="009517A1">
            <w:pPr>
              <w:pStyle w:val="TAL"/>
              <w:jc w:val="center"/>
            </w:pPr>
            <w:r w:rsidRPr="001D2E49">
              <w:t>ignore</w:t>
            </w:r>
          </w:p>
        </w:tc>
      </w:tr>
    </w:tbl>
    <w:p w14:paraId="7302BE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602068B" w14:textId="77777777" w:rsidTr="009517A1">
        <w:tc>
          <w:tcPr>
            <w:tcW w:w="352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517A1">
        <w:tc>
          <w:tcPr>
            <w:tcW w:w="352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9313" w:name="_Toc20955124"/>
      <w:bookmarkStart w:id="9314" w:name="_Toc29503570"/>
      <w:bookmarkStart w:id="9315" w:name="_Toc29504154"/>
      <w:bookmarkStart w:id="9316" w:name="_Toc29504738"/>
      <w:bookmarkStart w:id="9317" w:name="_Toc36553184"/>
      <w:bookmarkStart w:id="9318" w:name="_Toc36554911"/>
      <w:bookmarkStart w:id="9319" w:name="_Toc45652220"/>
      <w:bookmarkStart w:id="9320" w:name="_Toc45658652"/>
      <w:bookmarkStart w:id="9321" w:name="_Toc45720472"/>
      <w:bookmarkStart w:id="9322" w:name="_Toc45798352"/>
      <w:bookmarkStart w:id="9323" w:name="_Toc45897741"/>
      <w:bookmarkStart w:id="9324" w:name="_Toc51745945"/>
      <w:bookmarkStart w:id="9325" w:name="_Toc64446209"/>
      <w:bookmarkStart w:id="9326" w:name="_Toc73982079"/>
      <w:bookmarkStart w:id="9327" w:name="_Toc88652168"/>
      <w:bookmarkStart w:id="9328" w:name="_Toc97891211"/>
      <w:bookmarkStart w:id="9329" w:name="_Toc99123332"/>
      <w:bookmarkStart w:id="9330" w:name="_Toc99662136"/>
      <w:bookmarkStart w:id="9331" w:name="_Toc105152202"/>
      <w:bookmarkStart w:id="9332" w:name="_Toc105174008"/>
      <w:bookmarkStart w:id="9333" w:name="_Toc106109006"/>
      <w:bookmarkStart w:id="9334" w:name="_Toc106122911"/>
      <w:bookmarkStart w:id="9335" w:name="_Toc107409464"/>
      <w:bookmarkStart w:id="9336" w:name="_Toc112756653"/>
      <w:r w:rsidRPr="001D2E49">
        <w:t>9.2.6.9</w:t>
      </w:r>
      <w:r w:rsidRPr="001D2E49">
        <w:tab/>
        <w:t>AMF CONFIGURATION UPDATE FAILURE</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E1DE278" w14:textId="77777777" w:rsidTr="009517A1">
        <w:tc>
          <w:tcPr>
            <w:tcW w:w="2160"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517A1">
        <w:tc>
          <w:tcPr>
            <w:tcW w:w="2160"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31E24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0462FC" w14:textId="77777777" w:rsidTr="009517A1">
        <w:tc>
          <w:tcPr>
            <w:tcW w:w="2160"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2B1D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AE011B" w14:textId="77777777" w:rsidTr="009517A1">
        <w:tc>
          <w:tcPr>
            <w:tcW w:w="2160"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26BFB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58852D" w14:textId="77777777" w:rsidTr="009517A1">
        <w:tc>
          <w:tcPr>
            <w:tcW w:w="2160"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B9EA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9337" w:name="_Toc20955125"/>
      <w:bookmarkStart w:id="9338" w:name="_Toc29503571"/>
      <w:bookmarkStart w:id="9339" w:name="_Toc29504155"/>
      <w:bookmarkStart w:id="9340" w:name="_Toc29504739"/>
      <w:bookmarkStart w:id="9341" w:name="_Toc36553185"/>
      <w:bookmarkStart w:id="9342" w:name="_Toc36554912"/>
      <w:bookmarkStart w:id="9343" w:name="_Toc45652221"/>
      <w:bookmarkStart w:id="9344" w:name="_Toc45658653"/>
      <w:bookmarkStart w:id="9345" w:name="_Toc45720473"/>
      <w:bookmarkStart w:id="9346" w:name="_Toc45798353"/>
      <w:bookmarkStart w:id="9347" w:name="_Toc45897742"/>
      <w:bookmarkStart w:id="9348" w:name="_Toc51745946"/>
      <w:bookmarkStart w:id="9349" w:name="_Toc64446210"/>
      <w:bookmarkStart w:id="9350" w:name="_Toc73982080"/>
      <w:bookmarkStart w:id="9351" w:name="_Toc88652169"/>
      <w:bookmarkStart w:id="9352" w:name="_Toc97891212"/>
      <w:bookmarkStart w:id="9353" w:name="_Toc99123333"/>
      <w:bookmarkStart w:id="9354" w:name="_Toc99662137"/>
      <w:bookmarkStart w:id="9355" w:name="_Toc105152203"/>
      <w:bookmarkStart w:id="9356" w:name="_Toc105174009"/>
      <w:bookmarkStart w:id="9357" w:name="_Toc106109007"/>
      <w:bookmarkStart w:id="9358" w:name="_Toc106122912"/>
      <w:bookmarkStart w:id="9359" w:name="_Toc107409465"/>
      <w:bookmarkStart w:id="9360" w:name="_Toc112756654"/>
      <w:r w:rsidRPr="001D2E49">
        <w:t>9.2.6.10</w:t>
      </w:r>
      <w:r w:rsidRPr="001D2E49">
        <w:tab/>
        <w:t>AMF STATUS INDICATION</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F8718F" w14:textId="77777777" w:rsidTr="009517A1">
        <w:tc>
          <w:tcPr>
            <w:tcW w:w="2160"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517A1">
        <w:tc>
          <w:tcPr>
            <w:tcW w:w="2160"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F915B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489BC93" w14:textId="77777777" w:rsidTr="009517A1">
        <w:tc>
          <w:tcPr>
            <w:tcW w:w="2160"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28"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517A1">
            <w:pPr>
              <w:pStyle w:val="TAL"/>
              <w:jc w:val="center"/>
            </w:pPr>
            <w:r w:rsidRPr="001D2E49">
              <w:t>YES</w:t>
            </w:r>
          </w:p>
        </w:tc>
        <w:tc>
          <w:tcPr>
            <w:tcW w:w="1080" w:type="dxa"/>
          </w:tcPr>
          <w:p w14:paraId="2402A53C" w14:textId="77777777" w:rsidR="009B75C3" w:rsidRPr="001D2E49" w:rsidRDefault="009B75C3" w:rsidP="009517A1">
            <w:pPr>
              <w:pStyle w:val="TAL"/>
              <w:jc w:val="center"/>
            </w:pPr>
            <w:r w:rsidRPr="001D2E49">
              <w:t>reject</w:t>
            </w:r>
          </w:p>
        </w:tc>
      </w:tr>
      <w:tr w:rsidR="009B75C3" w:rsidRPr="001D2E49" w14:paraId="381C3BC5" w14:textId="77777777" w:rsidTr="009517A1">
        <w:tc>
          <w:tcPr>
            <w:tcW w:w="2160" w:type="dxa"/>
          </w:tcPr>
          <w:p w14:paraId="03141BB6"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28"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517A1">
            <w:pPr>
              <w:pStyle w:val="TAL"/>
              <w:jc w:val="center"/>
            </w:pPr>
            <w:r w:rsidRPr="001D2E49">
              <w:t>-</w:t>
            </w:r>
          </w:p>
        </w:tc>
        <w:tc>
          <w:tcPr>
            <w:tcW w:w="1080" w:type="dxa"/>
          </w:tcPr>
          <w:p w14:paraId="3A505D68" w14:textId="77777777" w:rsidR="009B75C3" w:rsidRPr="001D2E49" w:rsidRDefault="009B75C3" w:rsidP="009517A1">
            <w:pPr>
              <w:pStyle w:val="TAL"/>
              <w:jc w:val="center"/>
            </w:pPr>
          </w:p>
        </w:tc>
      </w:tr>
      <w:tr w:rsidR="009B75C3" w:rsidRPr="001D2E49" w14:paraId="77153BED" w14:textId="77777777" w:rsidTr="009517A1">
        <w:tc>
          <w:tcPr>
            <w:tcW w:w="2160" w:type="dxa"/>
          </w:tcPr>
          <w:p w14:paraId="2E2DB801"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28"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517A1">
            <w:pPr>
              <w:pStyle w:val="TAL"/>
              <w:jc w:val="center"/>
            </w:pPr>
            <w:r w:rsidRPr="001D2E49">
              <w:t>-</w:t>
            </w:r>
          </w:p>
        </w:tc>
        <w:tc>
          <w:tcPr>
            <w:tcW w:w="1080" w:type="dxa"/>
          </w:tcPr>
          <w:p w14:paraId="40CC4238" w14:textId="77777777" w:rsidR="009B75C3" w:rsidRPr="001D2E49" w:rsidRDefault="009B75C3" w:rsidP="009517A1">
            <w:pPr>
              <w:pStyle w:val="TAL"/>
              <w:jc w:val="center"/>
            </w:pPr>
          </w:p>
        </w:tc>
      </w:tr>
      <w:tr w:rsidR="009B75C3" w:rsidRPr="001D2E49" w14:paraId="354983BF" w14:textId="77777777" w:rsidTr="009517A1">
        <w:tc>
          <w:tcPr>
            <w:tcW w:w="2160" w:type="dxa"/>
          </w:tcPr>
          <w:p w14:paraId="04A8EE49"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28"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517A1">
            <w:pPr>
              <w:pStyle w:val="TAL"/>
              <w:jc w:val="center"/>
            </w:pPr>
            <w:r w:rsidRPr="001D2E49">
              <w:t>-</w:t>
            </w:r>
          </w:p>
        </w:tc>
        <w:tc>
          <w:tcPr>
            <w:tcW w:w="1080" w:type="dxa"/>
          </w:tcPr>
          <w:p w14:paraId="7294107D" w14:textId="77777777" w:rsidR="009B75C3" w:rsidRPr="001D2E49" w:rsidRDefault="009B75C3" w:rsidP="009517A1">
            <w:pPr>
              <w:pStyle w:val="TAL"/>
              <w:jc w:val="center"/>
            </w:pPr>
          </w:p>
        </w:tc>
      </w:tr>
      <w:tr w:rsidR="009B75C3" w:rsidRPr="001D2E49" w14:paraId="347A3231" w14:textId="77777777" w:rsidTr="009517A1">
        <w:tc>
          <w:tcPr>
            <w:tcW w:w="2160" w:type="dxa"/>
          </w:tcPr>
          <w:p w14:paraId="6050056F"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28"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517A1">
            <w:pPr>
              <w:pStyle w:val="TAL"/>
              <w:jc w:val="center"/>
            </w:pPr>
            <w:r w:rsidRPr="001D2E49">
              <w:t>-</w:t>
            </w:r>
          </w:p>
        </w:tc>
        <w:tc>
          <w:tcPr>
            <w:tcW w:w="1080" w:type="dxa"/>
          </w:tcPr>
          <w:p w14:paraId="2C0AC6D2" w14:textId="77777777" w:rsidR="009B75C3" w:rsidRPr="001D2E49" w:rsidRDefault="009B75C3" w:rsidP="009517A1">
            <w:pPr>
              <w:pStyle w:val="TAL"/>
              <w:jc w:val="center"/>
            </w:pPr>
          </w:p>
        </w:tc>
      </w:tr>
    </w:tbl>
    <w:p w14:paraId="4EE45BB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B37603" w14:textId="77777777" w:rsidTr="009517A1">
        <w:tc>
          <w:tcPr>
            <w:tcW w:w="352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517A1">
        <w:tc>
          <w:tcPr>
            <w:tcW w:w="352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192"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9361" w:name="_Toc20955126"/>
      <w:bookmarkStart w:id="9362" w:name="_Toc29503572"/>
      <w:bookmarkStart w:id="9363" w:name="_Toc29504156"/>
      <w:bookmarkStart w:id="9364" w:name="_Toc29504740"/>
      <w:bookmarkStart w:id="9365" w:name="_Toc36553186"/>
      <w:bookmarkStart w:id="9366" w:name="_Toc36554913"/>
      <w:bookmarkStart w:id="9367" w:name="_Toc45652222"/>
      <w:bookmarkStart w:id="9368" w:name="_Toc45658654"/>
      <w:bookmarkStart w:id="9369" w:name="_Toc45720474"/>
      <w:bookmarkStart w:id="9370" w:name="_Toc45798354"/>
      <w:bookmarkStart w:id="9371" w:name="_Toc45897743"/>
      <w:bookmarkStart w:id="9372" w:name="_Toc51745947"/>
      <w:bookmarkStart w:id="9373" w:name="_Toc64446211"/>
      <w:bookmarkStart w:id="9374" w:name="_Toc73982081"/>
      <w:bookmarkStart w:id="9375" w:name="_Toc88652170"/>
      <w:bookmarkStart w:id="9376" w:name="_Toc97891213"/>
      <w:bookmarkStart w:id="9377" w:name="_Toc99123334"/>
      <w:bookmarkStart w:id="9378" w:name="_Toc99662138"/>
      <w:bookmarkStart w:id="9379" w:name="_Toc105152204"/>
      <w:bookmarkStart w:id="9380" w:name="_Toc105174010"/>
      <w:bookmarkStart w:id="9381" w:name="_Toc106109008"/>
      <w:bookmarkStart w:id="9382" w:name="_Toc106122913"/>
      <w:bookmarkStart w:id="9383" w:name="_Toc107409466"/>
      <w:bookmarkStart w:id="9384" w:name="_Toc112756655"/>
      <w:r w:rsidRPr="001D2E49">
        <w:t>9.2.6.11</w:t>
      </w:r>
      <w:r w:rsidRPr="001D2E49">
        <w:tab/>
        <w:t>NG RESET</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4584C7" w14:textId="77777777" w:rsidTr="009517A1">
        <w:tc>
          <w:tcPr>
            <w:tcW w:w="2160"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517A1">
        <w:tc>
          <w:tcPr>
            <w:tcW w:w="2160"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8BFF5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B5C548" w14:textId="77777777" w:rsidTr="009517A1">
        <w:tc>
          <w:tcPr>
            <w:tcW w:w="2160"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7DAF2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683B26" w14:textId="77777777" w:rsidTr="009517A1">
        <w:tc>
          <w:tcPr>
            <w:tcW w:w="2160"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28"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A88E4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F51FF2" w14:textId="77777777" w:rsidTr="009517A1">
        <w:tc>
          <w:tcPr>
            <w:tcW w:w="2160" w:type="dxa"/>
          </w:tcPr>
          <w:p w14:paraId="11B20177"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28"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517A1">
            <w:pPr>
              <w:pStyle w:val="TAL"/>
              <w:jc w:val="center"/>
              <w:rPr>
                <w:rFonts w:cs="Arial"/>
                <w:lang w:eastAsia="ja-JP"/>
              </w:rPr>
            </w:pPr>
          </w:p>
        </w:tc>
        <w:tc>
          <w:tcPr>
            <w:tcW w:w="1080" w:type="dxa"/>
          </w:tcPr>
          <w:p w14:paraId="75F3E069" w14:textId="77777777" w:rsidR="009B75C3" w:rsidRPr="001D2E49" w:rsidRDefault="009B75C3" w:rsidP="009517A1">
            <w:pPr>
              <w:pStyle w:val="TAL"/>
              <w:jc w:val="center"/>
              <w:rPr>
                <w:rFonts w:cs="Arial"/>
                <w:lang w:eastAsia="ja-JP"/>
              </w:rPr>
            </w:pPr>
          </w:p>
        </w:tc>
      </w:tr>
      <w:tr w:rsidR="009B75C3" w:rsidRPr="001D2E49" w14:paraId="506AB9E6" w14:textId="77777777" w:rsidTr="009517A1">
        <w:tc>
          <w:tcPr>
            <w:tcW w:w="2160" w:type="dxa"/>
          </w:tcPr>
          <w:p w14:paraId="01D74DE0"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28"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4D4526C" w14:textId="77777777" w:rsidR="009B75C3" w:rsidRPr="001D2E49" w:rsidRDefault="009B75C3" w:rsidP="009517A1">
            <w:pPr>
              <w:pStyle w:val="TAL"/>
              <w:jc w:val="center"/>
              <w:rPr>
                <w:rFonts w:cs="Arial"/>
                <w:lang w:eastAsia="ja-JP"/>
              </w:rPr>
            </w:pPr>
          </w:p>
        </w:tc>
      </w:tr>
      <w:tr w:rsidR="009B75C3" w:rsidRPr="001D2E49" w14:paraId="57FEEF4D" w14:textId="77777777" w:rsidTr="009517A1">
        <w:tc>
          <w:tcPr>
            <w:tcW w:w="2160" w:type="dxa"/>
          </w:tcPr>
          <w:p w14:paraId="296A7D0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28"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517A1">
            <w:pPr>
              <w:pStyle w:val="TAL"/>
              <w:jc w:val="center"/>
              <w:rPr>
                <w:rFonts w:cs="Arial"/>
                <w:lang w:eastAsia="ja-JP"/>
              </w:rPr>
            </w:pPr>
          </w:p>
        </w:tc>
        <w:tc>
          <w:tcPr>
            <w:tcW w:w="1080" w:type="dxa"/>
          </w:tcPr>
          <w:p w14:paraId="79C364CC" w14:textId="77777777" w:rsidR="009B75C3" w:rsidRPr="001D2E49" w:rsidRDefault="009B75C3" w:rsidP="009517A1">
            <w:pPr>
              <w:pStyle w:val="TAL"/>
              <w:jc w:val="center"/>
              <w:rPr>
                <w:rFonts w:cs="Arial"/>
                <w:lang w:eastAsia="ja-JP"/>
              </w:rPr>
            </w:pPr>
          </w:p>
        </w:tc>
      </w:tr>
      <w:tr w:rsidR="009B75C3" w:rsidRPr="001D2E49" w14:paraId="50188166" w14:textId="77777777" w:rsidTr="009517A1">
        <w:tc>
          <w:tcPr>
            <w:tcW w:w="2160" w:type="dxa"/>
          </w:tcPr>
          <w:p w14:paraId="6A2F4D4A"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28"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5990E5" w14:textId="77777777" w:rsidR="009B75C3" w:rsidRPr="001D2E49" w:rsidRDefault="009B75C3" w:rsidP="009517A1">
            <w:pPr>
              <w:pStyle w:val="TAL"/>
              <w:jc w:val="center"/>
              <w:rPr>
                <w:rFonts w:cs="Arial"/>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9385" w:name="_Toc20955127"/>
      <w:bookmarkStart w:id="9386" w:name="_Toc29503573"/>
      <w:bookmarkStart w:id="9387" w:name="_Toc29504157"/>
      <w:bookmarkStart w:id="9388" w:name="_Toc29504741"/>
      <w:bookmarkStart w:id="9389" w:name="_Toc36553187"/>
      <w:bookmarkStart w:id="9390" w:name="_Toc36554914"/>
      <w:bookmarkStart w:id="9391" w:name="_Toc45652223"/>
      <w:bookmarkStart w:id="9392" w:name="_Toc45658655"/>
      <w:bookmarkStart w:id="9393" w:name="_Toc45720475"/>
      <w:bookmarkStart w:id="9394" w:name="_Toc45798355"/>
      <w:bookmarkStart w:id="9395" w:name="_Toc45897744"/>
      <w:bookmarkStart w:id="9396" w:name="_Toc51745948"/>
      <w:bookmarkStart w:id="9397" w:name="_Toc64446212"/>
      <w:bookmarkStart w:id="9398" w:name="_Toc73982082"/>
      <w:bookmarkStart w:id="9399" w:name="_Toc88652171"/>
      <w:bookmarkStart w:id="9400" w:name="_Toc97891214"/>
      <w:bookmarkStart w:id="9401" w:name="_Toc99123335"/>
      <w:bookmarkStart w:id="9402" w:name="_Toc99662139"/>
      <w:bookmarkStart w:id="9403" w:name="_Toc105152205"/>
      <w:bookmarkStart w:id="9404" w:name="_Toc105174011"/>
      <w:bookmarkStart w:id="9405" w:name="_Toc106109009"/>
      <w:bookmarkStart w:id="9406" w:name="_Toc106122914"/>
      <w:bookmarkStart w:id="9407" w:name="_Toc107409467"/>
      <w:bookmarkStart w:id="9408" w:name="_Toc112756656"/>
      <w:r w:rsidRPr="001D2E49">
        <w:t>9.2.6.12</w:t>
      </w:r>
      <w:r w:rsidRPr="001D2E49">
        <w:tab/>
        <w:t>NG RESET ACKNOWLEDGE</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3075740" w14:textId="77777777" w:rsidTr="009517A1">
        <w:tc>
          <w:tcPr>
            <w:tcW w:w="2160"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517A1">
        <w:tc>
          <w:tcPr>
            <w:tcW w:w="2160"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4DD04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6EA2D70" w14:textId="77777777" w:rsidTr="009517A1">
        <w:tc>
          <w:tcPr>
            <w:tcW w:w="2160"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28"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E2ABE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96FDD" w14:textId="77777777" w:rsidTr="009517A1">
        <w:tc>
          <w:tcPr>
            <w:tcW w:w="2160"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28"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517A1">
            <w:pPr>
              <w:pStyle w:val="TAL"/>
              <w:jc w:val="center"/>
              <w:rPr>
                <w:rFonts w:cs="Arial"/>
              </w:rPr>
            </w:pPr>
            <w:r w:rsidRPr="001D2E49">
              <w:rPr>
                <w:rFonts w:cs="Arial"/>
              </w:rPr>
              <w:t>YES</w:t>
            </w:r>
          </w:p>
        </w:tc>
        <w:tc>
          <w:tcPr>
            <w:tcW w:w="1080" w:type="dxa"/>
          </w:tcPr>
          <w:p w14:paraId="27C2CDAF" w14:textId="77777777" w:rsidR="009B75C3" w:rsidRPr="001D2E49" w:rsidRDefault="009B75C3" w:rsidP="009517A1">
            <w:pPr>
              <w:pStyle w:val="TAL"/>
              <w:jc w:val="center"/>
              <w:rPr>
                <w:rFonts w:cs="Arial"/>
              </w:rPr>
            </w:pPr>
            <w:r w:rsidRPr="001D2E49">
              <w:rPr>
                <w:rFonts w:cs="Arial"/>
              </w:rPr>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9409" w:name="_Toc20955128"/>
      <w:bookmarkStart w:id="9410" w:name="_Toc29503574"/>
      <w:bookmarkStart w:id="9411" w:name="_Toc29504158"/>
      <w:bookmarkStart w:id="9412" w:name="_Toc29504742"/>
      <w:bookmarkStart w:id="9413" w:name="_Toc36553188"/>
      <w:bookmarkStart w:id="9414" w:name="_Toc36554915"/>
      <w:bookmarkStart w:id="9415" w:name="_Toc45652224"/>
      <w:bookmarkStart w:id="9416" w:name="_Toc45658656"/>
      <w:bookmarkStart w:id="9417" w:name="_Toc45720476"/>
      <w:bookmarkStart w:id="9418" w:name="_Toc45798356"/>
      <w:bookmarkStart w:id="9419" w:name="_Toc45897745"/>
      <w:bookmarkStart w:id="9420" w:name="_Toc51745949"/>
      <w:bookmarkStart w:id="9421" w:name="_Toc64446213"/>
      <w:bookmarkStart w:id="9422" w:name="_Toc73982083"/>
      <w:bookmarkStart w:id="9423" w:name="_Toc88652172"/>
      <w:bookmarkStart w:id="9424" w:name="_Toc97891215"/>
      <w:bookmarkStart w:id="9425" w:name="_Toc99123336"/>
      <w:bookmarkStart w:id="9426" w:name="_Toc99662140"/>
      <w:bookmarkStart w:id="9427" w:name="_Toc105152206"/>
      <w:bookmarkStart w:id="9428" w:name="_Toc105174012"/>
      <w:bookmarkStart w:id="9429" w:name="_Toc106109010"/>
      <w:bookmarkStart w:id="9430" w:name="_Toc106122915"/>
      <w:bookmarkStart w:id="9431" w:name="_Toc107409468"/>
      <w:bookmarkStart w:id="9432" w:name="_Toc112756657"/>
      <w:r w:rsidRPr="001D2E49">
        <w:t>9.2.6.13</w:t>
      </w:r>
      <w:r w:rsidRPr="001D2E49">
        <w:tab/>
        <w:t>ERROR INDICATION</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C74A77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87095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81733"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45FD583" w14:textId="77777777" w:rsidTr="009517A1">
        <w:tc>
          <w:tcPr>
            <w:tcW w:w="2160"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5AD96D23" w14:textId="77777777" w:rsidTr="009517A1">
        <w:tc>
          <w:tcPr>
            <w:tcW w:w="2160"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20B5F4FC" w14:textId="77777777" w:rsidTr="009517A1">
        <w:tc>
          <w:tcPr>
            <w:tcW w:w="2160"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9433" w:name="_Toc20955129"/>
      <w:bookmarkStart w:id="9434" w:name="_Toc29503575"/>
      <w:bookmarkStart w:id="9435" w:name="_Toc29504159"/>
      <w:bookmarkStart w:id="9436" w:name="_Toc29504743"/>
      <w:bookmarkStart w:id="9437" w:name="_Toc36553189"/>
      <w:bookmarkStart w:id="9438" w:name="_Toc36554916"/>
      <w:bookmarkStart w:id="9439" w:name="_Toc45652225"/>
      <w:bookmarkStart w:id="9440" w:name="_Toc45658657"/>
      <w:bookmarkStart w:id="9441" w:name="_Toc45720477"/>
      <w:bookmarkStart w:id="9442" w:name="_Toc45798357"/>
      <w:bookmarkStart w:id="9443" w:name="_Toc45897746"/>
      <w:bookmarkStart w:id="9444" w:name="_Toc51745950"/>
      <w:bookmarkStart w:id="9445" w:name="_Toc64446214"/>
      <w:bookmarkStart w:id="9446" w:name="_Toc73982084"/>
      <w:bookmarkStart w:id="9447" w:name="_Toc88652173"/>
      <w:bookmarkStart w:id="9448" w:name="_Toc97891216"/>
      <w:bookmarkStart w:id="9449" w:name="_Toc99123337"/>
      <w:bookmarkStart w:id="9450" w:name="_Toc99662141"/>
      <w:bookmarkStart w:id="9451" w:name="_Toc105152207"/>
      <w:bookmarkStart w:id="9452" w:name="_Toc105174013"/>
      <w:bookmarkStart w:id="9453" w:name="_Toc106109011"/>
      <w:bookmarkStart w:id="9454" w:name="_Toc106122916"/>
      <w:bookmarkStart w:id="9455" w:name="_Toc107409469"/>
      <w:bookmarkStart w:id="9456" w:name="_Toc112756658"/>
      <w:r w:rsidRPr="001D2E49">
        <w:t>9.2.6.14</w:t>
      </w:r>
      <w:r w:rsidRPr="001D2E49">
        <w:tab/>
        <w:t>OVERLOAD START</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BB8733" w14:textId="77777777" w:rsidTr="009517A1">
        <w:tc>
          <w:tcPr>
            <w:tcW w:w="2160"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517A1">
        <w:tc>
          <w:tcPr>
            <w:tcW w:w="2160"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A81D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C22A01E" w14:textId="77777777" w:rsidTr="009517A1">
        <w:tc>
          <w:tcPr>
            <w:tcW w:w="2160"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9C0B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A0036AE" w14:textId="77777777" w:rsidTr="009517A1">
        <w:tc>
          <w:tcPr>
            <w:tcW w:w="2160"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52652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0D534B" w14:textId="77777777" w:rsidTr="009517A1">
        <w:tc>
          <w:tcPr>
            <w:tcW w:w="2160"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28"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6C26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080708" w14:textId="77777777" w:rsidTr="009517A1">
        <w:tc>
          <w:tcPr>
            <w:tcW w:w="2160" w:type="dxa"/>
          </w:tcPr>
          <w:p w14:paraId="48411B78"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28"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32EE4B0" w14:textId="77777777" w:rsidR="009B75C3" w:rsidRPr="001D2E49" w:rsidRDefault="009B75C3" w:rsidP="009517A1">
            <w:pPr>
              <w:pStyle w:val="TAL"/>
              <w:jc w:val="center"/>
              <w:rPr>
                <w:rFonts w:cs="Arial"/>
                <w:lang w:eastAsia="ja-JP"/>
              </w:rPr>
            </w:pPr>
          </w:p>
        </w:tc>
      </w:tr>
      <w:tr w:rsidR="009B75C3" w:rsidRPr="001D2E49" w14:paraId="2A418CEC" w14:textId="77777777" w:rsidTr="009517A1">
        <w:tc>
          <w:tcPr>
            <w:tcW w:w="2160" w:type="dxa"/>
          </w:tcPr>
          <w:p w14:paraId="4402A89B"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2D6ECA7" w14:textId="77777777" w:rsidR="009B75C3" w:rsidRPr="001D2E49" w:rsidRDefault="009B75C3" w:rsidP="009517A1">
            <w:pPr>
              <w:pStyle w:val="TAL"/>
              <w:jc w:val="center"/>
              <w:rPr>
                <w:rFonts w:cs="Arial"/>
                <w:lang w:eastAsia="ja-JP"/>
              </w:rPr>
            </w:pPr>
          </w:p>
        </w:tc>
      </w:tr>
      <w:tr w:rsidR="009B75C3" w:rsidRPr="001D2E49" w14:paraId="2F94E445" w14:textId="77777777" w:rsidTr="009517A1">
        <w:tc>
          <w:tcPr>
            <w:tcW w:w="2160" w:type="dxa"/>
          </w:tcPr>
          <w:p w14:paraId="2FC813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39132C3D" w14:textId="77777777" w:rsidR="009B75C3" w:rsidRPr="001D2E49" w:rsidRDefault="009B75C3" w:rsidP="009517A1">
            <w:pPr>
              <w:pStyle w:val="TAL"/>
              <w:jc w:val="center"/>
              <w:rPr>
                <w:rFonts w:cs="Arial"/>
                <w:lang w:eastAsia="ja-JP"/>
              </w:rPr>
            </w:pPr>
          </w:p>
        </w:tc>
      </w:tr>
      <w:tr w:rsidR="009B75C3" w:rsidRPr="001D2E49" w14:paraId="2D6E905E" w14:textId="77777777" w:rsidTr="009517A1">
        <w:tc>
          <w:tcPr>
            <w:tcW w:w="2160" w:type="dxa"/>
          </w:tcPr>
          <w:p w14:paraId="7E06092C"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5BA76DC" w14:textId="77777777" w:rsidR="009B75C3" w:rsidRPr="001D2E49" w:rsidRDefault="009B75C3" w:rsidP="009517A1">
            <w:pPr>
              <w:pStyle w:val="TAL"/>
              <w:jc w:val="center"/>
              <w:rPr>
                <w:rFonts w:cs="Arial"/>
                <w:lang w:eastAsia="ja-JP"/>
              </w:rPr>
            </w:pPr>
          </w:p>
        </w:tc>
      </w:tr>
    </w:tbl>
    <w:p w14:paraId="05A533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08C24B" w14:textId="77777777" w:rsidTr="009517A1">
        <w:tc>
          <w:tcPr>
            <w:tcW w:w="352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517A1">
        <w:tc>
          <w:tcPr>
            <w:tcW w:w="3528" w:type="dxa"/>
          </w:tcPr>
          <w:p w14:paraId="30125EBC" w14:textId="77777777" w:rsidR="009B75C3" w:rsidRPr="001D2E49" w:rsidRDefault="009B75C3" w:rsidP="009517A1">
            <w:pPr>
              <w:pStyle w:val="TAL"/>
              <w:rPr>
                <w:rFonts w:cs="Arial"/>
                <w:lang w:eastAsia="ja-JP"/>
              </w:rPr>
            </w:pPr>
            <w:r w:rsidRPr="001D2E49">
              <w:t>maxnoofSliceItems</w:t>
            </w:r>
          </w:p>
        </w:tc>
        <w:tc>
          <w:tcPr>
            <w:tcW w:w="6192"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9457" w:name="_Toc20955130"/>
      <w:bookmarkStart w:id="9458" w:name="_Toc29503576"/>
      <w:bookmarkStart w:id="9459" w:name="_Toc29504160"/>
      <w:bookmarkStart w:id="9460" w:name="_Toc29504744"/>
      <w:bookmarkStart w:id="9461" w:name="_Toc36553190"/>
      <w:bookmarkStart w:id="9462" w:name="_Toc36554917"/>
      <w:bookmarkStart w:id="9463" w:name="_Toc45652226"/>
      <w:bookmarkStart w:id="9464" w:name="_Toc45658658"/>
      <w:bookmarkStart w:id="9465" w:name="_Toc45720478"/>
      <w:bookmarkStart w:id="9466" w:name="_Toc45798358"/>
      <w:bookmarkStart w:id="9467" w:name="_Toc45897747"/>
      <w:bookmarkStart w:id="9468" w:name="_Toc51745951"/>
      <w:bookmarkStart w:id="9469" w:name="_Toc64446215"/>
      <w:bookmarkStart w:id="9470" w:name="_Toc73982085"/>
      <w:bookmarkStart w:id="9471" w:name="_Toc88652174"/>
      <w:bookmarkStart w:id="9472" w:name="_Toc97891217"/>
      <w:bookmarkStart w:id="9473" w:name="_Toc99123338"/>
      <w:bookmarkStart w:id="9474" w:name="_Toc99662142"/>
      <w:bookmarkStart w:id="9475" w:name="_Toc105152208"/>
      <w:bookmarkStart w:id="9476" w:name="_Toc105174014"/>
      <w:bookmarkStart w:id="9477" w:name="_Toc106109012"/>
      <w:bookmarkStart w:id="9478" w:name="_Toc106122917"/>
      <w:bookmarkStart w:id="9479" w:name="_Toc107409470"/>
      <w:bookmarkStart w:id="9480" w:name="_Toc112756659"/>
      <w:r w:rsidRPr="001D2E49">
        <w:t>9.2.6.15</w:t>
      </w:r>
      <w:r w:rsidRPr="001D2E49">
        <w:tab/>
        <w:t>OVERLOAD STOP</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C3C071" w14:textId="77777777" w:rsidTr="009517A1">
        <w:tc>
          <w:tcPr>
            <w:tcW w:w="2160"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517A1">
        <w:tc>
          <w:tcPr>
            <w:tcW w:w="2160"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804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9481" w:name="_Toc20955131"/>
      <w:bookmarkStart w:id="9482" w:name="_Toc29503577"/>
      <w:bookmarkStart w:id="9483" w:name="_Toc29504161"/>
      <w:bookmarkStart w:id="9484" w:name="_Toc29504745"/>
      <w:bookmarkStart w:id="9485" w:name="_Toc36553191"/>
      <w:bookmarkStart w:id="9486" w:name="_Toc36554918"/>
      <w:bookmarkStart w:id="9487" w:name="_Toc45652227"/>
      <w:bookmarkStart w:id="9488" w:name="_Toc45658659"/>
      <w:bookmarkStart w:id="9489" w:name="_Toc45720479"/>
      <w:bookmarkStart w:id="9490" w:name="_Toc45798359"/>
      <w:bookmarkStart w:id="9491" w:name="_Toc45897748"/>
      <w:bookmarkStart w:id="9492" w:name="_Toc51745952"/>
      <w:bookmarkStart w:id="9493" w:name="_Toc64446216"/>
      <w:bookmarkStart w:id="9494" w:name="_Toc73982086"/>
      <w:bookmarkStart w:id="9495" w:name="_Toc88652175"/>
      <w:bookmarkStart w:id="9496" w:name="_Toc97891218"/>
      <w:bookmarkStart w:id="9497" w:name="_Toc99123339"/>
      <w:bookmarkStart w:id="9498" w:name="_Toc99662143"/>
      <w:bookmarkStart w:id="9499" w:name="_Toc105152209"/>
      <w:bookmarkStart w:id="9500" w:name="_Toc105174015"/>
      <w:bookmarkStart w:id="9501" w:name="_Toc106109013"/>
      <w:bookmarkStart w:id="9502" w:name="_Toc106122918"/>
      <w:bookmarkStart w:id="9503" w:name="_Toc107409471"/>
      <w:bookmarkStart w:id="9504" w:name="_Toc112756660"/>
      <w:r w:rsidRPr="001D2E49">
        <w:t>9.2.7</w:t>
      </w:r>
      <w:r w:rsidRPr="001D2E49">
        <w:tab/>
        <w:t>Configuration Transfer Messages</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192CC57F" w14:textId="77777777" w:rsidR="009B75C3" w:rsidRPr="001D2E49" w:rsidRDefault="009B75C3" w:rsidP="009B75C3">
      <w:pPr>
        <w:pStyle w:val="Heading4"/>
      </w:pPr>
      <w:bookmarkStart w:id="9505" w:name="_Toc20955132"/>
      <w:bookmarkStart w:id="9506" w:name="_Toc29503578"/>
      <w:bookmarkStart w:id="9507" w:name="_Toc29504162"/>
      <w:bookmarkStart w:id="9508" w:name="_Toc29504746"/>
      <w:bookmarkStart w:id="9509" w:name="_Toc36553192"/>
      <w:bookmarkStart w:id="9510" w:name="_Toc36554919"/>
      <w:bookmarkStart w:id="9511" w:name="_Toc45652228"/>
      <w:bookmarkStart w:id="9512" w:name="_Toc45658660"/>
      <w:bookmarkStart w:id="9513" w:name="_Toc45720480"/>
      <w:bookmarkStart w:id="9514" w:name="_Toc45798360"/>
      <w:bookmarkStart w:id="9515" w:name="_Toc45897749"/>
      <w:bookmarkStart w:id="9516" w:name="_Toc51745953"/>
      <w:bookmarkStart w:id="9517" w:name="_Toc64446217"/>
      <w:bookmarkStart w:id="9518" w:name="_Toc73982087"/>
      <w:bookmarkStart w:id="9519" w:name="_Toc88652176"/>
      <w:bookmarkStart w:id="9520" w:name="_Toc97891219"/>
      <w:bookmarkStart w:id="9521" w:name="_Toc99123340"/>
      <w:bookmarkStart w:id="9522" w:name="_Toc99662144"/>
      <w:bookmarkStart w:id="9523" w:name="_Toc105152210"/>
      <w:bookmarkStart w:id="9524" w:name="_Toc105174016"/>
      <w:bookmarkStart w:id="9525" w:name="_Toc106109014"/>
      <w:bookmarkStart w:id="9526" w:name="_Toc106122919"/>
      <w:bookmarkStart w:id="9527" w:name="_Toc107409472"/>
      <w:bookmarkStart w:id="9528" w:name="_Toc112756661"/>
      <w:r w:rsidRPr="001D2E49">
        <w:t>9.2.7.1</w:t>
      </w:r>
      <w:r w:rsidRPr="001D2E49">
        <w:tab/>
        <w:t>UPLINK RAN CONFIGURATION TRANSFER</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57F94E4" w14:textId="77777777" w:rsidTr="009517A1">
        <w:tc>
          <w:tcPr>
            <w:tcW w:w="2160"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517A1">
        <w:tc>
          <w:tcPr>
            <w:tcW w:w="2160"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923B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9D9B920" w14:textId="77777777" w:rsidTr="009517A1">
        <w:tc>
          <w:tcPr>
            <w:tcW w:w="2160"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082E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D3D51" w14:textId="77777777" w:rsidTr="009517A1">
        <w:tc>
          <w:tcPr>
            <w:tcW w:w="2160" w:type="dxa"/>
          </w:tcPr>
          <w:p w14:paraId="209FD585" w14:textId="77777777" w:rsidR="009B75C3" w:rsidRPr="001D2E49" w:rsidRDefault="009B75C3" w:rsidP="009517A1">
            <w:pPr>
              <w:pStyle w:val="TAL"/>
              <w:rPr>
                <w:rFonts w:eastAsia="Batang" w:cs="Arial"/>
                <w:bCs/>
                <w:lang w:eastAsia="ja-JP"/>
              </w:rPr>
            </w:pPr>
            <w:r w:rsidRPr="001D2E49">
              <w:rPr>
                <w:rFonts w:eastAsia="Batang" w:cs="Arial"/>
                <w:bCs/>
                <w:lang w:eastAsia="ja-JP"/>
              </w:rPr>
              <w:t>EN-DC SON Configuration Transfer</w:t>
            </w:r>
          </w:p>
        </w:tc>
        <w:tc>
          <w:tcPr>
            <w:tcW w:w="108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56983A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17583B3C" w14:textId="77777777" w:rsidTr="009517A1">
        <w:tc>
          <w:tcPr>
            <w:tcW w:w="2160"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9529" w:name="_Hlk44329743"/>
            <w:r w:rsidRPr="00FA22D3">
              <w:rPr>
                <w:rFonts w:cs="Arial"/>
                <w:lang w:eastAsia="ja-JP"/>
              </w:rPr>
              <w:t>9.3.3.</w:t>
            </w:r>
            <w:bookmarkEnd w:id="9529"/>
            <w:r w:rsidR="00BC663A">
              <w:rPr>
                <w:rFonts w:cs="Arial"/>
                <w:lang w:eastAsia="ja-JP"/>
              </w:rPr>
              <w:t>3</w:t>
            </w:r>
            <w:r w:rsidR="004D1BD1">
              <w:rPr>
                <w:rFonts w:cs="Arial"/>
                <w:lang w:eastAsia="ja-JP"/>
              </w:rPr>
              <w:t>3</w:t>
            </w:r>
          </w:p>
        </w:tc>
        <w:tc>
          <w:tcPr>
            <w:tcW w:w="1728"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367E0D">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9530" w:name="_Toc20955133"/>
      <w:bookmarkStart w:id="9531" w:name="_Toc29503579"/>
      <w:bookmarkStart w:id="9532" w:name="_Toc29504163"/>
      <w:bookmarkStart w:id="9533" w:name="_Toc29504747"/>
      <w:bookmarkStart w:id="9534" w:name="_Toc36553193"/>
      <w:bookmarkStart w:id="9535" w:name="_Toc36554920"/>
      <w:bookmarkStart w:id="9536" w:name="_Toc45652229"/>
      <w:bookmarkStart w:id="9537" w:name="_Toc45658661"/>
      <w:bookmarkStart w:id="9538" w:name="_Toc45720481"/>
      <w:bookmarkStart w:id="9539" w:name="_Toc45798361"/>
      <w:bookmarkStart w:id="9540" w:name="_Toc45897750"/>
      <w:bookmarkStart w:id="9541" w:name="_Toc51745954"/>
      <w:bookmarkStart w:id="9542" w:name="_Toc64446218"/>
      <w:bookmarkStart w:id="9543" w:name="_Toc73982088"/>
      <w:bookmarkStart w:id="9544" w:name="_Toc88652177"/>
      <w:bookmarkStart w:id="9545" w:name="_Toc97891220"/>
      <w:bookmarkStart w:id="9546" w:name="_Toc99123341"/>
      <w:bookmarkStart w:id="9547" w:name="_Toc99662145"/>
      <w:bookmarkStart w:id="9548" w:name="_Toc105152211"/>
      <w:bookmarkStart w:id="9549" w:name="_Toc105174017"/>
      <w:bookmarkStart w:id="9550" w:name="_Toc106109015"/>
      <w:bookmarkStart w:id="9551" w:name="_Toc106122920"/>
      <w:bookmarkStart w:id="9552" w:name="_Toc107409473"/>
      <w:bookmarkStart w:id="9553" w:name="_Toc112756662"/>
      <w:r w:rsidRPr="001D2E49">
        <w:t>9.2.7.2</w:t>
      </w:r>
      <w:r w:rsidRPr="001D2E49">
        <w:tab/>
        <w:t>DOWNLINK RAN CONFIGURATION TRANSFER</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368F70" w14:textId="77777777" w:rsidTr="009517A1">
        <w:tc>
          <w:tcPr>
            <w:tcW w:w="2160"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517A1">
        <w:tc>
          <w:tcPr>
            <w:tcW w:w="2160"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23ED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66BB4" w14:textId="77777777" w:rsidTr="009517A1">
        <w:tc>
          <w:tcPr>
            <w:tcW w:w="2160"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CD93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6EC0AE6" w14:textId="77777777" w:rsidTr="009517A1">
        <w:tc>
          <w:tcPr>
            <w:tcW w:w="2160" w:type="dxa"/>
          </w:tcPr>
          <w:p w14:paraId="7C8E9076" w14:textId="77777777" w:rsidR="009B75C3" w:rsidRPr="001D2E49" w:rsidRDefault="009B75C3" w:rsidP="009517A1">
            <w:pPr>
              <w:pStyle w:val="TAL"/>
              <w:rPr>
                <w:rFonts w:eastAsia="Batang" w:cs="Arial"/>
                <w:bCs/>
                <w:lang w:eastAsia="ja-JP"/>
              </w:rPr>
            </w:pPr>
            <w:r w:rsidRPr="001D2E49">
              <w:rPr>
                <w:rFonts w:eastAsia="Batang" w:cs="Arial"/>
                <w:bCs/>
                <w:lang w:eastAsia="ja-JP"/>
              </w:rPr>
              <w:t>EN-DC SON Configuration Transfer</w:t>
            </w:r>
          </w:p>
        </w:tc>
        <w:tc>
          <w:tcPr>
            <w:tcW w:w="108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324D4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6CC5B4C6" w14:textId="77777777" w:rsidTr="009517A1">
        <w:tc>
          <w:tcPr>
            <w:tcW w:w="2160"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367E0D">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9554" w:name="_Toc20955134"/>
      <w:bookmarkStart w:id="9555" w:name="_Toc29503580"/>
      <w:bookmarkStart w:id="9556" w:name="_Toc29504164"/>
      <w:bookmarkStart w:id="9557" w:name="_Toc29504748"/>
      <w:bookmarkStart w:id="9558" w:name="_Toc36553194"/>
      <w:bookmarkStart w:id="9559" w:name="_Toc36554921"/>
      <w:bookmarkStart w:id="9560" w:name="_Toc45652230"/>
      <w:bookmarkStart w:id="9561" w:name="_Toc45658662"/>
      <w:bookmarkStart w:id="9562" w:name="_Toc45720482"/>
      <w:bookmarkStart w:id="9563" w:name="_Toc45798362"/>
      <w:bookmarkStart w:id="9564" w:name="_Toc45897751"/>
      <w:bookmarkStart w:id="9565" w:name="_Toc51745955"/>
      <w:bookmarkStart w:id="9566" w:name="_Toc64446219"/>
      <w:bookmarkStart w:id="9567" w:name="_Toc73982089"/>
      <w:bookmarkStart w:id="9568" w:name="_Toc88652178"/>
      <w:bookmarkStart w:id="9569" w:name="_Toc97891221"/>
      <w:bookmarkStart w:id="9570" w:name="_Toc99123342"/>
      <w:bookmarkStart w:id="9571" w:name="_Toc99662146"/>
      <w:bookmarkStart w:id="9572" w:name="_Toc105152212"/>
      <w:bookmarkStart w:id="9573" w:name="_Toc105174018"/>
      <w:bookmarkStart w:id="9574" w:name="_Toc106109016"/>
      <w:bookmarkStart w:id="9575" w:name="_Toc106122921"/>
      <w:bookmarkStart w:id="9576" w:name="_Toc107409474"/>
      <w:bookmarkStart w:id="9577" w:name="_Toc112756663"/>
      <w:r w:rsidRPr="001D2E49">
        <w:t>9.2.8</w:t>
      </w:r>
      <w:r w:rsidRPr="001D2E49">
        <w:tab/>
        <w:t>Warning Message Transmission Messages</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708A18A7" w14:textId="77777777" w:rsidR="009B75C3" w:rsidRPr="001D2E49" w:rsidRDefault="009B75C3" w:rsidP="009B75C3">
      <w:pPr>
        <w:pStyle w:val="Heading4"/>
      </w:pPr>
      <w:bookmarkStart w:id="9578" w:name="_Toc20955135"/>
      <w:bookmarkStart w:id="9579" w:name="_Toc29503581"/>
      <w:bookmarkStart w:id="9580" w:name="_Toc29504165"/>
      <w:bookmarkStart w:id="9581" w:name="_Toc29504749"/>
      <w:bookmarkStart w:id="9582" w:name="_Toc36553195"/>
      <w:bookmarkStart w:id="9583" w:name="_Toc36554922"/>
      <w:bookmarkStart w:id="9584" w:name="_Toc45652231"/>
      <w:bookmarkStart w:id="9585" w:name="_Toc45658663"/>
      <w:bookmarkStart w:id="9586" w:name="_Toc45720483"/>
      <w:bookmarkStart w:id="9587" w:name="_Toc45798363"/>
      <w:bookmarkStart w:id="9588" w:name="_Toc45897752"/>
      <w:bookmarkStart w:id="9589" w:name="_Toc51745956"/>
      <w:bookmarkStart w:id="9590" w:name="_Toc64446220"/>
      <w:bookmarkStart w:id="9591" w:name="_Toc73982090"/>
      <w:bookmarkStart w:id="9592" w:name="_Toc88652179"/>
      <w:bookmarkStart w:id="9593" w:name="_Toc97891222"/>
      <w:bookmarkStart w:id="9594" w:name="_Toc99123343"/>
      <w:bookmarkStart w:id="9595" w:name="_Toc99662147"/>
      <w:bookmarkStart w:id="9596" w:name="_Toc105152213"/>
      <w:bookmarkStart w:id="9597" w:name="_Toc105174019"/>
      <w:bookmarkStart w:id="9598" w:name="_Toc106109017"/>
      <w:bookmarkStart w:id="9599" w:name="_Toc106122922"/>
      <w:bookmarkStart w:id="9600" w:name="_Toc107409475"/>
      <w:bookmarkStart w:id="9601" w:name="_Toc112756664"/>
      <w:r w:rsidRPr="001D2E49">
        <w:t>9.2.8.1</w:t>
      </w:r>
      <w:r w:rsidRPr="001D2E49">
        <w:tab/>
        <w:t>WRITE-REPLACE WARNING REQUEST</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CE7DD3" w14:textId="77777777" w:rsidTr="009517A1">
        <w:tc>
          <w:tcPr>
            <w:tcW w:w="2160"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517A1">
        <w:tc>
          <w:tcPr>
            <w:tcW w:w="2160"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56702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3C5074" w14:textId="77777777" w:rsidTr="009517A1">
        <w:tc>
          <w:tcPr>
            <w:tcW w:w="2160"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9602" w:name="OLE_LINK155"/>
            <w:r w:rsidRPr="001D2E49">
              <w:rPr>
                <w:rFonts w:cs="Arial"/>
                <w:szCs w:val="18"/>
                <w:lang w:eastAsia="ja-JP"/>
              </w:rPr>
              <w:t>9.3</w:t>
            </w:r>
            <w:bookmarkEnd w:id="9602"/>
            <w:r w:rsidRPr="001D2E49">
              <w:rPr>
                <w:rFonts w:cs="Arial"/>
                <w:szCs w:val="18"/>
                <w:lang w:eastAsia="ja-JP"/>
              </w:rPr>
              <w:t>.1.35</w:t>
            </w:r>
          </w:p>
        </w:tc>
        <w:tc>
          <w:tcPr>
            <w:tcW w:w="1728"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0448DC69"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A45387F" w14:textId="77777777" w:rsidTr="009517A1">
        <w:tc>
          <w:tcPr>
            <w:tcW w:w="2160"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8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9603" w:name="OLE_LINK156"/>
            <w:r w:rsidRPr="001D2E49">
              <w:rPr>
                <w:rFonts w:cs="Arial"/>
                <w:szCs w:val="18"/>
                <w:lang w:eastAsia="ja-JP"/>
              </w:rPr>
              <w:t>9.3.</w:t>
            </w:r>
            <w:bookmarkEnd w:id="9603"/>
            <w:r w:rsidRPr="001D2E49">
              <w:rPr>
                <w:rFonts w:cs="Arial"/>
                <w:szCs w:val="18"/>
                <w:lang w:eastAsia="ja-JP"/>
              </w:rPr>
              <w:t>1.36</w:t>
            </w:r>
          </w:p>
        </w:tc>
        <w:tc>
          <w:tcPr>
            <w:tcW w:w="1728"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517A1">
            <w:pPr>
              <w:pStyle w:val="TAL"/>
              <w:jc w:val="center"/>
            </w:pPr>
            <w:r w:rsidRPr="001D2E49">
              <w:rPr>
                <w:rFonts w:cs="Arial"/>
                <w:szCs w:val="18"/>
                <w:lang w:eastAsia="ja-JP"/>
              </w:rPr>
              <w:t>YES</w:t>
            </w:r>
          </w:p>
        </w:tc>
        <w:tc>
          <w:tcPr>
            <w:tcW w:w="1080" w:type="dxa"/>
          </w:tcPr>
          <w:p w14:paraId="6694170D"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D3EB309" w14:textId="77777777" w:rsidTr="009517A1">
        <w:tc>
          <w:tcPr>
            <w:tcW w:w="2160"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28"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517A1">
            <w:pPr>
              <w:pStyle w:val="TAL"/>
              <w:jc w:val="center"/>
            </w:pPr>
            <w:r w:rsidRPr="001D2E49">
              <w:rPr>
                <w:rFonts w:cs="Arial"/>
                <w:szCs w:val="18"/>
                <w:lang w:eastAsia="ja-JP"/>
              </w:rPr>
              <w:t>YES</w:t>
            </w:r>
          </w:p>
        </w:tc>
        <w:tc>
          <w:tcPr>
            <w:tcW w:w="1080" w:type="dxa"/>
          </w:tcPr>
          <w:p w14:paraId="3B41253F"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8DBE6C2" w14:textId="77777777" w:rsidTr="009517A1">
        <w:tc>
          <w:tcPr>
            <w:tcW w:w="2160"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8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28"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68A75F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E04D7AC" w14:textId="77777777" w:rsidTr="009517A1">
        <w:tc>
          <w:tcPr>
            <w:tcW w:w="2160"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28"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517A1">
            <w:pPr>
              <w:pStyle w:val="TAL"/>
              <w:jc w:val="center"/>
            </w:pPr>
            <w:r w:rsidRPr="001D2E49">
              <w:rPr>
                <w:rFonts w:cs="Arial"/>
                <w:szCs w:val="18"/>
                <w:lang w:eastAsia="ja-JP"/>
              </w:rPr>
              <w:t>YES</w:t>
            </w:r>
          </w:p>
        </w:tc>
        <w:tc>
          <w:tcPr>
            <w:tcW w:w="1080" w:type="dxa"/>
          </w:tcPr>
          <w:p w14:paraId="61B0283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118059EE" w14:textId="77777777" w:rsidTr="009517A1">
        <w:tc>
          <w:tcPr>
            <w:tcW w:w="2160"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28"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E6771A9"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7D04DEB2" w14:textId="77777777" w:rsidTr="009517A1">
        <w:tc>
          <w:tcPr>
            <w:tcW w:w="2160"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28"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517A1">
            <w:pPr>
              <w:pStyle w:val="TAL"/>
              <w:jc w:val="center"/>
            </w:pPr>
            <w:r w:rsidRPr="001D2E49">
              <w:rPr>
                <w:rFonts w:cs="Arial"/>
                <w:szCs w:val="18"/>
                <w:lang w:eastAsia="ja-JP"/>
              </w:rPr>
              <w:t>YES</w:t>
            </w:r>
          </w:p>
        </w:tc>
        <w:tc>
          <w:tcPr>
            <w:tcW w:w="1080" w:type="dxa"/>
          </w:tcPr>
          <w:p w14:paraId="127DBE9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E6C2D77" w14:textId="77777777" w:rsidTr="009517A1">
        <w:tc>
          <w:tcPr>
            <w:tcW w:w="2160"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28"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EB84642"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4F11928" w14:textId="77777777" w:rsidTr="009517A1">
        <w:tc>
          <w:tcPr>
            <w:tcW w:w="2160"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28"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517A1">
            <w:pPr>
              <w:pStyle w:val="TAL"/>
              <w:jc w:val="center"/>
            </w:pPr>
            <w:r w:rsidRPr="001D2E49">
              <w:rPr>
                <w:rFonts w:cs="Arial"/>
                <w:szCs w:val="18"/>
                <w:lang w:eastAsia="ja-JP"/>
              </w:rPr>
              <w:t>YES</w:t>
            </w:r>
          </w:p>
        </w:tc>
        <w:tc>
          <w:tcPr>
            <w:tcW w:w="1080" w:type="dxa"/>
          </w:tcPr>
          <w:p w14:paraId="35C6C1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1B891A8" w14:textId="77777777" w:rsidTr="009517A1">
        <w:tc>
          <w:tcPr>
            <w:tcW w:w="2160" w:type="dxa"/>
          </w:tcPr>
          <w:p w14:paraId="505EE9FF" w14:textId="77777777" w:rsidR="009B75C3" w:rsidRPr="001D2E49" w:rsidRDefault="009B75C3" w:rsidP="009517A1">
            <w:pPr>
              <w:pStyle w:val="TAL"/>
              <w:rPr>
                <w:rFonts w:eastAsia="Batang" w:cs="Arial"/>
              </w:rPr>
            </w:pPr>
            <w:bookmarkStart w:id="9604" w:name="OLE_LINK161"/>
            <w:r w:rsidRPr="001D2E49">
              <w:rPr>
                <w:rFonts w:cs="Arial"/>
                <w:szCs w:val="18"/>
                <w:lang w:eastAsia="ja-JP"/>
              </w:rPr>
              <w:t>Concurrent Warning Message Indicator</w:t>
            </w:r>
            <w:bookmarkEnd w:id="9604"/>
          </w:p>
        </w:tc>
        <w:tc>
          <w:tcPr>
            <w:tcW w:w="108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28"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517A1">
            <w:pPr>
              <w:pStyle w:val="TAL"/>
              <w:jc w:val="center"/>
            </w:pPr>
            <w:r w:rsidRPr="001D2E49">
              <w:rPr>
                <w:rFonts w:cs="Arial"/>
                <w:szCs w:val="18"/>
                <w:lang w:eastAsia="ja-JP"/>
              </w:rPr>
              <w:t>YES</w:t>
            </w:r>
          </w:p>
        </w:tc>
        <w:tc>
          <w:tcPr>
            <w:tcW w:w="1080" w:type="dxa"/>
          </w:tcPr>
          <w:p w14:paraId="09AA9F93"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5774D54" w14:textId="77777777" w:rsidTr="009517A1">
        <w:tc>
          <w:tcPr>
            <w:tcW w:w="2160"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0F61C961"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9605" w:name="_Toc20955136"/>
      <w:bookmarkStart w:id="9606" w:name="_Toc29503582"/>
      <w:bookmarkStart w:id="9607" w:name="_Toc29504166"/>
      <w:bookmarkStart w:id="9608" w:name="_Toc29504750"/>
      <w:bookmarkStart w:id="9609" w:name="_Toc36553196"/>
      <w:bookmarkStart w:id="9610" w:name="_Toc36554923"/>
      <w:bookmarkStart w:id="9611" w:name="_Toc45652232"/>
      <w:bookmarkStart w:id="9612" w:name="_Toc45658664"/>
      <w:bookmarkStart w:id="9613" w:name="_Toc45720484"/>
      <w:bookmarkStart w:id="9614" w:name="_Toc45798364"/>
      <w:bookmarkStart w:id="9615" w:name="_Toc45897753"/>
      <w:bookmarkStart w:id="9616" w:name="_Toc51745957"/>
      <w:bookmarkStart w:id="9617" w:name="_Toc64446221"/>
      <w:bookmarkStart w:id="9618" w:name="_Toc73982091"/>
      <w:bookmarkStart w:id="9619" w:name="_Toc88652180"/>
      <w:bookmarkStart w:id="9620" w:name="_Toc97891223"/>
      <w:bookmarkStart w:id="9621" w:name="_Toc99123344"/>
      <w:bookmarkStart w:id="9622" w:name="_Toc99662148"/>
      <w:bookmarkStart w:id="9623" w:name="_Toc105152214"/>
      <w:bookmarkStart w:id="9624" w:name="_Toc105174020"/>
      <w:bookmarkStart w:id="9625" w:name="_Toc106109018"/>
      <w:bookmarkStart w:id="9626" w:name="_Toc106122923"/>
      <w:bookmarkStart w:id="9627" w:name="_Toc107409476"/>
      <w:bookmarkStart w:id="9628" w:name="_Toc112756665"/>
      <w:r w:rsidRPr="001D2E49">
        <w:t>9.2.8.2</w:t>
      </w:r>
      <w:r w:rsidRPr="001D2E49">
        <w:tab/>
        <w:t>WRITE-REPLACE WARNING RESPONSE</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3FD725" w14:textId="77777777" w:rsidTr="009517A1">
        <w:tc>
          <w:tcPr>
            <w:tcW w:w="2160"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517A1">
        <w:tc>
          <w:tcPr>
            <w:tcW w:w="2160"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68F2E3B"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32C0EFB0" w14:textId="77777777" w:rsidTr="009517A1">
        <w:tc>
          <w:tcPr>
            <w:tcW w:w="2160"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9629" w:name="OLE_LINK164"/>
            <w:r w:rsidRPr="001D2E49">
              <w:rPr>
                <w:rFonts w:cs="Arial"/>
                <w:szCs w:val="18"/>
                <w:lang w:eastAsia="ja-JP"/>
              </w:rPr>
              <w:t>9.3.</w:t>
            </w:r>
            <w:bookmarkEnd w:id="9629"/>
            <w:r w:rsidRPr="001D2E49">
              <w:rPr>
                <w:rFonts w:cs="Arial"/>
                <w:szCs w:val="18"/>
                <w:lang w:eastAsia="ja-JP"/>
              </w:rPr>
              <w:t>1.35</w:t>
            </w:r>
          </w:p>
        </w:tc>
        <w:tc>
          <w:tcPr>
            <w:tcW w:w="1728"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DC6950"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371CC7A9" w14:textId="77777777" w:rsidTr="009517A1">
        <w:tc>
          <w:tcPr>
            <w:tcW w:w="2160" w:type="dxa"/>
          </w:tcPr>
          <w:p w14:paraId="2EB813AC" w14:textId="77777777" w:rsidR="009B75C3" w:rsidRPr="001D2E49" w:rsidRDefault="009B75C3" w:rsidP="009517A1">
            <w:pPr>
              <w:pStyle w:val="TAL"/>
            </w:pPr>
            <w:r w:rsidRPr="001D2E49">
              <w:rPr>
                <w:rFonts w:cs="Arial"/>
                <w:szCs w:val="18"/>
                <w:lang w:eastAsia="ja-JP"/>
              </w:rPr>
              <w:t>Serial Number</w:t>
            </w:r>
          </w:p>
        </w:tc>
        <w:tc>
          <w:tcPr>
            <w:tcW w:w="108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28"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517A1">
            <w:pPr>
              <w:pStyle w:val="TAL"/>
              <w:jc w:val="center"/>
            </w:pPr>
            <w:r w:rsidRPr="001D2E49">
              <w:rPr>
                <w:rFonts w:cs="Arial"/>
                <w:szCs w:val="18"/>
                <w:lang w:eastAsia="ja-JP"/>
              </w:rPr>
              <w:t>YES</w:t>
            </w:r>
          </w:p>
        </w:tc>
        <w:tc>
          <w:tcPr>
            <w:tcW w:w="1080" w:type="dxa"/>
          </w:tcPr>
          <w:p w14:paraId="390605E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0D8F02B" w14:textId="77777777" w:rsidTr="009517A1">
        <w:tc>
          <w:tcPr>
            <w:tcW w:w="2160"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28"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517A1">
            <w:pPr>
              <w:pStyle w:val="TAL"/>
              <w:jc w:val="center"/>
            </w:pPr>
            <w:r w:rsidRPr="001D2E49">
              <w:rPr>
                <w:rFonts w:cs="Arial"/>
                <w:szCs w:val="18"/>
                <w:lang w:eastAsia="ja-JP"/>
              </w:rPr>
              <w:t>YES</w:t>
            </w:r>
          </w:p>
        </w:tc>
        <w:tc>
          <w:tcPr>
            <w:tcW w:w="1080" w:type="dxa"/>
          </w:tcPr>
          <w:p w14:paraId="432C983B" w14:textId="77777777" w:rsidR="009B75C3" w:rsidRPr="001D2E49" w:rsidRDefault="009B75C3" w:rsidP="009517A1">
            <w:pPr>
              <w:pStyle w:val="TAL"/>
              <w:jc w:val="center"/>
            </w:pPr>
            <w:r w:rsidRPr="001D2E49">
              <w:rPr>
                <w:rFonts w:cs="Arial"/>
                <w:szCs w:val="18"/>
                <w:lang w:eastAsia="ja-JP"/>
              </w:rPr>
              <w:t>ignore</w:t>
            </w:r>
          </w:p>
        </w:tc>
      </w:tr>
      <w:tr w:rsidR="009B75C3" w:rsidRPr="001D2E49" w14:paraId="4C8DF2A1" w14:textId="77777777" w:rsidTr="009517A1">
        <w:tc>
          <w:tcPr>
            <w:tcW w:w="2160" w:type="dxa"/>
          </w:tcPr>
          <w:p w14:paraId="3D826834" w14:textId="77777777" w:rsidR="009B75C3" w:rsidRPr="001D2E49" w:rsidRDefault="009B75C3" w:rsidP="009517A1">
            <w:pPr>
              <w:pStyle w:val="TAL"/>
            </w:pPr>
            <w:bookmarkStart w:id="9630" w:name="OLE_LINK165"/>
            <w:r w:rsidRPr="001D2E49">
              <w:rPr>
                <w:rFonts w:cs="Arial"/>
                <w:szCs w:val="18"/>
                <w:lang w:eastAsia="ja-JP"/>
              </w:rPr>
              <w:t>Criticality Diagnostics</w:t>
            </w:r>
            <w:bookmarkEnd w:id="9630"/>
          </w:p>
        </w:tc>
        <w:tc>
          <w:tcPr>
            <w:tcW w:w="108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28"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517A1">
            <w:pPr>
              <w:pStyle w:val="TAL"/>
              <w:jc w:val="center"/>
            </w:pPr>
            <w:r w:rsidRPr="001D2E49">
              <w:rPr>
                <w:rFonts w:cs="Arial"/>
                <w:szCs w:val="18"/>
                <w:lang w:eastAsia="ja-JP"/>
              </w:rPr>
              <w:t>YES</w:t>
            </w:r>
          </w:p>
        </w:tc>
        <w:tc>
          <w:tcPr>
            <w:tcW w:w="1080" w:type="dxa"/>
          </w:tcPr>
          <w:p w14:paraId="4E5FCED0" w14:textId="77777777" w:rsidR="009B75C3" w:rsidRPr="001D2E49" w:rsidRDefault="009B75C3" w:rsidP="009517A1">
            <w:pPr>
              <w:pStyle w:val="TAL"/>
              <w:jc w:val="center"/>
            </w:pPr>
            <w:r w:rsidRPr="001D2E49">
              <w:rPr>
                <w:rFonts w:cs="Arial"/>
                <w:szCs w:val="18"/>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9631" w:name="_Toc20955137"/>
      <w:bookmarkStart w:id="9632" w:name="_Toc29503583"/>
      <w:bookmarkStart w:id="9633" w:name="_Toc29504167"/>
      <w:bookmarkStart w:id="9634" w:name="_Toc29504751"/>
      <w:bookmarkStart w:id="9635" w:name="_Toc36553197"/>
      <w:bookmarkStart w:id="9636" w:name="_Toc36554924"/>
      <w:bookmarkStart w:id="9637" w:name="_Toc45652233"/>
      <w:bookmarkStart w:id="9638" w:name="_Toc45658665"/>
      <w:bookmarkStart w:id="9639" w:name="_Toc45720485"/>
      <w:bookmarkStart w:id="9640" w:name="_Toc45798365"/>
      <w:bookmarkStart w:id="9641" w:name="_Toc45897754"/>
      <w:bookmarkStart w:id="9642" w:name="_Toc51745958"/>
      <w:bookmarkStart w:id="9643" w:name="_Toc64446222"/>
      <w:bookmarkStart w:id="9644" w:name="_Toc73982092"/>
      <w:bookmarkStart w:id="9645" w:name="_Toc88652181"/>
      <w:bookmarkStart w:id="9646" w:name="_Toc97891224"/>
      <w:bookmarkStart w:id="9647" w:name="_Toc99123345"/>
      <w:bookmarkStart w:id="9648" w:name="_Toc99662149"/>
      <w:bookmarkStart w:id="9649" w:name="_Toc105152215"/>
      <w:bookmarkStart w:id="9650" w:name="_Toc105174021"/>
      <w:bookmarkStart w:id="9651" w:name="_Toc106109019"/>
      <w:bookmarkStart w:id="9652" w:name="_Toc106122924"/>
      <w:bookmarkStart w:id="9653" w:name="_Toc107409477"/>
      <w:bookmarkStart w:id="9654" w:name="_Toc112756666"/>
      <w:r w:rsidRPr="001D2E49">
        <w:t>9.2.8.3</w:t>
      </w:r>
      <w:r w:rsidRPr="001D2E49">
        <w:tab/>
        <w:t>PWS CANCEL REQUEST</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A8CA" w14:textId="77777777" w:rsidTr="009517A1">
        <w:tc>
          <w:tcPr>
            <w:tcW w:w="2160"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517A1">
        <w:tc>
          <w:tcPr>
            <w:tcW w:w="2160"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B703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6B34C8F" w14:textId="77777777" w:rsidTr="009517A1">
        <w:tc>
          <w:tcPr>
            <w:tcW w:w="2160"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3FB298"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6C9A94D0" w14:textId="77777777" w:rsidTr="009517A1">
        <w:tc>
          <w:tcPr>
            <w:tcW w:w="2160" w:type="dxa"/>
          </w:tcPr>
          <w:p w14:paraId="178CCD8A" w14:textId="77777777" w:rsidR="009B75C3" w:rsidRPr="001D2E49" w:rsidRDefault="009B75C3" w:rsidP="009517A1">
            <w:pPr>
              <w:pStyle w:val="TAL"/>
            </w:pPr>
            <w:r w:rsidRPr="001D2E49">
              <w:rPr>
                <w:rFonts w:cs="Arial"/>
                <w:szCs w:val="18"/>
                <w:lang w:eastAsia="ja-JP"/>
              </w:rPr>
              <w:t>Serial Number</w:t>
            </w:r>
          </w:p>
        </w:tc>
        <w:tc>
          <w:tcPr>
            <w:tcW w:w="108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28"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517A1">
            <w:pPr>
              <w:pStyle w:val="TAL"/>
              <w:jc w:val="center"/>
            </w:pPr>
            <w:r w:rsidRPr="001D2E49">
              <w:rPr>
                <w:rFonts w:cs="Arial"/>
                <w:szCs w:val="18"/>
                <w:lang w:eastAsia="ja-JP"/>
              </w:rPr>
              <w:t>YES</w:t>
            </w:r>
          </w:p>
        </w:tc>
        <w:tc>
          <w:tcPr>
            <w:tcW w:w="1080" w:type="dxa"/>
          </w:tcPr>
          <w:p w14:paraId="76887918"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BB0DFC9" w14:textId="77777777" w:rsidTr="009517A1">
        <w:tc>
          <w:tcPr>
            <w:tcW w:w="2160"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8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28"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517A1">
            <w:pPr>
              <w:pStyle w:val="TAL"/>
              <w:jc w:val="center"/>
            </w:pPr>
            <w:r w:rsidRPr="001D2E49">
              <w:rPr>
                <w:rFonts w:cs="Arial"/>
                <w:szCs w:val="18"/>
                <w:lang w:eastAsia="ja-JP"/>
              </w:rPr>
              <w:t>YES</w:t>
            </w:r>
          </w:p>
        </w:tc>
        <w:tc>
          <w:tcPr>
            <w:tcW w:w="1080" w:type="dxa"/>
          </w:tcPr>
          <w:p w14:paraId="6C22BCC6"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A55F6BB" w14:textId="77777777" w:rsidTr="009517A1">
        <w:tc>
          <w:tcPr>
            <w:tcW w:w="2160" w:type="dxa"/>
          </w:tcPr>
          <w:p w14:paraId="1B85CC35" w14:textId="77777777" w:rsidR="009B75C3" w:rsidRPr="001D2E49" w:rsidRDefault="009B75C3" w:rsidP="009517A1">
            <w:pPr>
              <w:pStyle w:val="TAL"/>
            </w:pPr>
            <w:bookmarkStart w:id="9655" w:name="OLE_LINK169"/>
            <w:r w:rsidRPr="001D2E49">
              <w:rPr>
                <w:rFonts w:cs="Arial"/>
                <w:szCs w:val="18"/>
                <w:lang w:eastAsia="ja-JP"/>
              </w:rPr>
              <w:t>Cancel-All Warning Messages Indicator</w:t>
            </w:r>
            <w:bookmarkEnd w:id="9655"/>
          </w:p>
        </w:tc>
        <w:tc>
          <w:tcPr>
            <w:tcW w:w="108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28"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517A1">
            <w:pPr>
              <w:pStyle w:val="TAL"/>
              <w:jc w:val="center"/>
            </w:pPr>
            <w:r w:rsidRPr="001D2E49">
              <w:rPr>
                <w:rFonts w:cs="Arial"/>
                <w:szCs w:val="18"/>
                <w:lang w:eastAsia="ja-JP"/>
              </w:rPr>
              <w:t>YES</w:t>
            </w:r>
          </w:p>
        </w:tc>
        <w:tc>
          <w:tcPr>
            <w:tcW w:w="1080" w:type="dxa"/>
          </w:tcPr>
          <w:p w14:paraId="1D964EB3" w14:textId="77777777" w:rsidR="009B75C3" w:rsidRPr="001D2E49" w:rsidRDefault="009B75C3" w:rsidP="009517A1">
            <w:pPr>
              <w:pStyle w:val="TAL"/>
              <w:jc w:val="center"/>
            </w:pPr>
            <w:r w:rsidRPr="001D2E49">
              <w:rPr>
                <w:rFonts w:cs="Arial"/>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9656" w:name="_Toc20955138"/>
      <w:bookmarkStart w:id="9657" w:name="_Toc29503584"/>
      <w:bookmarkStart w:id="9658" w:name="_Toc29504168"/>
      <w:bookmarkStart w:id="9659" w:name="_Toc29504752"/>
      <w:bookmarkStart w:id="9660" w:name="_Toc36553198"/>
      <w:bookmarkStart w:id="9661" w:name="_Toc36554925"/>
      <w:bookmarkStart w:id="9662" w:name="_Toc45652234"/>
      <w:bookmarkStart w:id="9663" w:name="_Toc45658666"/>
      <w:bookmarkStart w:id="9664" w:name="_Toc45720486"/>
      <w:bookmarkStart w:id="9665" w:name="_Toc45798366"/>
      <w:bookmarkStart w:id="9666" w:name="_Toc45897755"/>
      <w:bookmarkStart w:id="9667" w:name="_Toc51745959"/>
      <w:bookmarkStart w:id="9668" w:name="_Toc64446223"/>
      <w:bookmarkStart w:id="9669" w:name="_Toc73982093"/>
      <w:bookmarkStart w:id="9670" w:name="_Toc88652182"/>
      <w:bookmarkStart w:id="9671" w:name="_Toc97891225"/>
      <w:bookmarkStart w:id="9672" w:name="_Toc99123346"/>
      <w:bookmarkStart w:id="9673" w:name="_Toc99662150"/>
      <w:bookmarkStart w:id="9674" w:name="_Toc105152216"/>
      <w:bookmarkStart w:id="9675" w:name="_Toc105174022"/>
      <w:bookmarkStart w:id="9676" w:name="_Toc106109020"/>
      <w:bookmarkStart w:id="9677" w:name="_Toc106122925"/>
      <w:bookmarkStart w:id="9678" w:name="_Toc107409478"/>
      <w:bookmarkStart w:id="9679" w:name="_Toc112756667"/>
      <w:r w:rsidRPr="001D2E49">
        <w:t>9.2.8.4</w:t>
      </w:r>
      <w:r w:rsidRPr="001D2E49">
        <w:tab/>
        <w:t>PWS CANCEL RESPONSE</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4A542C" w14:textId="77777777" w:rsidTr="009517A1">
        <w:tc>
          <w:tcPr>
            <w:tcW w:w="2160"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517A1">
        <w:tc>
          <w:tcPr>
            <w:tcW w:w="2160"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F8514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15977F57" w14:textId="77777777" w:rsidTr="009517A1">
        <w:tc>
          <w:tcPr>
            <w:tcW w:w="2160"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651C9BF2"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686E292" w14:textId="77777777" w:rsidTr="009517A1">
        <w:tc>
          <w:tcPr>
            <w:tcW w:w="2160" w:type="dxa"/>
          </w:tcPr>
          <w:p w14:paraId="6FFCD9B6" w14:textId="77777777" w:rsidR="009B75C3" w:rsidRPr="001D2E49" w:rsidRDefault="009B75C3" w:rsidP="009517A1">
            <w:pPr>
              <w:pStyle w:val="TAL"/>
            </w:pPr>
            <w:r w:rsidRPr="001D2E49">
              <w:rPr>
                <w:rFonts w:cs="Arial"/>
                <w:szCs w:val="18"/>
                <w:lang w:eastAsia="ja-JP"/>
              </w:rPr>
              <w:t>Serial Number</w:t>
            </w:r>
          </w:p>
        </w:tc>
        <w:tc>
          <w:tcPr>
            <w:tcW w:w="108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28"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517A1">
            <w:pPr>
              <w:pStyle w:val="TAL"/>
              <w:jc w:val="center"/>
            </w:pPr>
            <w:r w:rsidRPr="001D2E49">
              <w:rPr>
                <w:rFonts w:cs="Arial"/>
                <w:szCs w:val="18"/>
                <w:lang w:eastAsia="ja-JP"/>
              </w:rPr>
              <w:t>YES</w:t>
            </w:r>
          </w:p>
        </w:tc>
        <w:tc>
          <w:tcPr>
            <w:tcW w:w="1080" w:type="dxa"/>
          </w:tcPr>
          <w:p w14:paraId="613C0489"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B16068F" w14:textId="77777777" w:rsidTr="009517A1">
        <w:tc>
          <w:tcPr>
            <w:tcW w:w="2160"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28"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517A1">
            <w:pPr>
              <w:pStyle w:val="TAL"/>
              <w:jc w:val="center"/>
            </w:pPr>
            <w:r w:rsidRPr="001D2E49">
              <w:rPr>
                <w:rFonts w:cs="Arial"/>
                <w:szCs w:val="18"/>
                <w:lang w:eastAsia="ja-JP"/>
              </w:rPr>
              <w:t>YES</w:t>
            </w:r>
          </w:p>
        </w:tc>
        <w:tc>
          <w:tcPr>
            <w:tcW w:w="1080" w:type="dxa"/>
          </w:tcPr>
          <w:p w14:paraId="1282B2E7"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229D6D1" w14:textId="77777777" w:rsidTr="009517A1">
        <w:tc>
          <w:tcPr>
            <w:tcW w:w="2160"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28"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517A1">
            <w:pPr>
              <w:pStyle w:val="TAL"/>
              <w:jc w:val="center"/>
            </w:pPr>
            <w:r w:rsidRPr="001D2E49">
              <w:rPr>
                <w:rFonts w:cs="Arial"/>
                <w:szCs w:val="18"/>
                <w:lang w:eastAsia="ja-JP"/>
              </w:rPr>
              <w:t>YES</w:t>
            </w:r>
          </w:p>
        </w:tc>
        <w:tc>
          <w:tcPr>
            <w:tcW w:w="1080" w:type="dxa"/>
          </w:tcPr>
          <w:p w14:paraId="0AF19D3D" w14:textId="77777777" w:rsidR="009B75C3" w:rsidRPr="001D2E49" w:rsidRDefault="009B75C3" w:rsidP="009517A1">
            <w:pPr>
              <w:pStyle w:val="TAL"/>
              <w:jc w:val="center"/>
            </w:pPr>
            <w:r w:rsidRPr="001D2E49">
              <w:rPr>
                <w:rFonts w:cs="Arial"/>
                <w:szCs w:val="18"/>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9680" w:name="_Toc20955139"/>
      <w:bookmarkStart w:id="9681" w:name="_Toc29503585"/>
      <w:bookmarkStart w:id="9682" w:name="_Toc29504169"/>
      <w:bookmarkStart w:id="9683" w:name="_Toc29504753"/>
      <w:bookmarkStart w:id="9684" w:name="_Toc36553199"/>
      <w:bookmarkStart w:id="9685" w:name="_Toc36554926"/>
      <w:bookmarkStart w:id="9686" w:name="_Toc45652235"/>
      <w:bookmarkStart w:id="9687" w:name="_Toc45658667"/>
      <w:bookmarkStart w:id="9688" w:name="_Toc45720487"/>
      <w:bookmarkStart w:id="9689" w:name="_Toc45798367"/>
      <w:bookmarkStart w:id="9690" w:name="_Toc45897756"/>
      <w:bookmarkStart w:id="9691" w:name="_Toc51745960"/>
      <w:bookmarkStart w:id="9692" w:name="_Toc64446224"/>
      <w:bookmarkStart w:id="9693" w:name="_Toc73982094"/>
      <w:bookmarkStart w:id="9694" w:name="_Toc88652183"/>
      <w:bookmarkStart w:id="9695" w:name="_Toc97891226"/>
      <w:bookmarkStart w:id="9696" w:name="_Toc99123347"/>
      <w:bookmarkStart w:id="9697" w:name="_Toc99662151"/>
      <w:bookmarkStart w:id="9698" w:name="_Toc105152217"/>
      <w:bookmarkStart w:id="9699" w:name="_Toc105174023"/>
      <w:bookmarkStart w:id="9700" w:name="_Toc106109021"/>
      <w:bookmarkStart w:id="9701" w:name="_Toc106122926"/>
      <w:bookmarkStart w:id="9702" w:name="_Toc107409479"/>
      <w:bookmarkStart w:id="9703" w:name="_Toc112756668"/>
      <w:r w:rsidRPr="001D2E49">
        <w:t>9.2.8.5</w:t>
      </w:r>
      <w:r w:rsidRPr="001D2E49">
        <w:tab/>
        <w:t>PWS RESTART INDICATION</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F99DCC" w14:textId="77777777" w:rsidTr="009517A1">
        <w:tc>
          <w:tcPr>
            <w:tcW w:w="2160"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517A1">
        <w:tc>
          <w:tcPr>
            <w:tcW w:w="2160"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43FB74"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591ADBC5" w14:textId="77777777" w:rsidTr="009517A1">
        <w:tc>
          <w:tcPr>
            <w:tcW w:w="2160"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28"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517A1">
            <w:pPr>
              <w:pStyle w:val="TAL"/>
              <w:jc w:val="center"/>
              <w:rPr>
                <w:lang w:eastAsia="ja-JP"/>
              </w:rPr>
            </w:pPr>
            <w:r w:rsidRPr="001D2E49">
              <w:rPr>
                <w:lang w:eastAsia="ja-JP"/>
              </w:rPr>
              <w:t>YES</w:t>
            </w:r>
          </w:p>
        </w:tc>
        <w:tc>
          <w:tcPr>
            <w:tcW w:w="1080" w:type="dxa"/>
          </w:tcPr>
          <w:p w14:paraId="3DC21134"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788D638" w14:textId="77777777" w:rsidTr="009517A1">
        <w:tc>
          <w:tcPr>
            <w:tcW w:w="2160" w:type="dxa"/>
          </w:tcPr>
          <w:p w14:paraId="766DF346"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28"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517A1">
            <w:pPr>
              <w:pStyle w:val="TAL"/>
              <w:jc w:val="center"/>
            </w:pPr>
          </w:p>
        </w:tc>
        <w:tc>
          <w:tcPr>
            <w:tcW w:w="1080" w:type="dxa"/>
          </w:tcPr>
          <w:p w14:paraId="147DC204" w14:textId="77777777" w:rsidR="009B75C3" w:rsidRPr="001D2E49" w:rsidRDefault="009B75C3" w:rsidP="009517A1">
            <w:pPr>
              <w:pStyle w:val="TAL"/>
              <w:jc w:val="center"/>
            </w:pPr>
          </w:p>
        </w:tc>
      </w:tr>
      <w:tr w:rsidR="009B75C3" w:rsidRPr="001D2E49" w14:paraId="2B7A39C2" w14:textId="77777777" w:rsidTr="009517A1">
        <w:tc>
          <w:tcPr>
            <w:tcW w:w="2160" w:type="dxa"/>
          </w:tcPr>
          <w:p w14:paraId="178EE6C2"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28"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CEC2CAA" w14:textId="77777777" w:rsidR="009B75C3" w:rsidRPr="001D2E49" w:rsidRDefault="009B75C3" w:rsidP="009517A1">
            <w:pPr>
              <w:pStyle w:val="TAL"/>
              <w:jc w:val="center"/>
              <w:rPr>
                <w:rFonts w:cs="Arial"/>
                <w:szCs w:val="18"/>
              </w:rPr>
            </w:pPr>
          </w:p>
        </w:tc>
      </w:tr>
      <w:tr w:rsidR="009B75C3" w:rsidRPr="001D2E49" w14:paraId="25B23658" w14:textId="77777777" w:rsidTr="009517A1">
        <w:tc>
          <w:tcPr>
            <w:tcW w:w="2160" w:type="dxa"/>
          </w:tcPr>
          <w:p w14:paraId="0B0687F5" w14:textId="77777777" w:rsidR="009B75C3" w:rsidRPr="001D2E49" w:rsidRDefault="009B75C3" w:rsidP="009517A1">
            <w:pPr>
              <w:pStyle w:val="TAL"/>
              <w:ind w:left="255"/>
            </w:pPr>
            <w:r w:rsidRPr="001D2E49">
              <w:rPr>
                <w:rFonts w:cs="Arial"/>
                <w:szCs w:val="18"/>
              </w:rPr>
              <w:t>&gt;&gt;</w:t>
            </w:r>
            <w:bookmarkStart w:id="9704" w:name="OLE_LINK181"/>
            <w:r w:rsidRPr="001D2E49">
              <w:rPr>
                <w:rFonts w:cs="Arial"/>
                <w:szCs w:val="18"/>
              </w:rPr>
              <w:t>&gt;E-UTRA CGI</w:t>
            </w:r>
            <w:bookmarkEnd w:id="9704"/>
          </w:p>
        </w:tc>
        <w:tc>
          <w:tcPr>
            <w:tcW w:w="108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28"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517A1">
            <w:pPr>
              <w:pStyle w:val="TAL"/>
              <w:jc w:val="center"/>
            </w:pPr>
            <w:r w:rsidRPr="001D2E49">
              <w:rPr>
                <w:rFonts w:cs="Arial"/>
                <w:szCs w:val="18"/>
              </w:rPr>
              <w:t>-</w:t>
            </w:r>
          </w:p>
        </w:tc>
        <w:tc>
          <w:tcPr>
            <w:tcW w:w="1080" w:type="dxa"/>
          </w:tcPr>
          <w:p w14:paraId="3EB0F4F5" w14:textId="77777777" w:rsidR="009B75C3" w:rsidRPr="001D2E49" w:rsidRDefault="009B75C3" w:rsidP="009517A1">
            <w:pPr>
              <w:pStyle w:val="TAL"/>
              <w:jc w:val="center"/>
            </w:pPr>
          </w:p>
        </w:tc>
      </w:tr>
      <w:tr w:rsidR="009B75C3" w:rsidRPr="001D2E49" w14:paraId="6E0E3439" w14:textId="77777777" w:rsidTr="009517A1">
        <w:tc>
          <w:tcPr>
            <w:tcW w:w="2160" w:type="dxa"/>
          </w:tcPr>
          <w:p w14:paraId="40DB918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28"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517A1">
            <w:pPr>
              <w:pStyle w:val="TAL"/>
              <w:jc w:val="center"/>
            </w:pPr>
          </w:p>
        </w:tc>
        <w:tc>
          <w:tcPr>
            <w:tcW w:w="1080" w:type="dxa"/>
          </w:tcPr>
          <w:p w14:paraId="5116AD96" w14:textId="77777777" w:rsidR="009B75C3" w:rsidRPr="001D2E49" w:rsidRDefault="009B75C3" w:rsidP="009517A1">
            <w:pPr>
              <w:pStyle w:val="TAL"/>
              <w:jc w:val="center"/>
            </w:pPr>
          </w:p>
        </w:tc>
      </w:tr>
      <w:tr w:rsidR="009B75C3" w:rsidRPr="001D2E49" w14:paraId="604E1497" w14:textId="77777777" w:rsidTr="009517A1">
        <w:tc>
          <w:tcPr>
            <w:tcW w:w="2160" w:type="dxa"/>
          </w:tcPr>
          <w:p w14:paraId="31F65BA7"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28"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305CB1F" w14:textId="77777777" w:rsidR="009B75C3" w:rsidRPr="001D2E49" w:rsidRDefault="009B75C3" w:rsidP="009517A1">
            <w:pPr>
              <w:pStyle w:val="TAL"/>
              <w:jc w:val="center"/>
              <w:rPr>
                <w:rFonts w:cs="Arial"/>
                <w:szCs w:val="18"/>
              </w:rPr>
            </w:pPr>
          </w:p>
        </w:tc>
      </w:tr>
      <w:tr w:rsidR="009B75C3" w:rsidRPr="001D2E49" w14:paraId="1213AD8B" w14:textId="77777777" w:rsidTr="009517A1">
        <w:tc>
          <w:tcPr>
            <w:tcW w:w="2160" w:type="dxa"/>
          </w:tcPr>
          <w:p w14:paraId="2E78DBC5"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9C7D3C3" w14:textId="77777777" w:rsidR="009B75C3" w:rsidRPr="001D2E49" w:rsidRDefault="009B75C3" w:rsidP="009517A1">
            <w:pPr>
              <w:pStyle w:val="TAL"/>
              <w:jc w:val="center"/>
              <w:rPr>
                <w:rFonts w:cs="Arial"/>
                <w:szCs w:val="18"/>
                <w:lang w:eastAsia="ja-JP"/>
              </w:rPr>
            </w:pPr>
          </w:p>
        </w:tc>
      </w:tr>
      <w:tr w:rsidR="009B75C3" w:rsidRPr="001D2E49" w14:paraId="25D1EF9C" w14:textId="77777777" w:rsidTr="009517A1">
        <w:tc>
          <w:tcPr>
            <w:tcW w:w="2160"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20EFAD2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3F284A92" w14:textId="77777777" w:rsidTr="009517A1">
        <w:tc>
          <w:tcPr>
            <w:tcW w:w="2160"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28"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B12E6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160F587C" w14:textId="77777777" w:rsidTr="009517A1">
        <w:tc>
          <w:tcPr>
            <w:tcW w:w="2160" w:type="dxa"/>
          </w:tcPr>
          <w:p w14:paraId="07C1A712"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6D1D3F39" w14:textId="77777777" w:rsidR="009B75C3" w:rsidRPr="001D2E49" w:rsidRDefault="009B75C3" w:rsidP="009517A1">
            <w:pPr>
              <w:pStyle w:val="TAL"/>
              <w:jc w:val="center"/>
              <w:rPr>
                <w:rFonts w:cs="Arial"/>
                <w:szCs w:val="18"/>
                <w:lang w:eastAsia="ja-JP"/>
              </w:rPr>
            </w:pPr>
          </w:p>
        </w:tc>
      </w:tr>
      <w:tr w:rsidR="009B75C3" w:rsidRPr="001D2E49" w14:paraId="4109D898" w14:textId="77777777" w:rsidTr="009517A1">
        <w:tc>
          <w:tcPr>
            <w:tcW w:w="2160"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28"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133888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7AD6AC0" w14:textId="77777777" w:rsidTr="009517A1">
        <w:tc>
          <w:tcPr>
            <w:tcW w:w="2160" w:type="dxa"/>
          </w:tcPr>
          <w:p w14:paraId="31C71D7B"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2339B3A4" w14:textId="77777777" w:rsidR="009B75C3" w:rsidRPr="001D2E49" w:rsidRDefault="009B75C3" w:rsidP="009517A1">
            <w:pPr>
              <w:pStyle w:val="TAL"/>
              <w:jc w:val="center"/>
              <w:rPr>
                <w:rFonts w:cs="Arial"/>
                <w:szCs w:val="18"/>
                <w:lang w:eastAsia="ja-JP"/>
              </w:rPr>
            </w:pPr>
          </w:p>
        </w:tc>
      </w:tr>
    </w:tbl>
    <w:p w14:paraId="52E52F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0E14A59" w14:textId="77777777" w:rsidTr="009517A1">
        <w:tc>
          <w:tcPr>
            <w:tcW w:w="352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517A1">
        <w:tc>
          <w:tcPr>
            <w:tcW w:w="352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517A1">
        <w:tc>
          <w:tcPr>
            <w:tcW w:w="352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517A1">
        <w:tc>
          <w:tcPr>
            <w:tcW w:w="352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517A1">
        <w:tc>
          <w:tcPr>
            <w:tcW w:w="352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9705" w:name="_Toc20955140"/>
      <w:bookmarkStart w:id="9706" w:name="_Toc29503586"/>
      <w:bookmarkStart w:id="9707" w:name="_Toc29504170"/>
      <w:bookmarkStart w:id="9708" w:name="_Toc29504754"/>
      <w:bookmarkStart w:id="9709" w:name="_Toc36553200"/>
      <w:bookmarkStart w:id="9710" w:name="_Toc36554927"/>
      <w:bookmarkStart w:id="9711" w:name="_Toc45652236"/>
      <w:bookmarkStart w:id="9712" w:name="_Toc45658668"/>
      <w:bookmarkStart w:id="9713" w:name="_Toc45720488"/>
      <w:bookmarkStart w:id="9714" w:name="_Toc45798368"/>
      <w:bookmarkStart w:id="9715" w:name="_Toc45897757"/>
      <w:bookmarkStart w:id="9716" w:name="_Toc51745961"/>
      <w:bookmarkStart w:id="9717" w:name="_Toc64446225"/>
      <w:bookmarkStart w:id="9718" w:name="_Toc73982095"/>
      <w:bookmarkStart w:id="9719" w:name="_Toc88652184"/>
      <w:bookmarkStart w:id="9720" w:name="_Toc97891227"/>
      <w:bookmarkStart w:id="9721" w:name="_Toc99123348"/>
      <w:bookmarkStart w:id="9722" w:name="_Toc99662152"/>
      <w:bookmarkStart w:id="9723" w:name="_Toc105152218"/>
      <w:bookmarkStart w:id="9724" w:name="_Toc105174024"/>
      <w:bookmarkStart w:id="9725" w:name="_Toc106109022"/>
      <w:bookmarkStart w:id="9726" w:name="_Toc106122927"/>
      <w:bookmarkStart w:id="9727" w:name="_Toc107409480"/>
      <w:bookmarkStart w:id="9728" w:name="_Toc112756669"/>
      <w:r w:rsidRPr="001D2E49">
        <w:t>9.2.8.6</w:t>
      </w:r>
      <w:r w:rsidRPr="001D2E49">
        <w:tab/>
        <w:t>PWS FAILURE INDICATION</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C04C094" w14:textId="77777777" w:rsidTr="009517A1">
        <w:tc>
          <w:tcPr>
            <w:tcW w:w="2160"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517A1">
        <w:tc>
          <w:tcPr>
            <w:tcW w:w="2160"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8AFA0D0"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399CEDD9" w14:textId="77777777" w:rsidTr="009517A1">
        <w:tc>
          <w:tcPr>
            <w:tcW w:w="2160"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28"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517A1">
            <w:pPr>
              <w:pStyle w:val="TAL"/>
              <w:jc w:val="center"/>
              <w:rPr>
                <w:lang w:eastAsia="ja-JP"/>
              </w:rPr>
            </w:pPr>
            <w:r w:rsidRPr="001D2E49">
              <w:rPr>
                <w:lang w:eastAsia="ja-JP"/>
              </w:rPr>
              <w:t>YES</w:t>
            </w:r>
          </w:p>
        </w:tc>
        <w:tc>
          <w:tcPr>
            <w:tcW w:w="1080" w:type="dxa"/>
          </w:tcPr>
          <w:p w14:paraId="4383FD65"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FF18283" w14:textId="77777777" w:rsidTr="009517A1">
        <w:tc>
          <w:tcPr>
            <w:tcW w:w="2160" w:type="dxa"/>
          </w:tcPr>
          <w:p w14:paraId="545D75B9"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28"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517A1">
            <w:pPr>
              <w:pStyle w:val="TAL"/>
              <w:jc w:val="center"/>
            </w:pPr>
          </w:p>
        </w:tc>
        <w:tc>
          <w:tcPr>
            <w:tcW w:w="1080" w:type="dxa"/>
          </w:tcPr>
          <w:p w14:paraId="166FF408" w14:textId="77777777" w:rsidR="009B75C3" w:rsidRPr="001D2E49" w:rsidRDefault="009B75C3" w:rsidP="009517A1">
            <w:pPr>
              <w:pStyle w:val="TAL"/>
              <w:jc w:val="center"/>
            </w:pPr>
          </w:p>
        </w:tc>
      </w:tr>
      <w:tr w:rsidR="009B75C3" w:rsidRPr="001D2E49" w14:paraId="144E12A8" w14:textId="77777777" w:rsidTr="009517A1">
        <w:tc>
          <w:tcPr>
            <w:tcW w:w="2160" w:type="dxa"/>
          </w:tcPr>
          <w:p w14:paraId="4F28D0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28"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F5328B8" w14:textId="77777777" w:rsidR="009B75C3" w:rsidRPr="001D2E49" w:rsidRDefault="009B75C3" w:rsidP="009517A1">
            <w:pPr>
              <w:pStyle w:val="TAL"/>
              <w:jc w:val="center"/>
              <w:rPr>
                <w:rFonts w:cs="Arial"/>
                <w:szCs w:val="18"/>
                <w:lang w:eastAsia="ja-JP"/>
              </w:rPr>
            </w:pPr>
          </w:p>
        </w:tc>
      </w:tr>
      <w:tr w:rsidR="009B75C3" w:rsidRPr="001D2E49" w14:paraId="4C835D9D" w14:textId="77777777" w:rsidTr="009517A1">
        <w:tc>
          <w:tcPr>
            <w:tcW w:w="2160" w:type="dxa"/>
          </w:tcPr>
          <w:p w14:paraId="122E7B85"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28"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517A1">
            <w:pPr>
              <w:pStyle w:val="TAL"/>
              <w:jc w:val="center"/>
            </w:pPr>
            <w:r w:rsidRPr="001D2E49">
              <w:rPr>
                <w:rFonts w:cs="Arial"/>
                <w:szCs w:val="18"/>
              </w:rPr>
              <w:t>-</w:t>
            </w:r>
          </w:p>
        </w:tc>
        <w:tc>
          <w:tcPr>
            <w:tcW w:w="1080" w:type="dxa"/>
          </w:tcPr>
          <w:p w14:paraId="39D57201" w14:textId="77777777" w:rsidR="009B75C3" w:rsidRPr="001D2E49" w:rsidRDefault="009B75C3" w:rsidP="009517A1">
            <w:pPr>
              <w:pStyle w:val="TAL"/>
              <w:jc w:val="center"/>
            </w:pPr>
          </w:p>
        </w:tc>
      </w:tr>
      <w:tr w:rsidR="009B75C3" w:rsidRPr="001D2E49" w14:paraId="2969A118" w14:textId="77777777" w:rsidTr="009517A1">
        <w:tc>
          <w:tcPr>
            <w:tcW w:w="2160" w:type="dxa"/>
          </w:tcPr>
          <w:p w14:paraId="66AB344A"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28"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517A1">
            <w:pPr>
              <w:pStyle w:val="TAL"/>
              <w:jc w:val="center"/>
            </w:pPr>
          </w:p>
        </w:tc>
        <w:tc>
          <w:tcPr>
            <w:tcW w:w="1080" w:type="dxa"/>
          </w:tcPr>
          <w:p w14:paraId="5A347497" w14:textId="77777777" w:rsidR="009B75C3" w:rsidRPr="001D2E49" w:rsidRDefault="009B75C3" w:rsidP="009517A1">
            <w:pPr>
              <w:pStyle w:val="TAL"/>
              <w:jc w:val="center"/>
            </w:pPr>
          </w:p>
        </w:tc>
      </w:tr>
      <w:tr w:rsidR="009B75C3" w:rsidRPr="001D2E49" w14:paraId="5CDC7BE6" w14:textId="77777777" w:rsidTr="009517A1">
        <w:tc>
          <w:tcPr>
            <w:tcW w:w="2160" w:type="dxa"/>
          </w:tcPr>
          <w:p w14:paraId="5455E032"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28"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1488BD8D" w14:textId="77777777" w:rsidR="009B75C3" w:rsidRPr="001D2E49" w:rsidRDefault="009B75C3" w:rsidP="009517A1">
            <w:pPr>
              <w:pStyle w:val="TAL"/>
              <w:jc w:val="center"/>
              <w:rPr>
                <w:rFonts w:cs="Arial"/>
                <w:szCs w:val="18"/>
                <w:lang w:eastAsia="ja-JP"/>
              </w:rPr>
            </w:pPr>
          </w:p>
        </w:tc>
      </w:tr>
      <w:tr w:rsidR="009B75C3" w:rsidRPr="001D2E49" w14:paraId="764A4ED9" w14:textId="77777777" w:rsidTr="009517A1">
        <w:tc>
          <w:tcPr>
            <w:tcW w:w="2160" w:type="dxa"/>
          </w:tcPr>
          <w:p w14:paraId="118A10CE"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7DD883EE" w14:textId="77777777" w:rsidR="009B75C3" w:rsidRPr="001D2E49" w:rsidRDefault="009B75C3" w:rsidP="009517A1">
            <w:pPr>
              <w:pStyle w:val="TAL"/>
              <w:jc w:val="center"/>
              <w:rPr>
                <w:rFonts w:cs="Arial"/>
                <w:szCs w:val="18"/>
                <w:lang w:eastAsia="ja-JP"/>
              </w:rPr>
            </w:pPr>
          </w:p>
        </w:tc>
      </w:tr>
      <w:tr w:rsidR="009B75C3" w:rsidRPr="001D2E49" w14:paraId="6D8E3A09" w14:textId="77777777" w:rsidTr="009517A1">
        <w:tc>
          <w:tcPr>
            <w:tcW w:w="2160"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3D355C5"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045552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3FA322" w14:textId="77777777" w:rsidTr="009517A1">
        <w:tc>
          <w:tcPr>
            <w:tcW w:w="352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517A1">
        <w:tc>
          <w:tcPr>
            <w:tcW w:w="3528" w:type="dxa"/>
          </w:tcPr>
          <w:p w14:paraId="69620E84" w14:textId="77777777" w:rsidR="009B75C3" w:rsidRPr="001D2E49" w:rsidRDefault="009B75C3" w:rsidP="009517A1">
            <w:pPr>
              <w:pStyle w:val="TAL"/>
              <w:rPr>
                <w:rFonts w:cs="Arial"/>
                <w:lang w:eastAsia="ja-JP"/>
              </w:rPr>
            </w:pPr>
            <w:bookmarkStart w:id="9729" w:name="OLE_LINK9"/>
            <w:r w:rsidRPr="001D2E49">
              <w:rPr>
                <w:rFonts w:cs="Arial"/>
                <w:szCs w:val="18"/>
                <w:lang w:eastAsia="ja-JP"/>
              </w:rPr>
              <w:t>maxnoofCell</w:t>
            </w:r>
            <w:r w:rsidRPr="001D2E49">
              <w:rPr>
                <w:rFonts w:cs="Arial"/>
                <w:szCs w:val="18"/>
              </w:rPr>
              <w:t>sinngeNB</w:t>
            </w:r>
            <w:bookmarkEnd w:id="9729"/>
          </w:p>
        </w:tc>
        <w:tc>
          <w:tcPr>
            <w:tcW w:w="6192"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517A1">
        <w:tc>
          <w:tcPr>
            <w:tcW w:w="352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9730" w:name="_Toc20955141"/>
      <w:bookmarkStart w:id="9731" w:name="_Toc29503587"/>
      <w:bookmarkStart w:id="9732" w:name="_Toc29504171"/>
      <w:bookmarkStart w:id="9733" w:name="_Toc29504755"/>
      <w:bookmarkStart w:id="9734" w:name="_Toc36553201"/>
      <w:bookmarkStart w:id="9735" w:name="_Toc36554928"/>
      <w:bookmarkStart w:id="9736" w:name="_Toc45652237"/>
      <w:bookmarkStart w:id="9737" w:name="_Toc45658669"/>
      <w:bookmarkStart w:id="9738" w:name="_Toc45720489"/>
      <w:bookmarkStart w:id="9739" w:name="_Toc45798369"/>
      <w:bookmarkStart w:id="9740" w:name="_Toc45897758"/>
      <w:bookmarkStart w:id="9741" w:name="_Toc51745962"/>
      <w:bookmarkStart w:id="9742" w:name="_Toc64446226"/>
      <w:bookmarkStart w:id="9743" w:name="_Toc73982096"/>
      <w:bookmarkStart w:id="9744" w:name="_Toc88652185"/>
      <w:bookmarkStart w:id="9745" w:name="_Toc97891228"/>
      <w:bookmarkStart w:id="9746" w:name="_Toc99123349"/>
      <w:bookmarkStart w:id="9747" w:name="_Toc99662153"/>
      <w:bookmarkStart w:id="9748" w:name="_Toc105152219"/>
      <w:bookmarkStart w:id="9749" w:name="_Toc105174025"/>
      <w:bookmarkStart w:id="9750" w:name="_Toc106109023"/>
      <w:bookmarkStart w:id="9751" w:name="_Toc106122928"/>
      <w:bookmarkStart w:id="9752" w:name="_Toc107409481"/>
      <w:bookmarkStart w:id="9753" w:name="_Toc112756670"/>
      <w:r w:rsidRPr="001D2E49">
        <w:t>9.2.9</w:t>
      </w:r>
      <w:r w:rsidRPr="001D2E49">
        <w:tab/>
        <w:t>NRPPa Transport Messages</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2FC7B71F" w14:textId="77777777" w:rsidR="009B75C3" w:rsidRPr="001D2E49" w:rsidRDefault="009B75C3" w:rsidP="009B75C3">
      <w:pPr>
        <w:pStyle w:val="Heading4"/>
      </w:pPr>
      <w:bookmarkStart w:id="9754" w:name="_Toc20955142"/>
      <w:bookmarkStart w:id="9755" w:name="_Toc29503588"/>
      <w:bookmarkStart w:id="9756" w:name="_Toc29504172"/>
      <w:bookmarkStart w:id="9757" w:name="_Toc29504756"/>
      <w:bookmarkStart w:id="9758" w:name="_Toc36553202"/>
      <w:bookmarkStart w:id="9759" w:name="_Toc36554929"/>
      <w:bookmarkStart w:id="9760" w:name="_Toc45652238"/>
      <w:bookmarkStart w:id="9761" w:name="_Toc45658670"/>
      <w:bookmarkStart w:id="9762" w:name="_Toc45720490"/>
      <w:bookmarkStart w:id="9763" w:name="_Toc45798370"/>
      <w:bookmarkStart w:id="9764" w:name="_Toc45897759"/>
      <w:bookmarkStart w:id="9765" w:name="_Toc51745963"/>
      <w:bookmarkStart w:id="9766" w:name="_Toc64446227"/>
      <w:bookmarkStart w:id="9767" w:name="_Toc73982097"/>
      <w:bookmarkStart w:id="9768" w:name="_Toc88652186"/>
      <w:bookmarkStart w:id="9769" w:name="_Toc97891229"/>
      <w:bookmarkStart w:id="9770" w:name="_Toc99123350"/>
      <w:bookmarkStart w:id="9771" w:name="_Toc99662154"/>
      <w:bookmarkStart w:id="9772" w:name="_Toc105152220"/>
      <w:bookmarkStart w:id="9773" w:name="_Toc105174026"/>
      <w:bookmarkStart w:id="9774" w:name="_Toc106109024"/>
      <w:bookmarkStart w:id="9775" w:name="_Toc106122929"/>
      <w:bookmarkStart w:id="9776" w:name="_Toc107409482"/>
      <w:bookmarkStart w:id="9777" w:name="_Toc112756671"/>
      <w:r w:rsidRPr="001D2E49">
        <w:t>9.2.9.1</w:t>
      </w:r>
      <w:r w:rsidRPr="001D2E49">
        <w:tab/>
        <w:t>DOWNLINK UE ASSOCIATED NRPPA TRANSPORT</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277A685" w14:textId="77777777" w:rsidTr="009517A1">
        <w:tc>
          <w:tcPr>
            <w:tcW w:w="2160"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517A1">
        <w:tc>
          <w:tcPr>
            <w:tcW w:w="2160"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1C74CF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3114CBA" w14:textId="77777777" w:rsidTr="009517A1">
        <w:tc>
          <w:tcPr>
            <w:tcW w:w="2160"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7441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4C1BEF" w14:textId="77777777" w:rsidTr="009517A1">
        <w:tc>
          <w:tcPr>
            <w:tcW w:w="2160"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836F2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F11F78E" w14:textId="77777777" w:rsidTr="009517A1">
        <w:tc>
          <w:tcPr>
            <w:tcW w:w="2160"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0D877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B55B60" w14:textId="77777777" w:rsidTr="009517A1">
        <w:tc>
          <w:tcPr>
            <w:tcW w:w="2160"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49329BE"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9778" w:name="_Toc20955143"/>
      <w:bookmarkStart w:id="9779" w:name="_Toc29503589"/>
      <w:bookmarkStart w:id="9780" w:name="_Toc29504173"/>
      <w:bookmarkStart w:id="9781" w:name="_Toc29504757"/>
      <w:bookmarkStart w:id="9782" w:name="_Toc36553203"/>
      <w:bookmarkStart w:id="9783" w:name="_Toc36554930"/>
      <w:bookmarkStart w:id="9784" w:name="_Toc45652239"/>
      <w:bookmarkStart w:id="9785" w:name="_Toc45658671"/>
      <w:bookmarkStart w:id="9786" w:name="_Toc45720491"/>
      <w:bookmarkStart w:id="9787" w:name="_Toc45798371"/>
      <w:bookmarkStart w:id="9788" w:name="_Toc45897760"/>
      <w:bookmarkStart w:id="9789" w:name="_Toc51745964"/>
      <w:bookmarkStart w:id="9790" w:name="_Toc64446228"/>
      <w:bookmarkStart w:id="9791" w:name="_Toc73982098"/>
      <w:bookmarkStart w:id="9792" w:name="_Toc88652187"/>
      <w:bookmarkStart w:id="9793" w:name="_Toc97891230"/>
      <w:bookmarkStart w:id="9794" w:name="_Toc99123351"/>
      <w:bookmarkStart w:id="9795" w:name="_Toc99662155"/>
      <w:bookmarkStart w:id="9796" w:name="_Toc105152221"/>
      <w:bookmarkStart w:id="9797" w:name="_Toc105174027"/>
      <w:bookmarkStart w:id="9798" w:name="_Toc106109025"/>
      <w:bookmarkStart w:id="9799" w:name="_Toc106122930"/>
      <w:bookmarkStart w:id="9800" w:name="_Toc107409483"/>
      <w:bookmarkStart w:id="9801" w:name="_Toc112756672"/>
      <w:r w:rsidRPr="001D2E49">
        <w:t>9.2.9.2</w:t>
      </w:r>
      <w:r w:rsidRPr="001D2E49">
        <w:tab/>
        <w:t>UPLINK UE ASSOCIATED NRPPA TRANSPORT</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140E86" w14:textId="77777777" w:rsidTr="009517A1">
        <w:tc>
          <w:tcPr>
            <w:tcW w:w="2160"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517A1">
        <w:tc>
          <w:tcPr>
            <w:tcW w:w="2160"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B2D5A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748D3A" w14:textId="77777777" w:rsidTr="009517A1">
        <w:tc>
          <w:tcPr>
            <w:tcW w:w="2160"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A35D6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409830" w14:textId="77777777" w:rsidTr="009517A1">
        <w:tc>
          <w:tcPr>
            <w:tcW w:w="2160"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9D08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43D5DCC" w14:textId="77777777" w:rsidTr="009517A1">
        <w:tc>
          <w:tcPr>
            <w:tcW w:w="2160"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31128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6EF973B" w14:textId="77777777" w:rsidTr="009517A1">
        <w:tc>
          <w:tcPr>
            <w:tcW w:w="2160"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047A0C5"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9802" w:name="_Toc20955144"/>
      <w:bookmarkStart w:id="9803" w:name="_Toc29503590"/>
      <w:bookmarkStart w:id="9804" w:name="_Toc29504174"/>
      <w:bookmarkStart w:id="9805" w:name="_Toc29504758"/>
      <w:bookmarkStart w:id="9806" w:name="_Toc36553204"/>
      <w:bookmarkStart w:id="9807" w:name="_Toc36554931"/>
      <w:bookmarkStart w:id="9808" w:name="_Toc45652240"/>
      <w:bookmarkStart w:id="9809" w:name="_Toc45658672"/>
      <w:bookmarkStart w:id="9810" w:name="_Toc45720492"/>
      <w:bookmarkStart w:id="9811" w:name="_Toc45798372"/>
      <w:bookmarkStart w:id="9812" w:name="_Toc45897761"/>
      <w:bookmarkStart w:id="9813" w:name="_Toc51745965"/>
      <w:bookmarkStart w:id="9814" w:name="_Toc64446229"/>
      <w:bookmarkStart w:id="9815" w:name="_Toc73982099"/>
      <w:bookmarkStart w:id="9816" w:name="_Toc88652188"/>
      <w:bookmarkStart w:id="9817" w:name="_Toc97891231"/>
      <w:bookmarkStart w:id="9818" w:name="_Toc99123352"/>
      <w:bookmarkStart w:id="9819" w:name="_Toc99662156"/>
      <w:bookmarkStart w:id="9820" w:name="_Toc105152222"/>
      <w:bookmarkStart w:id="9821" w:name="_Toc105174028"/>
      <w:bookmarkStart w:id="9822" w:name="_Toc106109026"/>
      <w:bookmarkStart w:id="9823" w:name="_Toc106122931"/>
      <w:bookmarkStart w:id="9824" w:name="_Toc107409484"/>
      <w:bookmarkStart w:id="9825" w:name="_Toc112756673"/>
      <w:r w:rsidRPr="001D2E49">
        <w:t>9.2.9.3</w:t>
      </w:r>
      <w:r w:rsidRPr="001D2E49">
        <w:tab/>
        <w:t>DOWNLINK NON UE ASSOCIATED NRPPA TRANSPORT</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6F11A8C" w14:textId="77777777" w:rsidTr="009517A1">
        <w:tc>
          <w:tcPr>
            <w:tcW w:w="2160"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517A1">
        <w:tc>
          <w:tcPr>
            <w:tcW w:w="2160"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EAE93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D5AB2" w14:textId="77777777" w:rsidTr="009517A1">
        <w:tc>
          <w:tcPr>
            <w:tcW w:w="2160"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6724D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2A137E" w14:textId="77777777" w:rsidTr="009517A1">
        <w:tc>
          <w:tcPr>
            <w:tcW w:w="2160"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CBEC04"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9826" w:name="_Toc20955145"/>
      <w:bookmarkStart w:id="9827" w:name="_Toc29503591"/>
      <w:bookmarkStart w:id="9828" w:name="_Toc29504175"/>
      <w:bookmarkStart w:id="9829" w:name="_Toc29504759"/>
      <w:bookmarkStart w:id="9830" w:name="_Toc36553205"/>
      <w:bookmarkStart w:id="9831" w:name="_Toc36554932"/>
      <w:bookmarkStart w:id="9832" w:name="_Toc45652241"/>
      <w:bookmarkStart w:id="9833" w:name="_Toc45658673"/>
      <w:bookmarkStart w:id="9834" w:name="_Toc45720493"/>
      <w:bookmarkStart w:id="9835" w:name="_Toc45798373"/>
      <w:bookmarkStart w:id="9836" w:name="_Toc45897762"/>
      <w:bookmarkStart w:id="9837" w:name="_Toc51745966"/>
      <w:bookmarkStart w:id="9838" w:name="_Toc64446230"/>
      <w:bookmarkStart w:id="9839" w:name="_Toc73982100"/>
      <w:bookmarkStart w:id="9840" w:name="_Toc88652189"/>
      <w:bookmarkStart w:id="9841" w:name="_Toc97891232"/>
      <w:bookmarkStart w:id="9842" w:name="_Toc99123353"/>
      <w:bookmarkStart w:id="9843" w:name="_Toc99662157"/>
      <w:bookmarkStart w:id="9844" w:name="_Toc105152223"/>
      <w:bookmarkStart w:id="9845" w:name="_Toc105174029"/>
      <w:bookmarkStart w:id="9846" w:name="_Toc106109027"/>
      <w:bookmarkStart w:id="9847" w:name="_Toc106122932"/>
      <w:bookmarkStart w:id="9848" w:name="_Toc107409485"/>
      <w:bookmarkStart w:id="9849" w:name="_Toc112756674"/>
      <w:r w:rsidRPr="001D2E49">
        <w:t>9.2.9.4</w:t>
      </w:r>
      <w:r w:rsidRPr="001D2E49">
        <w:tab/>
        <w:t>UPLINK NON UE ASSOCIATED NRPPA TRANSPORT</w:t>
      </w:r>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95F7D7" w14:textId="77777777" w:rsidTr="009517A1">
        <w:tc>
          <w:tcPr>
            <w:tcW w:w="2160"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517A1">
        <w:tc>
          <w:tcPr>
            <w:tcW w:w="2160"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CCA6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0619F0" w14:textId="77777777" w:rsidTr="009517A1">
        <w:tc>
          <w:tcPr>
            <w:tcW w:w="2160"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56BFB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22CC59" w14:textId="77777777" w:rsidTr="009517A1">
        <w:tc>
          <w:tcPr>
            <w:tcW w:w="2160"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256F12"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9850" w:name="_Toc20955146"/>
      <w:bookmarkStart w:id="9851" w:name="_Toc29503592"/>
      <w:bookmarkStart w:id="9852" w:name="_Toc29504176"/>
      <w:bookmarkStart w:id="9853" w:name="_Toc29504760"/>
      <w:bookmarkStart w:id="9854" w:name="_Toc36553206"/>
      <w:bookmarkStart w:id="9855" w:name="_Toc36554933"/>
      <w:bookmarkStart w:id="9856" w:name="_Toc45652242"/>
      <w:bookmarkStart w:id="9857" w:name="_Toc45658674"/>
      <w:bookmarkStart w:id="9858" w:name="_Toc45720494"/>
      <w:bookmarkStart w:id="9859" w:name="_Toc45798374"/>
      <w:bookmarkStart w:id="9860" w:name="_Toc45897763"/>
      <w:bookmarkStart w:id="9861" w:name="_Toc51745967"/>
      <w:bookmarkStart w:id="9862" w:name="_Toc64446231"/>
      <w:bookmarkStart w:id="9863" w:name="_Toc73982101"/>
      <w:bookmarkStart w:id="9864" w:name="_Toc88652190"/>
      <w:bookmarkStart w:id="9865" w:name="_Toc97891233"/>
      <w:bookmarkStart w:id="9866" w:name="_Toc99123354"/>
      <w:bookmarkStart w:id="9867" w:name="_Toc99662158"/>
      <w:bookmarkStart w:id="9868" w:name="_Toc105152224"/>
      <w:bookmarkStart w:id="9869" w:name="_Toc105174030"/>
      <w:bookmarkStart w:id="9870" w:name="_Toc106109028"/>
      <w:bookmarkStart w:id="9871" w:name="_Toc106122933"/>
      <w:bookmarkStart w:id="9872" w:name="_Toc107409486"/>
      <w:bookmarkStart w:id="9873" w:name="_Toc112756675"/>
      <w:r w:rsidRPr="001D2E49">
        <w:t>9.2.10</w:t>
      </w:r>
      <w:r w:rsidRPr="001D2E49">
        <w:tab/>
        <w:t>Trace Messages</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389ACCFE" w14:textId="77777777" w:rsidR="009B75C3" w:rsidRPr="001D2E49" w:rsidRDefault="009B75C3" w:rsidP="009B75C3">
      <w:pPr>
        <w:pStyle w:val="Heading4"/>
      </w:pPr>
      <w:bookmarkStart w:id="9874" w:name="_Toc20955147"/>
      <w:bookmarkStart w:id="9875" w:name="_Toc29503593"/>
      <w:bookmarkStart w:id="9876" w:name="_Toc29504177"/>
      <w:bookmarkStart w:id="9877" w:name="_Toc29504761"/>
      <w:bookmarkStart w:id="9878" w:name="_Toc36553207"/>
      <w:bookmarkStart w:id="9879" w:name="_Toc36554934"/>
      <w:bookmarkStart w:id="9880" w:name="_Toc45652243"/>
      <w:bookmarkStart w:id="9881" w:name="_Toc45658675"/>
      <w:bookmarkStart w:id="9882" w:name="_Toc45720495"/>
      <w:bookmarkStart w:id="9883" w:name="_Toc45798375"/>
      <w:bookmarkStart w:id="9884" w:name="_Toc45897764"/>
      <w:bookmarkStart w:id="9885" w:name="_Toc51745968"/>
      <w:bookmarkStart w:id="9886" w:name="_Toc64446232"/>
      <w:bookmarkStart w:id="9887" w:name="_Toc73982102"/>
      <w:bookmarkStart w:id="9888" w:name="_Toc88652191"/>
      <w:bookmarkStart w:id="9889" w:name="_Toc97891234"/>
      <w:bookmarkStart w:id="9890" w:name="_Toc99123355"/>
      <w:bookmarkStart w:id="9891" w:name="_Toc99662159"/>
      <w:bookmarkStart w:id="9892" w:name="_Toc105152225"/>
      <w:bookmarkStart w:id="9893" w:name="_Toc105174031"/>
      <w:bookmarkStart w:id="9894" w:name="_Toc106109029"/>
      <w:bookmarkStart w:id="9895" w:name="_Toc106122934"/>
      <w:bookmarkStart w:id="9896" w:name="_Toc107409487"/>
      <w:bookmarkStart w:id="9897" w:name="_Toc112756676"/>
      <w:r w:rsidRPr="001D2E49">
        <w:t>9.2.10.1</w:t>
      </w:r>
      <w:r w:rsidRPr="001D2E49">
        <w:tab/>
        <w:t>TRACE START</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DD67F1" w14:textId="77777777" w:rsidTr="009517A1">
        <w:tc>
          <w:tcPr>
            <w:tcW w:w="2160"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517A1">
        <w:tc>
          <w:tcPr>
            <w:tcW w:w="2160"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A0D3A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FF5AFD" w14:textId="77777777" w:rsidTr="009517A1">
        <w:tc>
          <w:tcPr>
            <w:tcW w:w="2160"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7BFA3E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109CA75" w14:textId="77777777" w:rsidTr="009517A1">
        <w:tc>
          <w:tcPr>
            <w:tcW w:w="2160"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62314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40C767" w14:textId="77777777" w:rsidTr="009517A1">
        <w:tc>
          <w:tcPr>
            <w:tcW w:w="2160"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731A98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9898" w:name="_Toc20955148"/>
      <w:bookmarkStart w:id="9899" w:name="_Toc29503594"/>
      <w:bookmarkStart w:id="9900" w:name="_Toc29504178"/>
      <w:bookmarkStart w:id="9901" w:name="_Toc29504762"/>
      <w:bookmarkStart w:id="9902" w:name="_Toc36553208"/>
      <w:bookmarkStart w:id="9903" w:name="_Toc36554935"/>
      <w:bookmarkStart w:id="9904" w:name="_Toc45652244"/>
      <w:bookmarkStart w:id="9905" w:name="_Toc45658676"/>
      <w:bookmarkStart w:id="9906" w:name="_Toc45720496"/>
      <w:bookmarkStart w:id="9907" w:name="_Toc45798376"/>
      <w:bookmarkStart w:id="9908" w:name="_Toc45897765"/>
      <w:bookmarkStart w:id="9909" w:name="_Toc51745969"/>
      <w:bookmarkStart w:id="9910" w:name="_Toc64446233"/>
      <w:bookmarkStart w:id="9911" w:name="_Toc73982103"/>
      <w:bookmarkStart w:id="9912" w:name="_Toc88652192"/>
      <w:bookmarkStart w:id="9913" w:name="_Toc97891235"/>
      <w:bookmarkStart w:id="9914" w:name="_Toc99123356"/>
      <w:bookmarkStart w:id="9915" w:name="_Toc99662160"/>
      <w:bookmarkStart w:id="9916" w:name="_Toc105152226"/>
      <w:bookmarkStart w:id="9917" w:name="_Toc105174032"/>
      <w:bookmarkStart w:id="9918" w:name="_Toc106109030"/>
      <w:bookmarkStart w:id="9919" w:name="_Toc106122935"/>
      <w:bookmarkStart w:id="9920" w:name="_Toc107409488"/>
      <w:bookmarkStart w:id="9921" w:name="_Toc112756677"/>
      <w:r w:rsidRPr="001D2E49">
        <w:t>9.2.10.2</w:t>
      </w:r>
      <w:r w:rsidRPr="001D2E49">
        <w:tab/>
        <w:t>TRACE FAILURE INDICATION</w:t>
      </w:r>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9DFFF52" w14:textId="77777777" w:rsidTr="009517A1">
        <w:tc>
          <w:tcPr>
            <w:tcW w:w="2160"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517A1">
        <w:tc>
          <w:tcPr>
            <w:tcW w:w="2160"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E571A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096CDB" w14:textId="77777777" w:rsidTr="009517A1">
        <w:tc>
          <w:tcPr>
            <w:tcW w:w="2160"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5B3F6A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1425DC" w14:textId="77777777" w:rsidTr="009517A1">
        <w:tc>
          <w:tcPr>
            <w:tcW w:w="2160"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D6D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47248DB" w14:textId="77777777" w:rsidTr="009517A1">
        <w:tc>
          <w:tcPr>
            <w:tcW w:w="2160"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28"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C3968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DD8C71" w14:textId="77777777" w:rsidTr="009517A1">
        <w:tc>
          <w:tcPr>
            <w:tcW w:w="2160"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39E74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9922" w:name="_Toc20955149"/>
      <w:bookmarkStart w:id="9923" w:name="_Toc29503595"/>
      <w:bookmarkStart w:id="9924" w:name="_Toc29504179"/>
      <w:bookmarkStart w:id="9925" w:name="_Toc29504763"/>
      <w:bookmarkStart w:id="9926" w:name="_Toc36553209"/>
      <w:bookmarkStart w:id="9927" w:name="_Toc36554936"/>
      <w:bookmarkStart w:id="9928" w:name="_Toc45652245"/>
      <w:bookmarkStart w:id="9929" w:name="_Toc45658677"/>
      <w:bookmarkStart w:id="9930" w:name="_Toc45720497"/>
      <w:bookmarkStart w:id="9931" w:name="_Toc45798377"/>
      <w:bookmarkStart w:id="9932" w:name="_Toc45897766"/>
      <w:bookmarkStart w:id="9933" w:name="_Toc51745970"/>
      <w:bookmarkStart w:id="9934" w:name="_Toc64446234"/>
      <w:bookmarkStart w:id="9935" w:name="_Toc73982104"/>
      <w:bookmarkStart w:id="9936" w:name="_Toc88652193"/>
      <w:bookmarkStart w:id="9937" w:name="_Toc97891236"/>
      <w:bookmarkStart w:id="9938" w:name="_Toc99123357"/>
      <w:bookmarkStart w:id="9939" w:name="_Toc99662161"/>
      <w:bookmarkStart w:id="9940" w:name="_Toc105152227"/>
      <w:bookmarkStart w:id="9941" w:name="_Toc105174033"/>
      <w:bookmarkStart w:id="9942" w:name="_Toc106109031"/>
      <w:bookmarkStart w:id="9943" w:name="_Toc106122936"/>
      <w:bookmarkStart w:id="9944" w:name="_Toc107409489"/>
      <w:bookmarkStart w:id="9945" w:name="_Toc112756678"/>
      <w:r w:rsidRPr="001D2E49">
        <w:t>9.2.10.3</w:t>
      </w:r>
      <w:r w:rsidRPr="001D2E49">
        <w:tab/>
        <w:t>DEACTIVATE TRACE</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0CE110" w14:textId="77777777" w:rsidTr="009517A1">
        <w:tc>
          <w:tcPr>
            <w:tcW w:w="2160"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517A1">
        <w:tc>
          <w:tcPr>
            <w:tcW w:w="2160"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A349EB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ADDBCD7" w14:textId="77777777" w:rsidTr="009517A1">
        <w:tc>
          <w:tcPr>
            <w:tcW w:w="2160"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167D9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9A6959" w14:textId="77777777" w:rsidTr="009517A1">
        <w:tc>
          <w:tcPr>
            <w:tcW w:w="2160"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C654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C987C36" w14:textId="77777777" w:rsidTr="009517A1">
        <w:tc>
          <w:tcPr>
            <w:tcW w:w="2160"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28"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4D67E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9946" w:name="_Toc20955150"/>
      <w:bookmarkStart w:id="9947" w:name="_Toc29503596"/>
      <w:bookmarkStart w:id="9948" w:name="_Toc29504180"/>
      <w:bookmarkStart w:id="9949" w:name="_Toc29504764"/>
      <w:bookmarkStart w:id="9950" w:name="_Toc36553210"/>
      <w:bookmarkStart w:id="9951" w:name="_Toc36554937"/>
      <w:bookmarkStart w:id="9952" w:name="_Toc45652246"/>
      <w:bookmarkStart w:id="9953" w:name="_Toc45658678"/>
      <w:bookmarkStart w:id="9954" w:name="_Toc45720498"/>
      <w:bookmarkStart w:id="9955" w:name="_Toc45798378"/>
      <w:bookmarkStart w:id="9956" w:name="_Toc45897767"/>
      <w:bookmarkStart w:id="9957" w:name="_Toc51745971"/>
      <w:bookmarkStart w:id="9958" w:name="_Toc64446235"/>
      <w:bookmarkStart w:id="9959" w:name="_Toc73982105"/>
      <w:bookmarkStart w:id="9960" w:name="_Toc88652194"/>
      <w:bookmarkStart w:id="9961" w:name="_Toc97891237"/>
      <w:bookmarkStart w:id="9962" w:name="_Toc99123358"/>
      <w:bookmarkStart w:id="9963" w:name="_Toc99662162"/>
      <w:bookmarkStart w:id="9964" w:name="_Toc105152228"/>
      <w:bookmarkStart w:id="9965" w:name="_Toc105174034"/>
      <w:bookmarkStart w:id="9966" w:name="_Toc106109032"/>
      <w:bookmarkStart w:id="9967" w:name="_Toc106122937"/>
      <w:bookmarkStart w:id="9968" w:name="_Toc107409490"/>
      <w:bookmarkStart w:id="9969" w:name="_Toc112756679"/>
      <w:r w:rsidRPr="001D2E49">
        <w:t>9.2.10.4</w:t>
      </w:r>
      <w:r w:rsidRPr="001D2E49">
        <w:tab/>
        <w:t>CELL TRAFFIC TRACE</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962AC37" w14:textId="77777777" w:rsidTr="009517A1">
        <w:tc>
          <w:tcPr>
            <w:tcW w:w="2160"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517A1">
        <w:tc>
          <w:tcPr>
            <w:tcW w:w="2160"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A65C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EBA3C55" w14:textId="77777777" w:rsidTr="009517A1">
        <w:tc>
          <w:tcPr>
            <w:tcW w:w="2160"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C41AD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221FBB" w14:textId="77777777" w:rsidTr="009517A1">
        <w:tc>
          <w:tcPr>
            <w:tcW w:w="2160"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A82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037DE4" w14:textId="77777777" w:rsidTr="009517A1">
        <w:tc>
          <w:tcPr>
            <w:tcW w:w="2160"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87E9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DCA09C3" w14:textId="77777777" w:rsidTr="009517A1">
        <w:tc>
          <w:tcPr>
            <w:tcW w:w="2160"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28"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04C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35BDD66" w14:textId="77777777" w:rsidTr="009517A1">
        <w:tc>
          <w:tcPr>
            <w:tcW w:w="2160"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28"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303B05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5A093E03" w14:textId="77777777" w:rsidTr="009517A1">
        <w:tc>
          <w:tcPr>
            <w:tcW w:w="2160"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6CF53E"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0AA8E869" w14:textId="77777777" w:rsidTr="009517A1">
        <w:tc>
          <w:tcPr>
            <w:tcW w:w="2160" w:type="dxa"/>
          </w:tcPr>
          <w:p w14:paraId="2F9CE7E9" w14:textId="77777777" w:rsidR="0011047B" w:rsidRPr="001D2E49" w:rsidRDefault="0011047B" w:rsidP="0011047B">
            <w:pPr>
              <w:pStyle w:val="TAL"/>
              <w:rPr>
                <w:rFonts w:cs="Arial"/>
                <w:lang w:eastAsia="zh-CN"/>
              </w:rPr>
            </w:pPr>
            <w:bookmarkStart w:id="9970" w:name="OLE_LINK103"/>
            <w:r w:rsidRPr="001D2E49">
              <w:rPr>
                <w:rFonts w:cs="Arial"/>
                <w:lang w:eastAsia="zh-CN"/>
              </w:rPr>
              <w:t xml:space="preserve">Trace Collection Entity </w:t>
            </w:r>
            <w:r>
              <w:rPr>
                <w:rFonts w:cs="Arial"/>
                <w:lang w:val="en-US" w:eastAsia="zh-CN"/>
              </w:rPr>
              <w:t>URI</w:t>
            </w:r>
            <w:bookmarkEnd w:id="9970"/>
          </w:p>
        </w:tc>
        <w:tc>
          <w:tcPr>
            <w:tcW w:w="108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5A8A6747" w14:textId="77777777" w:rsidR="0011047B" w:rsidRPr="001D2E49" w:rsidRDefault="0011047B" w:rsidP="0011047B">
            <w:pPr>
              <w:pStyle w:val="TAL"/>
              <w:jc w:val="center"/>
              <w:rPr>
                <w:rFonts w:cs="Arial"/>
                <w:lang w:eastAsia="zh-CN"/>
              </w:rPr>
            </w:pPr>
            <w:r>
              <w:rPr>
                <w:rFonts w:cs="Arial"/>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9971" w:name="_Toc20955151"/>
      <w:bookmarkStart w:id="9972" w:name="_Toc29503597"/>
      <w:bookmarkStart w:id="9973" w:name="_Toc29504181"/>
      <w:bookmarkStart w:id="9974" w:name="_Toc29504765"/>
      <w:bookmarkStart w:id="9975" w:name="_Toc36553211"/>
      <w:bookmarkStart w:id="9976" w:name="_Toc36554938"/>
      <w:bookmarkStart w:id="9977" w:name="_Toc45652247"/>
      <w:bookmarkStart w:id="9978" w:name="_Toc45658679"/>
      <w:bookmarkStart w:id="9979" w:name="_Toc45720499"/>
      <w:bookmarkStart w:id="9980" w:name="_Toc45798379"/>
      <w:bookmarkStart w:id="9981" w:name="_Toc45897768"/>
      <w:bookmarkStart w:id="9982" w:name="_Toc51745972"/>
      <w:bookmarkStart w:id="9983" w:name="_Toc64446236"/>
      <w:bookmarkStart w:id="9984" w:name="_Toc73982106"/>
      <w:bookmarkStart w:id="9985" w:name="_Toc88652195"/>
      <w:bookmarkStart w:id="9986" w:name="_Toc97891238"/>
      <w:bookmarkStart w:id="9987" w:name="_Toc99123359"/>
      <w:bookmarkStart w:id="9988" w:name="_Toc99662163"/>
      <w:bookmarkStart w:id="9989" w:name="_Toc105152229"/>
      <w:bookmarkStart w:id="9990" w:name="_Toc105174035"/>
      <w:bookmarkStart w:id="9991" w:name="_Toc106109033"/>
      <w:bookmarkStart w:id="9992" w:name="_Toc106122938"/>
      <w:bookmarkStart w:id="9993" w:name="_Toc107409491"/>
      <w:bookmarkStart w:id="9994" w:name="_Toc112756680"/>
      <w:r w:rsidRPr="001D2E49">
        <w:t>9.2.11</w:t>
      </w:r>
      <w:r w:rsidRPr="001D2E49">
        <w:tab/>
        <w:t>Location Reporting Messages</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4CD96628" w14:textId="77777777" w:rsidR="009B75C3" w:rsidRPr="001D2E49" w:rsidRDefault="009B75C3" w:rsidP="009B75C3">
      <w:pPr>
        <w:pStyle w:val="Heading4"/>
      </w:pPr>
      <w:bookmarkStart w:id="9995" w:name="_Toc20955152"/>
      <w:bookmarkStart w:id="9996" w:name="_Toc29503598"/>
      <w:bookmarkStart w:id="9997" w:name="_Toc29504182"/>
      <w:bookmarkStart w:id="9998" w:name="_Toc29504766"/>
      <w:bookmarkStart w:id="9999" w:name="_Toc36553212"/>
      <w:bookmarkStart w:id="10000" w:name="_Toc36554939"/>
      <w:bookmarkStart w:id="10001" w:name="_Toc45652248"/>
      <w:bookmarkStart w:id="10002" w:name="_Toc45658680"/>
      <w:bookmarkStart w:id="10003" w:name="_Toc45720500"/>
      <w:bookmarkStart w:id="10004" w:name="_Toc45798380"/>
      <w:bookmarkStart w:id="10005" w:name="_Toc45897769"/>
      <w:bookmarkStart w:id="10006" w:name="_Toc51745973"/>
      <w:bookmarkStart w:id="10007" w:name="_Toc64446237"/>
      <w:bookmarkStart w:id="10008" w:name="_Toc73982107"/>
      <w:bookmarkStart w:id="10009" w:name="_Toc88652196"/>
      <w:bookmarkStart w:id="10010" w:name="_Toc97891239"/>
      <w:bookmarkStart w:id="10011" w:name="_Toc99123360"/>
      <w:bookmarkStart w:id="10012" w:name="_Toc99662164"/>
      <w:bookmarkStart w:id="10013" w:name="_Toc105152230"/>
      <w:bookmarkStart w:id="10014" w:name="_Toc105174036"/>
      <w:bookmarkStart w:id="10015" w:name="_Toc106109034"/>
      <w:bookmarkStart w:id="10016" w:name="_Toc106122939"/>
      <w:bookmarkStart w:id="10017" w:name="_Toc107409492"/>
      <w:bookmarkStart w:id="10018" w:name="_Toc112756681"/>
      <w:r w:rsidRPr="001D2E49">
        <w:t>9.2.11.1</w:t>
      </w:r>
      <w:r w:rsidRPr="001D2E49">
        <w:tab/>
      </w:r>
      <w:r w:rsidRPr="001D2E49">
        <w:rPr>
          <w:lang w:eastAsia="zh-CN"/>
        </w:rPr>
        <w:t>LOCATION REPORTING CONTROL</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52DB15D" w14:textId="77777777" w:rsidTr="009517A1">
        <w:tc>
          <w:tcPr>
            <w:tcW w:w="2160"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517A1">
        <w:tc>
          <w:tcPr>
            <w:tcW w:w="2160"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CD0F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5F40D7" w14:textId="77777777" w:rsidTr="009517A1">
        <w:tc>
          <w:tcPr>
            <w:tcW w:w="2160"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C7E9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8701C3C" w14:textId="77777777" w:rsidTr="009517A1">
        <w:tc>
          <w:tcPr>
            <w:tcW w:w="2160"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FF4410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D6FF58E" w14:textId="77777777" w:rsidTr="009517A1">
        <w:tc>
          <w:tcPr>
            <w:tcW w:w="2160"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9FED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019" w:name="_Toc20955153"/>
      <w:bookmarkStart w:id="10020" w:name="_Toc29503599"/>
      <w:bookmarkStart w:id="10021" w:name="_Toc29504183"/>
      <w:bookmarkStart w:id="10022" w:name="_Toc29504767"/>
      <w:bookmarkStart w:id="10023" w:name="_Toc36553213"/>
      <w:bookmarkStart w:id="10024" w:name="_Toc36554940"/>
      <w:bookmarkStart w:id="10025" w:name="_Toc45652249"/>
      <w:bookmarkStart w:id="10026" w:name="_Toc45658681"/>
      <w:bookmarkStart w:id="10027" w:name="_Toc45720501"/>
      <w:bookmarkStart w:id="10028" w:name="_Toc45798381"/>
      <w:bookmarkStart w:id="10029" w:name="_Toc45897770"/>
      <w:bookmarkStart w:id="10030" w:name="_Toc51745974"/>
      <w:bookmarkStart w:id="10031" w:name="_Toc64446238"/>
      <w:bookmarkStart w:id="10032" w:name="_Toc73982108"/>
      <w:bookmarkStart w:id="10033" w:name="_Toc88652197"/>
      <w:bookmarkStart w:id="10034" w:name="_Toc97891240"/>
      <w:bookmarkStart w:id="10035" w:name="_Toc99123361"/>
      <w:bookmarkStart w:id="10036" w:name="_Toc99662165"/>
      <w:bookmarkStart w:id="10037" w:name="_Toc105152231"/>
      <w:bookmarkStart w:id="10038" w:name="_Toc105174037"/>
      <w:bookmarkStart w:id="10039" w:name="_Toc106109035"/>
      <w:bookmarkStart w:id="10040" w:name="_Toc106122940"/>
      <w:bookmarkStart w:id="10041" w:name="_Toc107409493"/>
      <w:bookmarkStart w:id="10042" w:name="_Toc112756682"/>
      <w:r w:rsidRPr="001D2E49">
        <w:t>9.2.11.2</w:t>
      </w:r>
      <w:r w:rsidRPr="001D2E49">
        <w:tab/>
        <w:t>LOCATION REPORTING FAILURE INDICATION</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13F3AE3" w14:textId="77777777" w:rsidTr="009517A1">
        <w:tc>
          <w:tcPr>
            <w:tcW w:w="2160"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517A1">
        <w:tc>
          <w:tcPr>
            <w:tcW w:w="2160"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60BA6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35ABA2" w14:textId="77777777" w:rsidTr="009517A1">
        <w:tc>
          <w:tcPr>
            <w:tcW w:w="2160"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BDC806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3319C" w14:textId="77777777" w:rsidTr="009517A1">
        <w:tc>
          <w:tcPr>
            <w:tcW w:w="2160"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1F1EF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85A547" w14:textId="77777777" w:rsidTr="009517A1">
        <w:tc>
          <w:tcPr>
            <w:tcW w:w="2160"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47DA1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043" w:name="_Toc20955154"/>
      <w:bookmarkStart w:id="10044" w:name="_Toc29503600"/>
      <w:bookmarkStart w:id="10045" w:name="_Toc29504184"/>
      <w:bookmarkStart w:id="10046" w:name="_Toc29504768"/>
      <w:bookmarkStart w:id="10047" w:name="_Toc36553214"/>
      <w:bookmarkStart w:id="10048" w:name="_Toc36554941"/>
      <w:bookmarkStart w:id="10049" w:name="_Toc45652250"/>
      <w:bookmarkStart w:id="10050" w:name="_Toc45658682"/>
      <w:bookmarkStart w:id="10051" w:name="_Toc45720502"/>
      <w:bookmarkStart w:id="10052" w:name="_Toc45798382"/>
      <w:bookmarkStart w:id="10053" w:name="_Toc45897771"/>
      <w:bookmarkStart w:id="10054" w:name="_Toc51745975"/>
      <w:bookmarkStart w:id="10055" w:name="_Toc64446239"/>
      <w:bookmarkStart w:id="10056" w:name="_Toc73982109"/>
      <w:bookmarkStart w:id="10057" w:name="_Toc88652198"/>
      <w:bookmarkStart w:id="10058" w:name="_Toc97891241"/>
      <w:bookmarkStart w:id="10059" w:name="_Toc99123362"/>
      <w:bookmarkStart w:id="10060" w:name="_Toc99662166"/>
      <w:bookmarkStart w:id="10061" w:name="_Toc105152232"/>
      <w:bookmarkStart w:id="10062" w:name="_Toc105174038"/>
      <w:bookmarkStart w:id="10063" w:name="_Toc106109036"/>
      <w:bookmarkStart w:id="10064" w:name="_Toc106122941"/>
      <w:bookmarkStart w:id="10065" w:name="_Toc107409494"/>
      <w:bookmarkStart w:id="10066" w:name="_Toc112756683"/>
      <w:r w:rsidRPr="001D2E49">
        <w:t>9.2.11.3</w:t>
      </w:r>
      <w:r w:rsidRPr="001D2E49">
        <w:tab/>
        <w:t>LOCATION REPORT</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76A2591" w14:textId="77777777" w:rsidTr="009517A1">
        <w:tc>
          <w:tcPr>
            <w:tcW w:w="2160"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517A1">
        <w:tc>
          <w:tcPr>
            <w:tcW w:w="2160"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6190CA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C85FCF" w14:textId="77777777" w:rsidTr="009517A1">
        <w:tc>
          <w:tcPr>
            <w:tcW w:w="2160"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D52D5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8E7F74" w14:textId="77777777" w:rsidTr="009517A1">
        <w:tc>
          <w:tcPr>
            <w:tcW w:w="2160"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5FAB8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03C4331" w14:textId="77777777" w:rsidTr="009517A1">
        <w:tc>
          <w:tcPr>
            <w:tcW w:w="2160"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EDBC5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592295" w14:textId="77777777" w:rsidTr="009517A1">
        <w:tc>
          <w:tcPr>
            <w:tcW w:w="2160"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45498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61DD4BD" w14:textId="77777777" w:rsidTr="009517A1">
        <w:tc>
          <w:tcPr>
            <w:tcW w:w="2160"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067" w:name="OLE_LINK26"/>
            <w:r w:rsidRPr="001D2E49">
              <w:rPr>
                <w:rFonts w:cs="Arial"/>
                <w:lang w:eastAsia="ja-JP"/>
              </w:rPr>
              <w:t>9.3.1.</w:t>
            </w:r>
            <w:bookmarkEnd w:id="10067"/>
            <w:r w:rsidRPr="001D2E49">
              <w:rPr>
                <w:rFonts w:cs="Arial"/>
                <w:lang w:eastAsia="zh-CN"/>
              </w:rPr>
              <w:t>65</w:t>
            </w:r>
          </w:p>
        </w:tc>
        <w:tc>
          <w:tcPr>
            <w:tcW w:w="1728"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0DBD2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068" w:name="_Toc20955155"/>
      <w:bookmarkStart w:id="10069" w:name="_Toc29503601"/>
      <w:bookmarkStart w:id="10070" w:name="_Toc29504185"/>
      <w:bookmarkStart w:id="10071" w:name="_Toc29504769"/>
      <w:bookmarkStart w:id="10072" w:name="_Toc36553215"/>
      <w:bookmarkStart w:id="10073" w:name="_Toc36554942"/>
      <w:bookmarkStart w:id="10074" w:name="_Toc45652251"/>
      <w:bookmarkStart w:id="10075" w:name="_Toc45658683"/>
      <w:bookmarkStart w:id="10076" w:name="_Toc45720503"/>
      <w:bookmarkStart w:id="10077" w:name="_Toc45798383"/>
      <w:bookmarkStart w:id="10078" w:name="_Toc45897772"/>
      <w:bookmarkStart w:id="10079" w:name="_Toc51745976"/>
      <w:bookmarkStart w:id="10080" w:name="_Toc64446240"/>
      <w:bookmarkStart w:id="10081" w:name="_Toc73982110"/>
      <w:bookmarkStart w:id="10082" w:name="_Toc88652199"/>
      <w:bookmarkStart w:id="10083" w:name="_Toc97891242"/>
      <w:bookmarkStart w:id="10084" w:name="_Toc99123363"/>
      <w:bookmarkStart w:id="10085" w:name="_Toc99662167"/>
      <w:bookmarkStart w:id="10086" w:name="_Toc105152233"/>
      <w:bookmarkStart w:id="10087" w:name="_Toc105174039"/>
      <w:bookmarkStart w:id="10088" w:name="_Toc106109037"/>
      <w:bookmarkStart w:id="10089" w:name="_Toc106122942"/>
      <w:bookmarkStart w:id="10090" w:name="_Toc107409495"/>
      <w:bookmarkStart w:id="10091" w:name="_Toc112756684"/>
      <w:r w:rsidRPr="001D2E49">
        <w:t>9.2.12</w:t>
      </w:r>
      <w:r w:rsidRPr="001D2E49">
        <w:tab/>
        <w:t>UE TNLA Binding Messages</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50532748" w14:textId="77777777" w:rsidR="009B75C3" w:rsidRPr="001D2E49" w:rsidRDefault="009B75C3" w:rsidP="009B75C3">
      <w:pPr>
        <w:pStyle w:val="Heading4"/>
      </w:pPr>
      <w:bookmarkStart w:id="10092" w:name="_Toc20955156"/>
      <w:bookmarkStart w:id="10093" w:name="_Toc29503602"/>
      <w:bookmarkStart w:id="10094" w:name="_Toc29504186"/>
      <w:bookmarkStart w:id="10095" w:name="_Toc29504770"/>
      <w:bookmarkStart w:id="10096" w:name="_Toc36553216"/>
      <w:bookmarkStart w:id="10097" w:name="_Toc36554943"/>
      <w:bookmarkStart w:id="10098" w:name="_Toc45652252"/>
      <w:bookmarkStart w:id="10099" w:name="_Toc45658684"/>
      <w:bookmarkStart w:id="10100" w:name="_Toc45720504"/>
      <w:bookmarkStart w:id="10101" w:name="_Toc45798384"/>
      <w:bookmarkStart w:id="10102" w:name="_Toc45897773"/>
      <w:bookmarkStart w:id="10103" w:name="_Toc51745977"/>
      <w:bookmarkStart w:id="10104" w:name="_Toc64446241"/>
      <w:bookmarkStart w:id="10105" w:name="_Toc73982111"/>
      <w:bookmarkStart w:id="10106" w:name="_Toc88652200"/>
      <w:bookmarkStart w:id="10107" w:name="_Toc97891243"/>
      <w:bookmarkStart w:id="10108" w:name="_Toc99123364"/>
      <w:bookmarkStart w:id="10109" w:name="_Toc99662168"/>
      <w:bookmarkStart w:id="10110" w:name="_Toc105152234"/>
      <w:bookmarkStart w:id="10111" w:name="_Toc105174040"/>
      <w:bookmarkStart w:id="10112" w:name="_Toc106109038"/>
      <w:bookmarkStart w:id="10113" w:name="_Toc106122943"/>
      <w:bookmarkStart w:id="10114" w:name="_Toc107409496"/>
      <w:bookmarkStart w:id="10115" w:name="_Toc112756685"/>
      <w:r w:rsidRPr="001D2E49">
        <w:t>9.2.12.1</w:t>
      </w:r>
      <w:r w:rsidRPr="001D2E49">
        <w:tab/>
        <w:t>UE TNLA BINDING RELEASE REQUEST</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068968" w14:textId="77777777" w:rsidTr="009517A1">
        <w:tc>
          <w:tcPr>
            <w:tcW w:w="2160"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517A1">
        <w:tc>
          <w:tcPr>
            <w:tcW w:w="2160"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029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FDDB5F" w14:textId="77777777" w:rsidTr="009517A1">
        <w:tc>
          <w:tcPr>
            <w:tcW w:w="2160"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FCA0A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B3F1BCB" w14:textId="77777777" w:rsidTr="009517A1">
        <w:tc>
          <w:tcPr>
            <w:tcW w:w="2160"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862A41F"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0116" w:name="_Toc20955157"/>
      <w:bookmarkStart w:id="10117" w:name="_Toc29503603"/>
      <w:bookmarkStart w:id="10118" w:name="_Toc29504187"/>
      <w:bookmarkStart w:id="10119" w:name="_Toc29504771"/>
      <w:bookmarkStart w:id="10120" w:name="_Toc36553217"/>
      <w:bookmarkStart w:id="10121" w:name="_Toc36554944"/>
      <w:bookmarkStart w:id="10122" w:name="_Toc45652253"/>
      <w:bookmarkStart w:id="10123" w:name="_Toc45658685"/>
      <w:bookmarkStart w:id="10124" w:name="_Toc45720505"/>
      <w:bookmarkStart w:id="10125" w:name="_Toc45798385"/>
      <w:bookmarkStart w:id="10126" w:name="_Toc45897774"/>
      <w:bookmarkStart w:id="10127" w:name="_Toc51745978"/>
      <w:bookmarkStart w:id="10128" w:name="_Toc64446242"/>
      <w:bookmarkStart w:id="10129" w:name="_Toc73982112"/>
      <w:bookmarkStart w:id="10130" w:name="_Toc88652201"/>
      <w:bookmarkStart w:id="10131" w:name="_Toc97891244"/>
      <w:bookmarkStart w:id="10132" w:name="_Toc99123365"/>
      <w:bookmarkStart w:id="10133" w:name="_Toc99662169"/>
      <w:bookmarkStart w:id="10134" w:name="_Toc105152235"/>
      <w:bookmarkStart w:id="10135" w:name="_Toc105174041"/>
      <w:bookmarkStart w:id="10136" w:name="_Toc106109039"/>
      <w:bookmarkStart w:id="10137" w:name="_Toc106122944"/>
      <w:bookmarkStart w:id="10138" w:name="_Toc107409497"/>
      <w:bookmarkStart w:id="10139" w:name="_Toc112756686"/>
      <w:r w:rsidRPr="001D2E49">
        <w:t>9.2.13</w:t>
      </w:r>
      <w:r w:rsidRPr="001D2E49">
        <w:tab/>
        <w:t>UE Radio Capability Management Messages</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3A5742B4" w14:textId="77777777" w:rsidR="009B75C3" w:rsidRPr="001D2E49" w:rsidRDefault="009B75C3" w:rsidP="009B75C3">
      <w:pPr>
        <w:pStyle w:val="Heading4"/>
      </w:pPr>
      <w:bookmarkStart w:id="10140" w:name="_Toc20955158"/>
      <w:bookmarkStart w:id="10141" w:name="_Toc29503604"/>
      <w:bookmarkStart w:id="10142" w:name="_Toc29504188"/>
      <w:bookmarkStart w:id="10143" w:name="_Toc29504772"/>
      <w:bookmarkStart w:id="10144" w:name="_Toc36553218"/>
      <w:bookmarkStart w:id="10145" w:name="_Toc36554945"/>
      <w:bookmarkStart w:id="10146" w:name="_Toc45652254"/>
      <w:bookmarkStart w:id="10147" w:name="_Toc45658686"/>
      <w:bookmarkStart w:id="10148" w:name="_Toc45720506"/>
      <w:bookmarkStart w:id="10149" w:name="_Toc45798386"/>
      <w:bookmarkStart w:id="10150" w:name="_Toc45897775"/>
      <w:bookmarkStart w:id="10151" w:name="_Toc51745979"/>
      <w:bookmarkStart w:id="10152" w:name="_Toc64446243"/>
      <w:bookmarkStart w:id="10153" w:name="_Toc73982113"/>
      <w:bookmarkStart w:id="10154" w:name="_Toc88652202"/>
      <w:bookmarkStart w:id="10155" w:name="_Toc97891245"/>
      <w:bookmarkStart w:id="10156" w:name="_Toc99123366"/>
      <w:bookmarkStart w:id="10157" w:name="_Toc99662170"/>
      <w:bookmarkStart w:id="10158" w:name="_Toc105152236"/>
      <w:bookmarkStart w:id="10159" w:name="_Toc105174042"/>
      <w:bookmarkStart w:id="10160" w:name="_Toc106109040"/>
      <w:bookmarkStart w:id="10161" w:name="_Toc106122945"/>
      <w:bookmarkStart w:id="10162" w:name="_Toc107409498"/>
      <w:bookmarkStart w:id="10163" w:name="_Toc112756687"/>
      <w:r w:rsidRPr="001D2E49">
        <w:t>9.2.13.1</w:t>
      </w:r>
      <w:r w:rsidRPr="001D2E49">
        <w:tab/>
        <w:t>UE RADIO CAPABILITY INFO INDICATION</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22F76E6" w14:textId="77777777" w:rsidTr="009517A1">
        <w:tc>
          <w:tcPr>
            <w:tcW w:w="2160"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517A1">
        <w:tc>
          <w:tcPr>
            <w:tcW w:w="2160"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2EA50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696885" w14:textId="77777777" w:rsidTr="009517A1">
        <w:tc>
          <w:tcPr>
            <w:tcW w:w="2160"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08F88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6642C5F" w14:textId="77777777" w:rsidTr="009517A1">
        <w:tc>
          <w:tcPr>
            <w:tcW w:w="2160"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E648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2626118" w14:textId="77777777" w:rsidTr="009517A1">
        <w:tc>
          <w:tcPr>
            <w:tcW w:w="2160"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36DA5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831407" w14:textId="77777777" w:rsidTr="009517A1">
        <w:tc>
          <w:tcPr>
            <w:tcW w:w="2160"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D06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466EF119" w14:textId="77777777" w:rsidTr="009517A1">
        <w:tc>
          <w:tcPr>
            <w:tcW w:w="2160"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2E63D1A8" w14:textId="77777777" w:rsidR="0097459A" w:rsidRPr="001D2E49" w:rsidRDefault="0097459A" w:rsidP="0097459A">
            <w:pPr>
              <w:pStyle w:val="TAL"/>
              <w:jc w:val="center"/>
              <w:rPr>
                <w:rFonts w:cs="Arial"/>
                <w:lang w:eastAsia="ja-JP"/>
              </w:rPr>
            </w:pPr>
            <w:r>
              <w:rPr>
                <w:rFonts w:cs="Arial"/>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0164" w:name="_Toc20955159"/>
      <w:bookmarkStart w:id="10165" w:name="_Toc29503605"/>
      <w:bookmarkStart w:id="10166" w:name="_Toc29504189"/>
      <w:bookmarkStart w:id="10167" w:name="_Toc29504773"/>
      <w:bookmarkStart w:id="10168" w:name="_Toc36553219"/>
      <w:bookmarkStart w:id="10169" w:name="_Toc36554946"/>
      <w:bookmarkStart w:id="10170" w:name="_Toc45652255"/>
      <w:bookmarkStart w:id="10171" w:name="_Toc45658687"/>
      <w:bookmarkStart w:id="10172" w:name="_Toc45720507"/>
      <w:bookmarkStart w:id="10173" w:name="_Toc45798387"/>
      <w:bookmarkStart w:id="10174" w:name="_Toc45897776"/>
      <w:bookmarkStart w:id="10175" w:name="_Toc51745980"/>
      <w:bookmarkStart w:id="10176" w:name="_Toc64446244"/>
      <w:bookmarkStart w:id="10177" w:name="_Toc73982114"/>
      <w:bookmarkStart w:id="10178" w:name="_Toc88652203"/>
      <w:bookmarkStart w:id="10179" w:name="_Toc97891246"/>
      <w:bookmarkStart w:id="10180" w:name="_Toc99123367"/>
      <w:bookmarkStart w:id="10181" w:name="_Toc99662171"/>
      <w:bookmarkStart w:id="10182" w:name="_Toc105152237"/>
      <w:bookmarkStart w:id="10183" w:name="_Toc105174043"/>
      <w:bookmarkStart w:id="10184" w:name="_Toc106109041"/>
      <w:bookmarkStart w:id="10185" w:name="_Toc106122946"/>
      <w:bookmarkStart w:id="10186" w:name="_Toc107409499"/>
      <w:bookmarkStart w:id="10187" w:name="_Toc112756688"/>
      <w:r w:rsidRPr="001D2E49">
        <w:t>9.2.13.2</w:t>
      </w:r>
      <w:r w:rsidRPr="001D2E49">
        <w:tab/>
        <w:t>UE RADIO CAPABILITY CHECK REQUEST</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6E87F3" w14:textId="77777777" w:rsidTr="009517A1">
        <w:tc>
          <w:tcPr>
            <w:tcW w:w="2160"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517A1">
        <w:tc>
          <w:tcPr>
            <w:tcW w:w="2160"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FD69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F1A71C" w14:textId="77777777" w:rsidTr="009517A1">
        <w:tc>
          <w:tcPr>
            <w:tcW w:w="2160"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28"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ADDE6F1"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359BA643" w14:textId="77777777" w:rsidTr="009517A1">
        <w:tc>
          <w:tcPr>
            <w:tcW w:w="2160"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28"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517A1">
            <w:pPr>
              <w:pStyle w:val="TAL"/>
              <w:jc w:val="center"/>
            </w:pPr>
            <w:r w:rsidRPr="001D2E49">
              <w:rPr>
                <w:rFonts w:cs="Arial"/>
                <w:lang w:eastAsia="ja-JP"/>
              </w:rPr>
              <w:t>YES</w:t>
            </w:r>
          </w:p>
        </w:tc>
        <w:tc>
          <w:tcPr>
            <w:tcW w:w="1080" w:type="dxa"/>
          </w:tcPr>
          <w:p w14:paraId="498CB229" w14:textId="77777777" w:rsidR="009B75C3" w:rsidRPr="001D2E49" w:rsidRDefault="009B75C3" w:rsidP="009517A1">
            <w:pPr>
              <w:pStyle w:val="TAL"/>
              <w:jc w:val="center"/>
            </w:pPr>
            <w:r w:rsidRPr="001D2E49">
              <w:rPr>
                <w:rFonts w:cs="Arial"/>
                <w:lang w:eastAsia="ja-JP"/>
              </w:rPr>
              <w:t>reject</w:t>
            </w:r>
          </w:p>
        </w:tc>
      </w:tr>
      <w:tr w:rsidR="009B75C3" w:rsidRPr="001D2E49" w14:paraId="4B4983CF" w14:textId="77777777" w:rsidTr="009517A1">
        <w:tc>
          <w:tcPr>
            <w:tcW w:w="2160" w:type="dxa"/>
          </w:tcPr>
          <w:p w14:paraId="2F462A3D" w14:textId="77777777" w:rsidR="009B75C3" w:rsidRPr="001D2E49" w:rsidRDefault="009B75C3" w:rsidP="009517A1">
            <w:pPr>
              <w:pStyle w:val="TAL"/>
            </w:pPr>
            <w:r w:rsidRPr="001D2E49">
              <w:rPr>
                <w:rFonts w:cs="Arial"/>
                <w:lang w:eastAsia="zh-CN"/>
              </w:rPr>
              <w:t>UE Radio Capability</w:t>
            </w:r>
          </w:p>
        </w:tc>
        <w:tc>
          <w:tcPr>
            <w:tcW w:w="108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28"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517A1">
            <w:pPr>
              <w:pStyle w:val="TAL"/>
              <w:jc w:val="center"/>
            </w:pPr>
            <w:r w:rsidRPr="001D2E49">
              <w:rPr>
                <w:rFonts w:cs="Arial"/>
                <w:lang w:eastAsia="ja-JP"/>
              </w:rPr>
              <w:t>YES</w:t>
            </w:r>
          </w:p>
        </w:tc>
        <w:tc>
          <w:tcPr>
            <w:tcW w:w="1080" w:type="dxa"/>
          </w:tcPr>
          <w:p w14:paraId="724E9225" w14:textId="77777777" w:rsidR="009B75C3" w:rsidRPr="001D2E49" w:rsidRDefault="009B75C3" w:rsidP="009517A1">
            <w:pPr>
              <w:pStyle w:val="TAL"/>
              <w:jc w:val="center"/>
            </w:pPr>
            <w:r w:rsidRPr="001D2E49">
              <w:rPr>
                <w:rFonts w:cs="Arial"/>
                <w:lang w:eastAsia="ja-JP"/>
              </w:rPr>
              <w:t>ignore</w:t>
            </w:r>
          </w:p>
        </w:tc>
      </w:tr>
      <w:tr w:rsidR="0097459A" w:rsidRPr="001D2E49" w14:paraId="03A4223D" w14:textId="77777777" w:rsidTr="009517A1">
        <w:tc>
          <w:tcPr>
            <w:tcW w:w="2160"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2E295B66"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0188" w:name="_Toc20955160"/>
      <w:bookmarkStart w:id="10189" w:name="_Toc29503606"/>
      <w:bookmarkStart w:id="10190" w:name="_Toc29504190"/>
      <w:bookmarkStart w:id="10191" w:name="_Toc29504774"/>
      <w:bookmarkStart w:id="10192" w:name="_Toc36553220"/>
      <w:bookmarkStart w:id="10193" w:name="_Toc36554947"/>
      <w:bookmarkStart w:id="10194" w:name="_Toc45652256"/>
      <w:bookmarkStart w:id="10195" w:name="_Toc45658688"/>
      <w:bookmarkStart w:id="10196" w:name="_Toc45720508"/>
      <w:bookmarkStart w:id="10197" w:name="_Toc45798388"/>
      <w:bookmarkStart w:id="10198" w:name="_Toc45897777"/>
      <w:bookmarkStart w:id="10199" w:name="_Toc51745981"/>
      <w:bookmarkStart w:id="10200" w:name="_Toc64446245"/>
      <w:bookmarkStart w:id="10201" w:name="_Toc73982115"/>
      <w:bookmarkStart w:id="10202" w:name="_Toc88652204"/>
      <w:bookmarkStart w:id="10203" w:name="_Toc97891247"/>
      <w:bookmarkStart w:id="10204" w:name="_Toc99123368"/>
      <w:bookmarkStart w:id="10205" w:name="_Toc99662172"/>
      <w:bookmarkStart w:id="10206" w:name="_Toc105152238"/>
      <w:bookmarkStart w:id="10207" w:name="_Toc105174044"/>
      <w:bookmarkStart w:id="10208" w:name="_Toc106109042"/>
      <w:bookmarkStart w:id="10209" w:name="_Toc106122947"/>
      <w:bookmarkStart w:id="10210" w:name="_Toc107409500"/>
      <w:bookmarkStart w:id="10211" w:name="_Toc112756689"/>
      <w:r w:rsidRPr="001D2E49">
        <w:t>9.2.13.3</w:t>
      </w:r>
      <w:r w:rsidRPr="001D2E49">
        <w:tab/>
        <w:t>UE RADIO CAPABILITY CHECK RESPONSE</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D83C3F" w14:textId="77777777" w:rsidTr="009517A1">
        <w:tc>
          <w:tcPr>
            <w:tcW w:w="2160"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517A1">
        <w:tc>
          <w:tcPr>
            <w:tcW w:w="2160"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D34C1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17AA196" w14:textId="77777777" w:rsidTr="009517A1">
        <w:tc>
          <w:tcPr>
            <w:tcW w:w="2160"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28"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196CE70"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239D0F76" w14:textId="77777777" w:rsidTr="009517A1">
        <w:tc>
          <w:tcPr>
            <w:tcW w:w="2160"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28"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517A1">
            <w:pPr>
              <w:pStyle w:val="TAL"/>
              <w:jc w:val="center"/>
            </w:pPr>
            <w:r w:rsidRPr="001D2E49">
              <w:rPr>
                <w:rFonts w:cs="Arial"/>
                <w:lang w:eastAsia="ja-JP"/>
              </w:rPr>
              <w:t>YES</w:t>
            </w:r>
          </w:p>
        </w:tc>
        <w:tc>
          <w:tcPr>
            <w:tcW w:w="1080" w:type="dxa"/>
          </w:tcPr>
          <w:p w14:paraId="0F50A380" w14:textId="77777777" w:rsidR="009B75C3" w:rsidRPr="001D2E49" w:rsidRDefault="009B75C3" w:rsidP="009517A1">
            <w:pPr>
              <w:pStyle w:val="TAL"/>
              <w:jc w:val="center"/>
            </w:pPr>
            <w:r w:rsidRPr="001D2E49">
              <w:rPr>
                <w:rFonts w:cs="Arial"/>
                <w:lang w:eastAsia="ja-JP"/>
              </w:rPr>
              <w:t>ignore</w:t>
            </w:r>
          </w:p>
        </w:tc>
      </w:tr>
      <w:tr w:rsidR="009B75C3" w:rsidRPr="001D2E49" w14:paraId="3FBE6967" w14:textId="77777777" w:rsidTr="009517A1">
        <w:tc>
          <w:tcPr>
            <w:tcW w:w="2160" w:type="dxa"/>
          </w:tcPr>
          <w:p w14:paraId="5B66F0EA" w14:textId="77777777" w:rsidR="009B75C3" w:rsidRPr="001D2E49" w:rsidRDefault="009B75C3" w:rsidP="009517A1">
            <w:pPr>
              <w:pStyle w:val="TAL"/>
            </w:pPr>
            <w:r w:rsidRPr="001D2E49">
              <w:rPr>
                <w:rFonts w:cs="Arial"/>
                <w:lang w:eastAsia="ja-JP"/>
              </w:rPr>
              <w:t>IMS Voice Support Indicator</w:t>
            </w:r>
          </w:p>
        </w:tc>
        <w:tc>
          <w:tcPr>
            <w:tcW w:w="108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28"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517A1">
            <w:pPr>
              <w:pStyle w:val="TAL"/>
              <w:jc w:val="center"/>
            </w:pPr>
            <w:r w:rsidRPr="001D2E49">
              <w:rPr>
                <w:rFonts w:cs="Arial"/>
                <w:lang w:eastAsia="zh-CN"/>
              </w:rPr>
              <w:t>YES</w:t>
            </w:r>
          </w:p>
        </w:tc>
        <w:tc>
          <w:tcPr>
            <w:tcW w:w="1080" w:type="dxa"/>
          </w:tcPr>
          <w:p w14:paraId="0AC196AF" w14:textId="77777777" w:rsidR="009B75C3" w:rsidRPr="001D2E49" w:rsidRDefault="009B75C3" w:rsidP="009517A1">
            <w:pPr>
              <w:pStyle w:val="TAL"/>
              <w:jc w:val="center"/>
            </w:pPr>
            <w:r w:rsidRPr="001D2E49">
              <w:rPr>
                <w:rFonts w:cs="Arial"/>
                <w:lang w:eastAsia="zh-CN"/>
              </w:rPr>
              <w:t>reject</w:t>
            </w:r>
          </w:p>
        </w:tc>
      </w:tr>
      <w:tr w:rsidR="009B75C3" w:rsidRPr="001D2E49" w14:paraId="61A8500C" w14:textId="77777777" w:rsidTr="009517A1">
        <w:tc>
          <w:tcPr>
            <w:tcW w:w="2160" w:type="dxa"/>
          </w:tcPr>
          <w:p w14:paraId="06DE663E" w14:textId="77777777" w:rsidR="009B75C3" w:rsidRPr="001D2E49" w:rsidRDefault="009B75C3" w:rsidP="009517A1">
            <w:pPr>
              <w:pStyle w:val="TAL"/>
            </w:pPr>
            <w:r w:rsidRPr="001D2E49">
              <w:rPr>
                <w:rFonts w:cs="Arial"/>
                <w:lang w:eastAsia="ja-JP"/>
              </w:rPr>
              <w:t>Criticality Diagnostics</w:t>
            </w:r>
          </w:p>
        </w:tc>
        <w:tc>
          <w:tcPr>
            <w:tcW w:w="108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28"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517A1">
            <w:pPr>
              <w:pStyle w:val="TAL"/>
              <w:jc w:val="center"/>
            </w:pPr>
            <w:r w:rsidRPr="001D2E49">
              <w:rPr>
                <w:rFonts w:cs="Arial"/>
                <w:lang w:eastAsia="zh-CN"/>
              </w:rPr>
              <w:t>YES</w:t>
            </w:r>
          </w:p>
        </w:tc>
        <w:tc>
          <w:tcPr>
            <w:tcW w:w="1080" w:type="dxa"/>
          </w:tcPr>
          <w:p w14:paraId="7FBF1C29" w14:textId="77777777" w:rsidR="009B75C3" w:rsidRPr="001D2E49" w:rsidRDefault="009B75C3" w:rsidP="009517A1">
            <w:pPr>
              <w:pStyle w:val="TAL"/>
              <w:jc w:val="center"/>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0212" w:name="_Hlk44353289"/>
      <w:bookmarkStart w:id="10213" w:name="_Toc45652257"/>
      <w:bookmarkStart w:id="10214" w:name="_Toc45658689"/>
      <w:bookmarkStart w:id="10215" w:name="_Toc45720509"/>
      <w:bookmarkStart w:id="10216" w:name="_Toc45798389"/>
      <w:bookmarkStart w:id="10217" w:name="_Toc45897778"/>
      <w:bookmarkStart w:id="10218" w:name="_Toc51745982"/>
      <w:bookmarkStart w:id="10219" w:name="_Toc64446246"/>
      <w:bookmarkStart w:id="10220" w:name="_Toc73982116"/>
      <w:bookmarkStart w:id="10221" w:name="_Toc88652205"/>
      <w:bookmarkStart w:id="10222" w:name="_Toc97891248"/>
      <w:bookmarkStart w:id="10223" w:name="_Toc99123369"/>
      <w:bookmarkStart w:id="10224" w:name="_Toc99662173"/>
      <w:bookmarkStart w:id="10225" w:name="_Toc105152239"/>
      <w:bookmarkStart w:id="10226" w:name="_Toc105174045"/>
      <w:bookmarkStart w:id="10227" w:name="_Toc106109043"/>
      <w:bookmarkStart w:id="10228" w:name="_Toc106122948"/>
      <w:bookmarkStart w:id="10229" w:name="_Toc107409501"/>
      <w:bookmarkStart w:id="10230" w:name="_Toc112756690"/>
      <w:bookmarkStart w:id="10231" w:name="_Toc20955161"/>
      <w:bookmarkStart w:id="10232" w:name="_Toc29503607"/>
      <w:bookmarkStart w:id="10233" w:name="_Toc29504191"/>
      <w:bookmarkStart w:id="10234" w:name="_Toc29504775"/>
      <w:bookmarkStart w:id="10235" w:name="_Toc36553221"/>
      <w:bookmarkStart w:id="10236" w:name="_Toc36554948"/>
      <w:r w:rsidRPr="009F5A10">
        <w:t>9.2.13.</w:t>
      </w:r>
      <w:bookmarkEnd w:id="10212"/>
      <w:r>
        <w:t>4</w:t>
      </w:r>
      <w:r w:rsidRPr="009F5A10">
        <w:tab/>
        <w:t xml:space="preserve">UE </w:t>
      </w:r>
      <w:r>
        <w:t xml:space="preserve">RADIO </w:t>
      </w:r>
      <w:r w:rsidRPr="009F5A10">
        <w:t xml:space="preserve">CAPABILITY </w:t>
      </w:r>
      <w:r>
        <w:t>ID MAPPING</w:t>
      </w:r>
      <w:r w:rsidRPr="009F5A10">
        <w:t xml:space="preserve"> REQUEST</w:t>
      </w:r>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69D7BA85" w14:textId="77777777" w:rsidTr="00367E0D">
        <w:tc>
          <w:tcPr>
            <w:tcW w:w="2268"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367E0D">
        <w:tc>
          <w:tcPr>
            <w:tcW w:w="2268"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5466DB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6D10241B" w14:textId="77777777" w:rsidTr="00367E0D">
        <w:tc>
          <w:tcPr>
            <w:tcW w:w="2268"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0E7D23">
            <w:pPr>
              <w:pStyle w:val="TAL"/>
              <w:jc w:val="center"/>
            </w:pPr>
            <w:r w:rsidRPr="009F5A10">
              <w:rPr>
                <w:rFonts w:cs="Arial"/>
                <w:lang w:eastAsia="ja-JP"/>
              </w:rPr>
              <w:t>YES</w:t>
            </w:r>
          </w:p>
        </w:tc>
        <w:tc>
          <w:tcPr>
            <w:tcW w:w="1080" w:type="dxa"/>
          </w:tcPr>
          <w:p w14:paraId="66628834" w14:textId="77777777" w:rsidR="0097459A" w:rsidRPr="009F5A10" w:rsidRDefault="0097459A" w:rsidP="000E7D23">
            <w:pPr>
              <w:pStyle w:val="TAL"/>
              <w:jc w:val="center"/>
            </w:pPr>
            <w:r>
              <w:rPr>
                <w:rFonts w:cs="Arial"/>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0237" w:name="_Hlk44353297"/>
      <w:bookmarkStart w:id="10238" w:name="_Toc45652258"/>
      <w:bookmarkStart w:id="10239" w:name="_Toc45658690"/>
      <w:bookmarkStart w:id="10240" w:name="_Toc45720510"/>
      <w:bookmarkStart w:id="10241" w:name="_Toc45798390"/>
      <w:bookmarkStart w:id="10242" w:name="_Toc45897779"/>
      <w:bookmarkStart w:id="10243" w:name="_Toc51745983"/>
      <w:bookmarkStart w:id="10244" w:name="_Toc64446247"/>
      <w:bookmarkStart w:id="10245" w:name="_Toc73982117"/>
      <w:bookmarkStart w:id="10246" w:name="_Toc88652206"/>
      <w:bookmarkStart w:id="10247" w:name="_Toc97891249"/>
      <w:bookmarkStart w:id="10248" w:name="_Toc99123370"/>
      <w:bookmarkStart w:id="10249" w:name="_Toc99662174"/>
      <w:bookmarkStart w:id="10250" w:name="_Toc105152240"/>
      <w:bookmarkStart w:id="10251" w:name="_Toc105174046"/>
      <w:bookmarkStart w:id="10252" w:name="_Toc106109044"/>
      <w:bookmarkStart w:id="10253" w:name="_Toc106122949"/>
      <w:bookmarkStart w:id="10254" w:name="_Toc107409502"/>
      <w:bookmarkStart w:id="10255" w:name="_Toc112756691"/>
      <w:r w:rsidRPr="009F5A10">
        <w:t>9.2.13.</w:t>
      </w:r>
      <w:bookmarkEnd w:id="10237"/>
      <w:r>
        <w:t>5</w:t>
      </w:r>
      <w:r w:rsidRPr="009F5A10">
        <w:tab/>
        <w:t xml:space="preserve">UE </w:t>
      </w:r>
      <w:r>
        <w:t xml:space="preserve">RADIO </w:t>
      </w:r>
      <w:r w:rsidRPr="009F5A10">
        <w:t xml:space="preserve">CAPABILITY </w:t>
      </w:r>
      <w:r>
        <w:t>ID MAPPING</w:t>
      </w:r>
      <w:r w:rsidRPr="009F5A10">
        <w:t xml:space="preserve"> RESPONSE</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1DBED1C9" w14:textId="77777777" w:rsidTr="00367E0D">
        <w:tc>
          <w:tcPr>
            <w:tcW w:w="2268"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367E0D">
        <w:tc>
          <w:tcPr>
            <w:tcW w:w="2268"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9A69D8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A3FFDD1" w14:textId="77777777" w:rsidTr="00367E0D">
        <w:tc>
          <w:tcPr>
            <w:tcW w:w="2268"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7971651"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2B05608E" w14:textId="77777777" w:rsidTr="00367E0D">
        <w:tc>
          <w:tcPr>
            <w:tcW w:w="2268"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0E7D23">
            <w:pPr>
              <w:pStyle w:val="TAL"/>
              <w:jc w:val="center"/>
            </w:pPr>
            <w:r w:rsidRPr="009F5A10">
              <w:rPr>
                <w:rFonts w:cs="Arial"/>
                <w:lang w:eastAsia="ja-JP"/>
              </w:rPr>
              <w:t>YES</w:t>
            </w:r>
          </w:p>
        </w:tc>
        <w:tc>
          <w:tcPr>
            <w:tcW w:w="1080" w:type="dxa"/>
          </w:tcPr>
          <w:p w14:paraId="2D5EDB07" w14:textId="77777777" w:rsidR="0097459A" w:rsidRPr="009F5A10" w:rsidRDefault="0097459A" w:rsidP="000E7D23">
            <w:pPr>
              <w:pStyle w:val="TAL"/>
              <w:jc w:val="center"/>
            </w:pPr>
            <w:r w:rsidRPr="009F5A10">
              <w:rPr>
                <w:rFonts w:cs="Arial"/>
                <w:lang w:eastAsia="ja-JP"/>
              </w:rPr>
              <w:t>ignore</w:t>
            </w:r>
          </w:p>
        </w:tc>
      </w:tr>
      <w:tr w:rsidR="0097459A" w:rsidRPr="009F5A10" w14:paraId="4FB4BB43" w14:textId="77777777" w:rsidTr="00367E0D">
        <w:tc>
          <w:tcPr>
            <w:tcW w:w="2268"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0E7D23">
            <w:pPr>
              <w:pStyle w:val="TAL"/>
              <w:jc w:val="center"/>
            </w:pPr>
            <w:r w:rsidRPr="009F5A10">
              <w:rPr>
                <w:rFonts w:cs="Arial"/>
                <w:lang w:eastAsia="zh-CN"/>
              </w:rPr>
              <w:t>YES</w:t>
            </w:r>
          </w:p>
        </w:tc>
        <w:tc>
          <w:tcPr>
            <w:tcW w:w="1080" w:type="dxa"/>
          </w:tcPr>
          <w:p w14:paraId="709643D2" w14:textId="77777777" w:rsidR="0097459A" w:rsidRPr="009F5A10" w:rsidRDefault="0097459A" w:rsidP="000E7D23">
            <w:pPr>
              <w:pStyle w:val="TAL"/>
              <w:jc w:val="center"/>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0256" w:name="_Toc45652259"/>
      <w:bookmarkStart w:id="10257" w:name="_Toc45658691"/>
      <w:bookmarkStart w:id="10258" w:name="_Toc45720511"/>
      <w:bookmarkStart w:id="10259" w:name="_Toc45798391"/>
      <w:bookmarkStart w:id="10260" w:name="_Toc45897780"/>
      <w:bookmarkStart w:id="10261" w:name="_Toc51745984"/>
      <w:bookmarkStart w:id="10262" w:name="_Toc64446248"/>
      <w:bookmarkStart w:id="10263" w:name="_Toc73982118"/>
      <w:bookmarkStart w:id="10264" w:name="_Toc88652207"/>
      <w:bookmarkStart w:id="10265" w:name="_Toc97891250"/>
      <w:bookmarkStart w:id="10266" w:name="_Toc99123371"/>
      <w:bookmarkStart w:id="10267" w:name="_Toc99662175"/>
      <w:bookmarkStart w:id="10268" w:name="_Toc105152241"/>
      <w:bookmarkStart w:id="10269" w:name="_Toc105174047"/>
      <w:bookmarkStart w:id="10270" w:name="_Toc106109045"/>
      <w:bookmarkStart w:id="10271" w:name="_Toc106122950"/>
      <w:bookmarkStart w:id="10272" w:name="_Toc107409503"/>
      <w:bookmarkStart w:id="10273" w:name="_Toc11275669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0231"/>
      <w:bookmarkEnd w:id="10232"/>
      <w:bookmarkEnd w:id="10233"/>
      <w:bookmarkEnd w:id="10234"/>
      <w:bookmarkEnd w:id="10235"/>
      <w:bookmarkEnd w:id="10236"/>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07738C35" w14:textId="77777777" w:rsidR="009B75C3" w:rsidRPr="001D2E49" w:rsidRDefault="009B75C3" w:rsidP="009B75C3">
      <w:pPr>
        <w:pStyle w:val="Heading4"/>
      </w:pPr>
      <w:bookmarkStart w:id="10274" w:name="_Toc20955162"/>
      <w:bookmarkStart w:id="10275" w:name="_Toc29503608"/>
      <w:bookmarkStart w:id="10276" w:name="_Toc29504192"/>
      <w:bookmarkStart w:id="10277" w:name="_Toc29504776"/>
      <w:bookmarkStart w:id="10278" w:name="_Toc36553222"/>
      <w:bookmarkStart w:id="10279" w:name="_Toc36554949"/>
      <w:bookmarkStart w:id="10280" w:name="_Toc45652260"/>
      <w:bookmarkStart w:id="10281" w:name="_Toc45658692"/>
      <w:bookmarkStart w:id="10282" w:name="_Toc45720512"/>
      <w:bookmarkStart w:id="10283" w:name="_Toc45798392"/>
      <w:bookmarkStart w:id="10284" w:name="_Toc45897781"/>
      <w:bookmarkStart w:id="10285" w:name="_Toc51745985"/>
      <w:bookmarkStart w:id="10286" w:name="_Toc64446249"/>
      <w:bookmarkStart w:id="10287" w:name="_Toc73982119"/>
      <w:bookmarkStart w:id="10288" w:name="_Toc88652208"/>
      <w:bookmarkStart w:id="10289" w:name="_Toc97891251"/>
      <w:bookmarkStart w:id="10290" w:name="_Toc99123372"/>
      <w:bookmarkStart w:id="10291" w:name="_Toc99662176"/>
      <w:bookmarkStart w:id="10292" w:name="_Toc105152242"/>
      <w:bookmarkStart w:id="10293" w:name="_Toc105174048"/>
      <w:bookmarkStart w:id="10294" w:name="_Toc106109046"/>
      <w:bookmarkStart w:id="10295" w:name="_Toc106122951"/>
      <w:bookmarkStart w:id="10296" w:name="_Toc107409504"/>
      <w:bookmarkStart w:id="10297" w:name="_Toc112756693"/>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474BA864" w14:textId="77777777" w:rsidTr="00367E0D">
        <w:tc>
          <w:tcPr>
            <w:tcW w:w="2268"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367E0D">
        <w:tc>
          <w:tcPr>
            <w:tcW w:w="2268" w:type="dxa"/>
          </w:tcPr>
          <w:p w14:paraId="3C87E596" w14:textId="77777777" w:rsidR="009B75C3" w:rsidRPr="001D2E49" w:rsidRDefault="009B75C3" w:rsidP="009517A1">
            <w:pPr>
              <w:pStyle w:val="TAL"/>
              <w:rPr>
                <w:lang w:eastAsia="ja-JP"/>
              </w:rPr>
            </w:pPr>
            <w:r w:rsidRPr="001D2E49">
              <w:rPr>
                <w:lang w:eastAsia="ja-JP"/>
              </w:rPr>
              <w:t>Message Type</w:t>
            </w:r>
          </w:p>
        </w:tc>
        <w:tc>
          <w:tcPr>
            <w:tcW w:w="1020" w:type="dxa"/>
          </w:tcPr>
          <w:p w14:paraId="447F7C7D" w14:textId="77777777" w:rsidR="009B75C3" w:rsidRPr="001D2E49" w:rsidRDefault="009B75C3" w:rsidP="009517A1">
            <w:pPr>
              <w:pStyle w:val="TAL"/>
              <w:rPr>
                <w:lang w:eastAsia="ja-JP"/>
              </w:rPr>
            </w:pPr>
            <w:r w:rsidRPr="001D2E49">
              <w:rPr>
                <w:lang w:eastAsia="ja-JP"/>
              </w:rPr>
              <w:t>M</w:t>
            </w:r>
          </w:p>
        </w:tc>
        <w:tc>
          <w:tcPr>
            <w:tcW w:w="1077" w:type="dxa"/>
          </w:tcPr>
          <w:p w14:paraId="69D7AECF" w14:textId="77777777" w:rsidR="009B75C3" w:rsidRPr="001D2E49" w:rsidRDefault="009B75C3" w:rsidP="009517A1">
            <w:pPr>
              <w:pStyle w:val="TAL"/>
              <w:rPr>
                <w:lang w:eastAsia="ja-JP"/>
              </w:rPr>
            </w:pPr>
          </w:p>
        </w:tc>
        <w:tc>
          <w:tcPr>
            <w:tcW w:w="1587" w:type="dxa"/>
          </w:tcPr>
          <w:p w14:paraId="125A2E84" w14:textId="77777777" w:rsidR="009B75C3" w:rsidRPr="001D2E49" w:rsidRDefault="009B75C3" w:rsidP="009517A1">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517A1">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367E0D">
        <w:tc>
          <w:tcPr>
            <w:tcW w:w="2268" w:type="dxa"/>
          </w:tcPr>
          <w:p w14:paraId="00D1A375"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517A1">
            <w:pPr>
              <w:pStyle w:val="TAL"/>
              <w:rPr>
                <w:lang w:eastAsia="ja-JP"/>
              </w:rPr>
            </w:pPr>
          </w:p>
        </w:tc>
        <w:tc>
          <w:tcPr>
            <w:tcW w:w="1587" w:type="dxa"/>
          </w:tcPr>
          <w:p w14:paraId="5C4DAE78" w14:textId="77777777" w:rsidR="009B75C3" w:rsidRPr="001D2E49" w:rsidRDefault="009B75C3" w:rsidP="009517A1">
            <w:pPr>
              <w:pStyle w:val="TAL"/>
              <w:rPr>
                <w:lang w:eastAsia="ja-JP"/>
              </w:rPr>
            </w:pPr>
            <w:r w:rsidRPr="001D2E49">
              <w:rPr>
                <w:lang w:eastAsia="ja-JP"/>
              </w:rPr>
              <w:t>9.3.3.1</w:t>
            </w:r>
          </w:p>
        </w:tc>
        <w:tc>
          <w:tcPr>
            <w:tcW w:w="1757" w:type="dxa"/>
          </w:tcPr>
          <w:p w14:paraId="2B2B2A74" w14:textId="77777777" w:rsidR="009B75C3" w:rsidRPr="001D2E49" w:rsidRDefault="009B75C3" w:rsidP="009517A1">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367E0D">
        <w:tc>
          <w:tcPr>
            <w:tcW w:w="2268" w:type="dxa"/>
          </w:tcPr>
          <w:p w14:paraId="758E9815"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517A1">
            <w:pPr>
              <w:pStyle w:val="TAL"/>
              <w:rPr>
                <w:lang w:eastAsia="ja-JP"/>
              </w:rPr>
            </w:pPr>
            <w:r w:rsidRPr="001D2E49">
              <w:rPr>
                <w:lang w:eastAsia="ja-JP"/>
              </w:rPr>
              <w:t>M</w:t>
            </w:r>
          </w:p>
        </w:tc>
        <w:tc>
          <w:tcPr>
            <w:tcW w:w="1077" w:type="dxa"/>
          </w:tcPr>
          <w:p w14:paraId="4C8B1608" w14:textId="77777777" w:rsidR="009B75C3" w:rsidRPr="001D2E49" w:rsidRDefault="009B75C3" w:rsidP="009517A1">
            <w:pPr>
              <w:pStyle w:val="TAL"/>
              <w:rPr>
                <w:lang w:eastAsia="ja-JP"/>
              </w:rPr>
            </w:pPr>
          </w:p>
        </w:tc>
        <w:tc>
          <w:tcPr>
            <w:tcW w:w="1587" w:type="dxa"/>
          </w:tcPr>
          <w:p w14:paraId="0ED904C1" w14:textId="77777777" w:rsidR="009B75C3" w:rsidRPr="001D2E49" w:rsidRDefault="009B75C3" w:rsidP="009517A1">
            <w:pPr>
              <w:pStyle w:val="TAL"/>
              <w:rPr>
                <w:lang w:eastAsia="ja-JP"/>
              </w:rPr>
            </w:pPr>
            <w:r w:rsidRPr="001D2E49">
              <w:rPr>
                <w:lang w:eastAsia="ja-JP"/>
              </w:rPr>
              <w:t>9.3.3.2</w:t>
            </w:r>
          </w:p>
        </w:tc>
        <w:tc>
          <w:tcPr>
            <w:tcW w:w="1757" w:type="dxa"/>
          </w:tcPr>
          <w:p w14:paraId="36981D68" w14:textId="77777777" w:rsidR="009B75C3" w:rsidRPr="001D2E49" w:rsidRDefault="009B75C3" w:rsidP="009517A1">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367E0D">
        <w:tc>
          <w:tcPr>
            <w:tcW w:w="2268" w:type="dxa"/>
          </w:tcPr>
          <w:p w14:paraId="2D0C4364"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517A1">
            <w:pPr>
              <w:pStyle w:val="TAL"/>
              <w:rPr>
                <w:rFonts w:eastAsia="MS Mincho" w:cs="Arial"/>
                <w:lang w:eastAsia="ja-JP"/>
              </w:rPr>
            </w:pPr>
          </w:p>
        </w:tc>
        <w:tc>
          <w:tcPr>
            <w:tcW w:w="1077" w:type="dxa"/>
          </w:tcPr>
          <w:p w14:paraId="7BEF601D" w14:textId="77777777" w:rsidR="009B75C3" w:rsidRPr="001D2E49" w:rsidRDefault="009B75C3" w:rsidP="009517A1">
            <w:pPr>
              <w:pStyle w:val="TAL"/>
              <w:rPr>
                <w:rFonts w:cs="Arial"/>
                <w:lang w:eastAsia="ja-JP"/>
              </w:rPr>
            </w:pPr>
            <w:r w:rsidRPr="001D2E49">
              <w:rPr>
                <w:i/>
              </w:rPr>
              <w:t>1</w:t>
            </w:r>
          </w:p>
        </w:tc>
        <w:tc>
          <w:tcPr>
            <w:tcW w:w="1587" w:type="dxa"/>
          </w:tcPr>
          <w:p w14:paraId="29472EEC" w14:textId="77777777" w:rsidR="009B75C3" w:rsidRPr="001D2E49" w:rsidRDefault="009B75C3" w:rsidP="009517A1">
            <w:pPr>
              <w:pStyle w:val="TAL"/>
              <w:rPr>
                <w:rFonts w:cs="Arial"/>
                <w:lang w:eastAsia="ja-JP"/>
              </w:rPr>
            </w:pPr>
          </w:p>
        </w:tc>
        <w:tc>
          <w:tcPr>
            <w:tcW w:w="1757" w:type="dxa"/>
          </w:tcPr>
          <w:p w14:paraId="2ADFED46" w14:textId="77777777" w:rsidR="009B75C3" w:rsidRPr="001D2E49" w:rsidRDefault="009B75C3" w:rsidP="009517A1">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367E0D">
        <w:tc>
          <w:tcPr>
            <w:tcW w:w="2268" w:type="dxa"/>
          </w:tcPr>
          <w:p w14:paraId="631AEB1A"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1ABA385D" w14:textId="77777777" w:rsidR="009B75C3" w:rsidRPr="001D2E49" w:rsidRDefault="009B75C3" w:rsidP="009517A1">
            <w:pPr>
              <w:pStyle w:val="TAL"/>
              <w:rPr>
                <w:rFonts w:cs="Arial"/>
                <w:lang w:eastAsia="ja-JP"/>
              </w:rPr>
            </w:pPr>
          </w:p>
        </w:tc>
        <w:tc>
          <w:tcPr>
            <w:tcW w:w="1077" w:type="dxa"/>
          </w:tcPr>
          <w:p w14:paraId="7510FB2F"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517A1">
            <w:pPr>
              <w:pStyle w:val="TAL"/>
              <w:rPr>
                <w:rFonts w:cs="Arial"/>
                <w:lang w:eastAsia="ja-JP"/>
              </w:rPr>
            </w:pPr>
          </w:p>
        </w:tc>
        <w:tc>
          <w:tcPr>
            <w:tcW w:w="1757" w:type="dxa"/>
          </w:tcPr>
          <w:p w14:paraId="2160E1AA" w14:textId="77777777" w:rsidR="009B75C3" w:rsidRPr="001D2E49" w:rsidRDefault="009B75C3" w:rsidP="009517A1">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367E0D">
        <w:tc>
          <w:tcPr>
            <w:tcW w:w="2268" w:type="dxa"/>
          </w:tcPr>
          <w:p w14:paraId="5FFD1900" w14:textId="77777777" w:rsidR="009B75C3" w:rsidRPr="001D2E49" w:rsidRDefault="009B75C3" w:rsidP="009517A1">
            <w:pPr>
              <w:pStyle w:val="TALLeft0"/>
              <w:rPr>
                <w:rFonts w:eastAsia="MS Mincho"/>
              </w:rPr>
            </w:pPr>
            <w:r w:rsidRPr="001D2E49">
              <w:t>&gt;&gt;PDU Session ID</w:t>
            </w:r>
          </w:p>
        </w:tc>
        <w:tc>
          <w:tcPr>
            <w:tcW w:w="1020" w:type="dxa"/>
          </w:tcPr>
          <w:p w14:paraId="0BB50C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517A1">
            <w:pPr>
              <w:pStyle w:val="TAL"/>
              <w:rPr>
                <w:rFonts w:cs="Arial"/>
                <w:lang w:eastAsia="ja-JP"/>
              </w:rPr>
            </w:pPr>
          </w:p>
        </w:tc>
        <w:tc>
          <w:tcPr>
            <w:tcW w:w="1587" w:type="dxa"/>
          </w:tcPr>
          <w:p w14:paraId="3CEDACD7"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517A1">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367E0D">
        <w:tc>
          <w:tcPr>
            <w:tcW w:w="2268" w:type="dxa"/>
          </w:tcPr>
          <w:p w14:paraId="1389FC36" w14:textId="77777777" w:rsidR="009B75C3" w:rsidRPr="001D2E49" w:rsidRDefault="009B75C3" w:rsidP="009517A1">
            <w:pPr>
              <w:pStyle w:val="TALLeft0"/>
            </w:pPr>
            <w:r w:rsidRPr="001D2E49">
              <w:t>&gt;&gt;Secondary RAT Data Usage Report Transfer</w:t>
            </w:r>
          </w:p>
        </w:tc>
        <w:tc>
          <w:tcPr>
            <w:tcW w:w="1020" w:type="dxa"/>
          </w:tcPr>
          <w:p w14:paraId="2F9D5692"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517A1">
            <w:pPr>
              <w:pStyle w:val="TAL"/>
              <w:rPr>
                <w:rFonts w:cs="Arial"/>
                <w:lang w:eastAsia="ja-JP"/>
              </w:rPr>
            </w:pPr>
          </w:p>
        </w:tc>
        <w:tc>
          <w:tcPr>
            <w:tcW w:w="1587" w:type="dxa"/>
          </w:tcPr>
          <w:p w14:paraId="50A5C17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367E0D">
        <w:tc>
          <w:tcPr>
            <w:tcW w:w="2268" w:type="dxa"/>
          </w:tcPr>
          <w:p w14:paraId="29BD7836"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517A1">
            <w:pPr>
              <w:pStyle w:val="TAL"/>
              <w:rPr>
                <w:rFonts w:cs="Arial"/>
                <w:lang w:eastAsia="ja-JP"/>
              </w:rPr>
            </w:pPr>
          </w:p>
        </w:tc>
        <w:tc>
          <w:tcPr>
            <w:tcW w:w="1587" w:type="dxa"/>
          </w:tcPr>
          <w:p w14:paraId="7C92A2EA"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517A1">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367E0D">
        <w:tc>
          <w:tcPr>
            <w:tcW w:w="2268" w:type="dxa"/>
          </w:tcPr>
          <w:p w14:paraId="71039662" w14:textId="77777777" w:rsidR="00F61CA4" w:rsidRPr="001D2E49" w:rsidRDefault="00F61CA4" w:rsidP="00F61CA4">
            <w:pPr>
              <w:pStyle w:val="TAL"/>
              <w:rPr>
                <w:rFonts w:eastAsia="Batang"/>
                <w:lang w:eastAsia="ja-JP"/>
              </w:rPr>
            </w:pPr>
            <w:r w:rsidRPr="001D2E49">
              <w:t>User Location Information</w:t>
            </w:r>
          </w:p>
        </w:tc>
        <w:tc>
          <w:tcPr>
            <w:tcW w:w="1020" w:type="dxa"/>
          </w:tcPr>
          <w:p w14:paraId="31AD14EE" w14:textId="77777777" w:rsidR="00F61CA4" w:rsidRPr="001D2E49" w:rsidRDefault="00F61CA4" w:rsidP="00F61CA4">
            <w:pPr>
              <w:pStyle w:val="TAL"/>
              <w:rPr>
                <w:rFonts w:eastAsia="MS Mincho" w:cs="Arial"/>
                <w:lang w:eastAsia="ja-JP"/>
              </w:rPr>
            </w:pPr>
            <w:r w:rsidRPr="001D2E49">
              <w:t>O</w:t>
            </w:r>
          </w:p>
        </w:tc>
        <w:tc>
          <w:tcPr>
            <w:tcW w:w="1077" w:type="dxa"/>
          </w:tcPr>
          <w:p w14:paraId="5808B485" w14:textId="77777777" w:rsidR="00F61CA4" w:rsidRPr="001D2E49" w:rsidRDefault="00F61CA4" w:rsidP="00F61CA4">
            <w:pPr>
              <w:pStyle w:val="TAL"/>
              <w:rPr>
                <w:rFonts w:cs="Arial"/>
                <w:lang w:eastAsia="ja-JP"/>
              </w:rPr>
            </w:pPr>
          </w:p>
        </w:tc>
        <w:tc>
          <w:tcPr>
            <w:tcW w:w="1587" w:type="dxa"/>
          </w:tcPr>
          <w:p w14:paraId="610225C9"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F61CA4">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0B9FCC3" w14:textId="77777777" w:rsidTr="00367E0D">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367E0D">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0298" w:name="_Toc525639856"/>
      <w:bookmarkStart w:id="10299" w:name="_Toc29503609"/>
      <w:bookmarkStart w:id="10300" w:name="_Toc29504193"/>
      <w:bookmarkStart w:id="10301" w:name="_Toc29504777"/>
      <w:bookmarkStart w:id="10302" w:name="_Toc36553223"/>
      <w:bookmarkStart w:id="10303" w:name="_Toc36554950"/>
      <w:bookmarkStart w:id="10304" w:name="_Toc45652261"/>
      <w:bookmarkStart w:id="10305" w:name="_Toc45658693"/>
      <w:bookmarkStart w:id="10306" w:name="_Toc45720513"/>
      <w:bookmarkStart w:id="10307" w:name="_Toc45798393"/>
      <w:bookmarkStart w:id="10308" w:name="_Toc45897782"/>
      <w:bookmarkStart w:id="10309" w:name="_Toc51745986"/>
      <w:bookmarkStart w:id="10310" w:name="_Toc64446250"/>
      <w:bookmarkStart w:id="10311" w:name="_Toc73982120"/>
      <w:bookmarkStart w:id="10312" w:name="_Toc88652209"/>
      <w:bookmarkStart w:id="10313" w:name="_Toc97891252"/>
      <w:bookmarkStart w:id="10314" w:name="_Toc99123373"/>
      <w:bookmarkStart w:id="10315" w:name="_Toc99662177"/>
      <w:bookmarkStart w:id="10316" w:name="_Toc105152243"/>
      <w:bookmarkStart w:id="10317" w:name="_Toc105174049"/>
      <w:bookmarkStart w:id="10318" w:name="_Toc106109047"/>
      <w:bookmarkStart w:id="10319" w:name="_Toc106122952"/>
      <w:bookmarkStart w:id="10320" w:name="_Toc107409505"/>
      <w:bookmarkStart w:id="10321" w:name="_Toc112756694"/>
      <w:r w:rsidRPr="001D2E49">
        <w:t>9.2.15</w:t>
      </w:r>
      <w:r w:rsidRPr="001D2E49">
        <w:tab/>
        <w:t>RIM Information Transfer Messages</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4836A109" w14:textId="77777777" w:rsidR="00E530A7" w:rsidRPr="001D2E49" w:rsidRDefault="00E530A7" w:rsidP="009C502E">
      <w:pPr>
        <w:pStyle w:val="Heading4"/>
      </w:pPr>
      <w:bookmarkStart w:id="10322" w:name="_Toc29503610"/>
      <w:bookmarkStart w:id="10323" w:name="_Toc29504194"/>
      <w:bookmarkStart w:id="10324" w:name="_Toc29504778"/>
      <w:bookmarkStart w:id="10325" w:name="_Toc36553224"/>
      <w:bookmarkStart w:id="10326" w:name="_Toc36554951"/>
      <w:bookmarkStart w:id="10327" w:name="_Toc45652262"/>
      <w:bookmarkStart w:id="10328" w:name="_Toc45658694"/>
      <w:bookmarkStart w:id="10329" w:name="_Toc45720514"/>
      <w:bookmarkStart w:id="10330" w:name="_Toc45798394"/>
      <w:bookmarkStart w:id="10331" w:name="_Toc45897783"/>
      <w:bookmarkStart w:id="10332" w:name="_Toc51745987"/>
      <w:bookmarkStart w:id="10333" w:name="_Toc64446251"/>
      <w:bookmarkStart w:id="10334" w:name="_Toc73982121"/>
      <w:bookmarkStart w:id="10335" w:name="_Toc88652210"/>
      <w:bookmarkStart w:id="10336" w:name="_Toc97891253"/>
      <w:bookmarkStart w:id="10337" w:name="_Toc99123374"/>
      <w:bookmarkStart w:id="10338" w:name="_Toc99662178"/>
      <w:bookmarkStart w:id="10339" w:name="_Toc105152244"/>
      <w:bookmarkStart w:id="10340" w:name="_Toc105174050"/>
      <w:bookmarkStart w:id="10341" w:name="_Toc106109048"/>
      <w:bookmarkStart w:id="10342" w:name="_Toc106122953"/>
      <w:bookmarkStart w:id="10343" w:name="_Toc107409506"/>
      <w:bookmarkStart w:id="10344" w:name="_Toc112756695"/>
      <w:bookmarkStart w:id="10345" w:name="_Hlk9888040"/>
      <w:r w:rsidRPr="001D2E49">
        <w:t>9.2.15</w:t>
      </w:r>
      <w:r w:rsidRPr="001D2E49">
        <w:rPr>
          <w:rFonts w:eastAsia="Batang"/>
        </w:rPr>
        <w:t>.</w:t>
      </w:r>
      <w:r w:rsidRPr="001D2E49">
        <w:t>1</w:t>
      </w:r>
      <w:r w:rsidRPr="001D2E49">
        <w:tab/>
        <w:t>UPLINK RIM INFORMATION TRANSFER</w:t>
      </w:r>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03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1F0AC80" w14:textId="77777777" w:rsidTr="00BE2110">
        <w:tc>
          <w:tcPr>
            <w:tcW w:w="2160"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E2110">
        <w:tc>
          <w:tcPr>
            <w:tcW w:w="2160"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C2143D" w14:textId="77777777" w:rsidTr="00BE2110">
        <w:tc>
          <w:tcPr>
            <w:tcW w:w="2160"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0346" w:name="_Toc29503611"/>
      <w:bookmarkStart w:id="10347" w:name="_Toc29504195"/>
      <w:bookmarkStart w:id="10348" w:name="_Toc29504779"/>
      <w:bookmarkStart w:id="10349" w:name="_Toc36553225"/>
      <w:bookmarkStart w:id="10350" w:name="_Toc36554952"/>
      <w:bookmarkStart w:id="10351" w:name="_Toc45652263"/>
      <w:bookmarkStart w:id="10352" w:name="_Toc45658695"/>
      <w:bookmarkStart w:id="10353" w:name="_Toc45720515"/>
      <w:bookmarkStart w:id="10354" w:name="_Toc45798395"/>
      <w:bookmarkStart w:id="10355" w:name="_Toc45897784"/>
      <w:bookmarkStart w:id="10356" w:name="_Toc51745988"/>
      <w:bookmarkStart w:id="10357" w:name="_Toc64446252"/>
      <w:bookmarkStart w:id="10358" w:name="_Toc73982122"/>
      <w:bookmarkStart w:id="10359" w:name="_Toc88652211"/>
      <w:bookmarkStart w:id="10360" w:name="_Toc97891254"/>
      <w:bookmarkStart w:id="10361" w:name="_Toc99123375"/>
      <w:bookmarkStart w:id="10362" w:name="_Toc99662179"/>
      <w:bookmarkStart w:id="10363" w:name="_Toc105152245"/>
      <w:bookmarkStart w:id="10364" w:name="_Toc105174051"/>
      <w:bookmarkStart w:id="10365" w:name="_Toc106109049"/>
      <w:bookmarkStart w:id="10366" w:name="_Toc106122954"/>
      <w:bookmarkStart w:id="10367" w:name="_Toc107409507"/>
      <w:bookmarkStart w:id="10368" w:name="_Toc112756696"/>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0DA77641" w14:textId="77777777" w:rsidTr="00BE2110">
        <w:tc>
          <w:tcPr>
            <w:tcW w:w="2160"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E2110">
        <w:tc>
          <w:tcPr>
            <w:tcW w:w="2160" w:type="dxa"/>
          </w:tcPr>
          <w:p w14:paraId="6C7052C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2C23D0B1"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7509E5A6" w14:textId="77777777" w:rsidR="00E530A7" w:rsidRPr="001D2E49" w:rsidRDefault="00E530A7" w:rsidP="00BE2110">
            <w:pPr>
              <w:keepNext/>
              <w:keepLines/>
              <w:spacing w:after="0"/>
              <w:rPr>
                <w:rFonts w:ascii="Arial" w:hAnsi="Arial" w:cs="Arial"/>
                <w:sz w:val="18"/>
                <w:lang w:eastAsia="ja-JP"/>
              </w:rPr>
            </w:pPr>
          </w:p>
        </w:tc>
        <w:tc>
          <w:tcPr>
            <w:tcW w:w="1512" w:type="dxa"/>
          </w:tcPr>
          <w:p w14:paraId="17BBF8D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2146C499" w14:textId="77777777" w:rsidR="00E530A7" w:rsidRPr="001D2E49" w:rsidRDefault="00E530A7" w:rsidP="00BE2110">
            <w:pPr>
              <w:keepNext/>
              <w:keepLines/>
              <w:spacing w:after="0"/>
              <w:rPr>
                <w:rFonts w:ascii="Arial" w:hAnsi="Arial" w:cs="Arial"/>
                <w:sz w:val="18"/>
                <w:lang w:eastAsia="ja-JP"/>
              </w:rPr>
            </w:pPr>
          </w:p>
        </w:tc>
        <w:tc>
          <w:tcPr>
            <w:tcW w:w="1080" w:type="dxa"/>
          </w:tcPr>
          <w:p w14:paraId="32F0EFA9"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026E435"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71C4582B" w14:textId="77777777" w:rsidTr="00BE2110">
        <w:tc>
          <w:tcPr>
            <w:tcW w:w="2160" w:type="dxa"/>
          </w:tcPr>
          <w:p w14:paraId="5D8554E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5F0F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67C8FFAD" w14:textId="77777777" w:rsidR="00E530A7" w:rsidRPr="001D2E49" w:rsidRDefault="00E530A7" w:rsidP="00BE2110">
            <w:pPr>
              <w:keepNext/>
              <w:keepLines/>
              <w:spacing w:after="0"/>
              <w:rPr>
                <w:rFonts w:ascii="Arial" w:hAnsi="Arial" w:cs="Arial"/>
                <w:sz w:val="18"/>
                <w:lang w:eastAsia="ja-JP"/>
              </w:rPr>
            </w:pPr>
          </w:p>
        </w:tc>
        <w:tc>
          <w:tcPr>
            <w:tcW w:w="1512" w:type="dxa"/>
          </w:tcPr>
          <w:p w14:paraId="25057D8B"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5EAE1456" w14:textId="77777777" w:rsidR="00E530A7" w:rsidRPr="001D2E49" w:rsidRDefault="00E530A7" w:rsidP="00BE2110">
            <w:pPr>
              <w:keepNext/>
              <w:keepLines/>
              <w:spacing w:after="0"/>
              <w:rPr>
                <w:rFonts w:ascii="Arial" w:hAnsi="Arial" w:cs="Arial"/>
                <w:sz w:val="18"/>
                <w:lang w:eastAsia="ja-JP"/>
              </w:rPr>
            </w:pPr>
          </w:p>
        </w:tc>
        <w:tc>
          <w:tcPr>
            <w:tcW w:w="1080" w:type="dxa"/>
          </w:tcPr>
          <w:p w14:paraId="574F151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0FE8D1C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0369" w:name="_Toc99123376"/>
      <w:bookmarkStart w:id="10370" w:name="_Toc99662180"/>
      <w:bookmarkStart w:id="10371" w:name="_Toc105152246"/>
      <w:bookmarkStart w:id="10372" w:name="_Toc105174052"/>
      <w:bookmarkStart w:id="10373" w:name="_Toc106109050"/>
      <w:bookmarkStart w:id="10374" w:name="_Toc106122955"/>
      <w:bookmarkStart w:id="10375" w:name="_Toc107409508"/>
      <w:bookmarkStart w:id="10376" w:name="_Toc112756697"/>
      <w:bookmarkStart w:id="10377" w:name="_Toc20955163"/>
      <w:bookmarkStart w:id="10378" w:name="_Toc29503612"/>
      <w:bookmarkStart w:id="10379" w:name="_Toc29504196"/>
      <w:bookmarkStart w:id="10380" w:name="_Toc29504780"/>
      <w:bookmarkStart w:id="10381" w:name="_Toc36553226"/>
      <w:bookmarkStart w:id="10382" w:name="_Toc36554953"/>
      <w:bookmarkStart w:id="10383" w:name="_Toc45652264"/>
      <w:bookmarkStart w:id="10384" w:name="_Toc45658696"/>
      <w:bookmarkStart w:id="10385" w:name="_Toc45720516"/>
      <w:bookmarkStart w:id="10386" w:name="_Toc45798396"/>
      <w:bookmarkStart w:id="10387" w:name="_Toc45897785"/>
      <w:bookmarkStart w:id="10388" w:name="_Toc51745989"/>
      <w:bookmarkStart w:id="10389" w:name="_Toc64446253"/>
      <w:bookmarkStart w:id="10390" w:name="_Toc73982123"/>
      <w:bookmarkStart w:id="10391" w:name="_Toc88652212"/>
      <w:bookmarkStart w:id="10392" w:name="_Toc9789125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0369"/>
      <w:bookmarkEnd w:id="10370"/>
      <w:bookmarkEnd w:id="10371"/>
      <w:bookmarkEnd w:id="10372"/>
      <w:bookmarkEnd w:id="10373"/>
      <w:bookmarkEnd w:id="10374"/>
      <w:bookmarkEnd w:id="10375"/>
      <w:bookmarkEnd w:id="10376"/>
    </w:p>
    <w:p w14:paraId="4A3C0956" w14:textId="77777777" w:rsidR="006E432B" w:rsidRPr="001F5312" w:rsidRDefault="006E432B" w:rsidP="006E432B">
      <w:pPr>
        <w:pStyle w:val="Heading4"/>
      </w:pPr>
      <w:bookmarkStart w:id="10393" w:name="_Toc99123377"/>
      <w:bookmarkStart w:id="10394" w:name="_Toc99662181"/>
      <w:bookmarkStart w:id="10395" w:name="_Toc105152247"/>
      <w:bookmarkStart w:id="10396" w:name="_Toc105174053"/>
      <w:bookmarkStart w:id="10397" w:name="_Toc106109051"/>
      <w:bookmarkStart w:id="10398" w:name="_Toc106122956"/>
      <w:bookmarkStart w:id="10399" w:name="_Toc107409509"/>
      <w:bookmarkStart w:id="10400" w:name="_Toc112756698"/>
      <w:r w:rsidRPr="001F5312">
        <w:t>9.2.</w:t>
      </w:r>
      <w:r>
        <w:t>16</w:t>
      </w:r>
      <w:r w:rsidRPr="001F5312">
        <w:t>.1</w:t>
      </w:r>
      <w:r w:rsidRPr="001F5312">
        <w:tab/>
        <w:t>BROADCAST SESSION SETUP REQUEST</w:t>
      </w:r>
      <w:bookmarkEnd w:id="10393"/>
      <w:bookmarkEnd w:id="10394"/>
      <w:bookmarkEnd w:id="10395"/>
      <w:bookmarkEnd w:id="10396"/>
      <w:bookmarkEnd w:id="10397"/>
      <w:bookmarkEnd w:id="10398"/>
      <w:bookmarkEnd w:id="10399"/>
      <w:bookmarkEnd w:id="1040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C32FBE0" w14:textId="77777777" w:rsidTr="009873D1">
        <w:trPr>
          <w:tblHeader/>
        </w:trPr>
        <w:tc>
          <w:tcPr>
            <w:tcW w:w="2268"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873D1">
        <w:tc>
          <w:tcPr>
            <w:tcW w:w="2268"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873D1">
        <w:tc>
          <w:tcPr>
            <w:tcW w:w="2268"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873D1">
        <w:tc>
          <w:tcPr>
            <w:tcW w:w="2268"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873D1">
        <w:tc>
          <w:tcPr>
            <w:tcW w:w="2268"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873D1">
        <w:tc>
          <w:tcPr>
            <w:tcW w:w="2268"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0401" w:name="_Toc99123378"/>
      <w:bookmarkStart w:id="10402" w:name="_Toc99662182"/>
      <w:bookmarkStart w:id="10403" w:name="_Toc105152248"/>
      <w:bookmarkStart w:id="10404" w:name="_Toc105174054"/>
      <w:bookmarkStart w:id="10405" w:name="_Toc106109052"/>
      <w:bookmarkStart w:id="10406" w:name="_Toc106122957"/>
      <w:bookmarkStart w:id="10407" w:name="_Toc107409510"/>
      <w:bookmarkStart w:id="10408" w:name="_Toc112756699"/>
      <w:r w:rsidRPr="001F5312">
        <w:t>9.2.</w:t>
      </w:r>
      <w:r w:rsidR="008220E7">
        <w:t>16</w:t>
      </w:r>
      <w:r w:rsidRPr="001F5312">
        <w:t>.2</w:t>
      </w:r>
      <w:r w:rsidRPr="001F5312">
        <w:tab/>
        <w:t>BROADCAST SESSION SETUP RESPONSE</w:t>
      </w:r>
      <w:bookmarkEnd w:id="10401"/>
      <w:bookmarkEnd w:id="10402"/>
      <w:bookmarkEnd w:id="10403"/>
      <w:bookmarkEnd w:id="10404"/>
      <w:bookmarkEnd w:id="10405"/>
      <w:bookmarkEnd w:id="10406"/>
      <w:bookmarkEnd w:id="10407"/>
      <w:bookmarkEnd w:id="10408"/>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76961C3" w14:textId="77777777" w:rsidTr="009873D1">
        <w:trPr>
          <w:tblHeader/>
        </w:trPr>
        <w:tc>
          <w:tcPr>
            <w:tcW w:w="2268"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873D1">
        <w:tc>
          <w:tcPr>
            <w:tcW w:w="2268"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873D1">
        <w:tc>
          <w:tcPr>
            <w:tcW w:w="2268"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8220E7" w:rsidRPr="001F5312" w14:paraId="7928B35A" w14:textId="77777777" w:rsidTr="009873D1">
        <w:tc>
          <w:tcPr>
            <w:tcW w:w="2268" w:type="dxa"/>
          </w:tcPr>
          <w:p w14:paraId="2264AF18"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D473C2">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279F37C" w14:textId="77777777" w:rsidR="006E432B" w:rsidRPr="001F5312" w:rsidRDefault="006E432B" w:rsidP="009B39B5">
            <w:pPr>
              <w:pStyle w:val="TAL"/>
              <w:rPr>
                <w:noProof/>
              </w:rPr>
            </w:pPr>
          </w:p>
        </w:tc>
        <w:tc>
          <w:tcPr>
            <w:tcW w:w="1587" w:type="dxa"/>
          </w:tcPr>
          <w:p w14:paraId="5B7EA3AD"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245A169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2F206FAD" w14:textId="77777777" w:rsidR="006E432B" w:rsidRPr="001F5312" w:rsidRDefault="006E432B" w:rsidP="009B39B5">
            <w:pPr>
              <w:pStyle w:val="TAC"/>
              <w:rPr>
                <w:noProof/>
              </w:rPr>
            </w:pPr>
            <w:r w:rsidRPr="001F5312">
              <w:rPr>
                <w:noProof/>
              </w:rPr>
              <w:t>YES</w:t>
            </w:r>
          </w:p>
        </w:tc>
        <w:tc>
          <w:tcPr>
            <w:tcW w:w="1077" w:type="dxa"/>
          </w:tcPr>
          <w:p w14:paraId="0A68FFC4" w14:textId="77777777" w:rsidR="006E432B" w:rsidRPr="001F5312" w:rsidRDefault="009008A2" w:rsidP="009B39B5">
            <w:pPr>
              <w:pStyle w:val="TAC"/>
              <w:rPr>
                <w:noProof/>
              </w:rPr>
            </w:pPr>
            <w:r>
              <w:rPr>
                <w:noProof/>
              </w:rPr>
              <w:t>ignore</w:t>
            </w:r>
          </w:p>
        </w:tc>
      </w:tr>
      <w:tr w:rsidR="008220E7" w:rsidRPr="001F5312" w14:paraId="7BB3BFB5" w14:textId="77777777" w:rsidTr="009873D1">
        <w:tc>
          <w:tcPr>
            <w:tcW w:w="2268" w:type="dxa"/>
          </w:tcPr>
          <w:p w14:paraId="297589E5"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D37D5F5" w14:textId="77777777" w:rsidR="006E432B" w:rsidRPr="001F5312" w:rsidRDefault="006E432B" w:rsidP="009B39B5">
            <w:pPr>
              <w:pStyle w:val="TAL"/>
              <w:rPr>
                <w:noProof/>
                <w:lang w:eastAsia="zh-CN"/>
              </w:rPr>
            </w:pPr>
            <w:r w:rsidRPr="001F5312">
              <w:rPr>
                <w:noProof/>
                <w:lang w:eastAsia="zh-CN"/>
              </w:rPr>
              <w:t>O</w:t>
            </w:r>
          </w:p>
        </w:tc>
        <w:tc>
          <w:tcPr>
            <w:tcW w:w="1077" w:type="dxa"/>
          </w:tcPr>
          <w:p w14:paraId="0217E196" w14:textId="77777777" w:rsidR="006E432B" w:rsidRPr="001F5312" w:rsidRDefault="006E432B" w:rsidP="009B39B5">
            <w:pPr>
              <w:pStyle w:val="TAL"/>
              <w:rPr>
                <w:noProof/>
              </w:rPr>
            </w:pPr>
          </w:p>
        </w:tc>
        <w:tc>
          <w:tcPr>
            <w:tcW w:w="1587" w:type="dxa"/>
          </w:tcPr>
          <w:p w14:paraId="6935F934"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6A62532" w14:textId="77777777" w:rsidR="006E432B" w:rsidRPr="001F5312" w:rsidRDefault="006E432B" w:rsidP="009B39B5">
            <w:pPr>
              <w:pStyle w:val="TAL"/>
              <w:rPr>
                <w:iCs/>
              </w:rPr>
            </w:pPr>
          </w:p>
        </w:tc>
        <w:tc>
          <w:tcPr>
            <w:tcW w:w="1077" w:type="dxa"/>
          </w:tcPr>
          <w:p w14:paraId="3EEDCFD2" w14:textId="77777777" w:rsidR="006E432B" w:rsidRPr="001F5312" w:rsidRDefault="006E432B" w:rsidP="009B39B5">
            <w:pPr>
              <w:pStyle w:val="TAC"/>
              <w:rPr>
                <w:noProof/>
              </w:rPr>
            </w:pPr>
            <w:r w:rsidRPr="001F5312">
              <w:rPr>
                <w:noProof/>
              </w:rPr>
              <w:t>YES</w:t>
            </w:r>
          </w:p>
        </w:tc>
        <w:tc>
          <w:tcPr>
            <w:tcW w:w="1077" w:type="dxa"/>
          </w:tcPr>
          <w:p w14:paraId="444A9144" w14:textId="77777777" w:rsidR="006E432B" w:rsidRPr="001F5312" w:rsidRDefault="006E432B" w:rsidP="009B39B5">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0409" w:name="_Toc99123379"/>
      <w:bookmarkStart w:id="10410" w:name="_Toc99662183"/>
      <w:bookmarkStart w:id="10411" w:name="_Toc105152249"/>
      <w:bookmarkStart w:id="10412" w:name="_Toc105174055"/>
      <w:bookmarkStart w:id="10413" w:name="_Toc106109053"/>
      <w:bookmarkStart w:id="10414" w:name="_Toc106122958"/>
      <w:bookmarkStart w:id="10415" w:name="_Toc107409511"/>
      <w:bookmarkStart w:id="10416" w:name="_Toc112756700"/>
      <w:r w:rsidRPr="00A2589C">
        <w:t>9.2.</w:t>
      </w:r>
      <w:r w:rsidR="008220E7">
        <w:t>16</w:t>
      </w:r>
      <w:r w:rsidRPr="00A2589C">
        <w:t>.3</w:t>
      </w:r>
      <w:r w:rsidRPr="00A2589C">
        <w:tab/>
        <w:t>BROADCAST SESSION SETUP FAILURE</w:t>
      </w:r>
      <w:bookmarkEnd w:id="10409"/>
      <w:bookmarkEnd w:id="10410"/>
      <w:bookmarkEnd w:id="10411"/>
      <w:bookmarkEnd w:id="10412"/>
      <w:bookmarkEnd w:id="10413"/>
      <w:bookmarkEnd w:id="10414"/>
      <w:bookmarkEnd w:id="10415"/>
      <w:bookmarkEnd w:id="10416"/>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1EDA182" w14:textId="77777777" w:rsidTr="009873D1">
        <w:trPr>
          <w:tblHeader/>
        </w:trPr>
        <w:tc>
          <w:tcPr>
            <w:tcW w:w="2268"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873D1">
        <w:tc>
          <w:tcPr>
            <w:tcW w:w="2268"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873D1">
        <w:tc>
          <w:tcPr>
            <w:tcW w:w="2268"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873D1">
        <w:tc>
          <w:tcPr>
            <w:tcW w:w="2268"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873D1">
        <w:tc>
          <w:tcPr>
            <w:tcW w:w="2268"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873D1">
        <w:tc>
          <w:tcPr>
            <w:tcW w:w="2268"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0417" w:name="_Toc99123380"/>
      <w:bookmarkStart w:id="10418" w:name="_Toc99662184"/>
      <w:bookmarkStart w:id="10419" w:name="_Toc105152250"/>
      <w:bookmarkStart w:id="10420" w:name="_Toc105174056"/>
      <w:bookmarkStart w:id="10421" w:name="_Toc106109054"/>
      <w:bookmarkStart w:id="10422" w:name="_Toc106122959"/>
      <w:bookmarkStart w:id="10423" w:name="_Toc107409512"/>
      <w:bookmarkStart w:id="10424" w:name="_Toc112756701"/>
      <w:r w:rsidRPr="00A2589C">
        <w:t>9.2.</w:t>
      </w:r>
      <w:r w:rsidR="008220E7">
        <w:t>16</w:t>
      </w:r>
      <w:r w:rsidRPr="00A2589C">
        <w:t>.4</w:t>
      </w:r>
      <w:r w:rsidRPr="00A2589C">
        <w:tab/>
        <w:t>BROADCAST SESSION MODIFICATION REQUEST</w:t>
      </w:r>
      <w:bookmarkEnd w:id="10417"/>
      <w:bookmarkEnd w:id="10418"/>
      <w:bookmarkEnd w:id="10419"/>
      <w:bookmarkEnd w:id="10420"/>
      <w:bookmarkEnd w:id="10421"/>
      <w:bookmarkEnd w:id="10422"/>
      <w:bookmarkEnd w:id="10423"/>
      <w:bookmarkEnd w:id="10424"/>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373FDE4" w14:textId="77777777" w:rsidTr="009873D1">
        <w:trPr>
          <w:tblHeader/>
        </w:trPr>
        <w:tc>
          <w:tcPr>
            <w:tcW w:w="2268"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873D1">
        <w:tc>
          <w:tcPr>
            <w:tcW w:w="2268"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873D1">
        <w:tc>
          <w:tcPr>
            <w:tcW w:w="2268"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873D1">
        <w:tc>
          <w:tcPr>
            <w:tcW w:w="2268"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873D1">
        <w:tc>
          <w:tcPr>
            <w:tcW w:w="2268"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0425" w:name="_Toc99123381"/>
      <w:bookmarkStart w:id="10426" w:name="_Toc99662185"/>
      <w:bookmarkStart w:id="10427" w:name="_Toc105152251"/>
      <w:bookmarkStart w:id="10428" w:name="_Toc105174057"/>
      <w:bookmarkStart w:id="10429" w:name="_Toc106109055"/>
      <w:bookmarkStart w:id="10430" w:name="_Toc106122960"/>
      <w:bookmarkStart w:id="10431" w:name="_Toc107409513"/>
      <w:bookmarkStart w:id="10432" w:name="_Toc112756702"/>
      <w:r w:rsidRPr="00A2589C">
        <w:t>9.2.</w:t>
      </w:r>
      <w:r w:rsidR="008220E7">
        <w:t>16</w:t>
      </w:r>
      <w:r w:rsidRPr="00A2589C">
        <w:t>.5</w:t>
      </w:r>
      <w:r w:rsidRPr="00A2589C">
        <w:tab/>
        <w:t>BROADCAST SESSION MODIFICATION RESPONSE</w:t>
      </w:r>
      <w:bookmarkEnd w:id="10425"/>
      <w:bookmarkEnd w:id="10426"/>
      <w:bookmarkEnd w:id="10427"/>
      <w:bookmarkEnd w:id="10428"/>
      <w:bookmarkEnd w:id="10429"/>
      <w:bookmarkEnd w:id="10430"/>
      <w:bookmarkEnd w:id="10431"/>
      <w:bookmarkEnd w:id="10432"/>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0A1D25E" w14:textId="77777777" w:rsidTr="009873D1">
        <w:trPr>
          <w:tblHeader/>
        </w:trPr>
        <w:tc>
          <w:tcPr>
            <w:tcW w:w="2268"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873D1">
        <w:tc>
          <w:tcPr>
            <w:tcW w:w="2268"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873D1">
        <w:tc>
          <w:tcPr>
            <w:tcW w:w="2268"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873D1">
        <w:tc>
          <w:tcPr>
            <w:tcW w:w="2268"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873D1">
        <w:tc>
          <w:tcPr>
            <w:tcW w:w="2268"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0433" w:name="_Toc99123382"/>
      <w:bookmarkStart w:id="10434" w:name="_Toc99662186"/>
      <w:bookmarkStart w:id="10435" w:name="_Toc105152252"/>
      <w:bookmarkStart w:id="10436" w:name="_Toc105174058"/>
      <w:bookmarkStart w:id="10437" w:name="_Toc106109056"/>
      <w:bookmarkStart w:id="10438" w:name="_Toc106122961"/>
      <w:bookmarkStart w:id="10439" w:name="_Toc107409514"/>
      <w:bookmarkStart w:id="10440" w:name="_Toc112756703"/>
      <w:r w:rsidRPr="00A2589C">
        <w:t>9.2.</w:t>
      </w:r>
      <w:r w:rsidR="008220E7">
        <w:t>16</w:t>
      </w:r>
      <w:r w:rsidRPr="00A2589C">
        <w:t>.6</w:t>
      </w:r>
      <w:r w:rsidRPr="00A2589C">
        <w:tab/>
        <w:t>BROADCAST SESSION MODIFICATION FAILURE</w:t>
      </w:r>
      <w:bookmarkEnd w:id="10433"/>
      <w:bookmarkEnd w:id="10434"/>
      <w:bookmarkEnd w:id="10435"/>
      <w:bookmarkEnd w:id="10436"/>
      <w:bookmarkEnd w:id="10437"/>
      <w:bookmarkEnd w:id="10438"/>
      <w:bookmarkEnd w:id="10439"/>
      <w:bookmarkEnd w:id="10440"/>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D514752" w14:textId="77777777" w:rsidTr="009873D1">
        <w:trPr>
          <w:tblHeader/>
        </w:trPr>
        <w:tc>
          <w:tcPr>
            <w:tcW w:w="2268"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873D1">
        <w:tc>
          <w:tcPr>
            <w:tcW w:w="2268"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873D1">
        <w:tc>
          <w:tcPr>
            <w:tcW w:w="2268"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873D1">
        <w:tc>
          <w:tcPr>
            <w:tcW w:w="2268"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9B39B5">
            <w:pPr>
              <w:pStyle w:val="TAL"/>
              <w:rPr>
                <w:noProof/>
                <w:kern w:val="2"/>
                <w:szCs w:val="22"/>
              </w:rPr>
            </w:pPr>
            <w:r w:rsidRPr="001F5312">
              <w:rPr>
                <w:rFonts w:cs="Arial"/>
                <w:kern w:val="2"/>
                <w:szCs w:val="22"/>
              </w:rPr>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873D1">
        <w:tc>
          <w:tcPr>
            <w:tcW w:w="2268"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873D1">
        <w:tc>
          <w:tcPr>
            <w:tcW w:w="2268"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0441" w:name="_Toc99123383"/>
      <w:bookmarkStart w:id="10442" w:name="_Toc99662187"/>
      <w:bookmarkStart w:id="10443" w:name="_Toc105152253"/>
      <w:bookmarkStart w:id="10444" w:name="_Toc105174059"/>
      <w:bookmarkStart w:id="10445" w:name="_Toc106109057"/>
      <w:bookmarkStart w:id="10446" w:name="_Toc106122962"/>
      <w:bookmarkStart w:id="10447" w:name="_Toc107409515"/>
      <w:bookmarkStart w:id="10448" w:name="_Toc11275670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0441"/>
      <w:bookmarkEnd w:id="10442"/>
      <w:bookmarkEnd w:id="10443"/>
      <w:bookmarkEnd w:id="10444"/>
      <w:bookmarkEnd w:id="10445"/>
      <w:bookmarkEnd w:id="10446"/>
      <w:bookmarkEnd w:id="10447"/>
      <w:bookmarkEnd w:id="10448"/>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3E60132" w14:textId="77777777" w:rsidTr="009873D1">
        <w:trPr>
          <w:tblHeader/>
        </w:trPr>
        <w:tc>
          <w:tcPr>
            <w:tcW w:w="2268"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873D1">
        <w:tc>
          <w:tcPr>
            <w:tcW w:w="2268"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873D1">
        <w:tc>
          <w:tcPr>
            <w:tcW w:w="2268"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873D1">
        <w:tc>
          <w:tcPr>
            <w:tcW w:w="2268"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9B39B5">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0449" w:name="_Toc99123384"/>
      <w:bookmarkStart w:id="10450" w:name="_Toc99662188"/>
      <w:bookmarkStart w:id="10451" w:name="_Toc105152254"/>
      <w:bookmarkStart w:id="10452" w:name="_Toc105174060"/>
      <w:bookmarkStart w:id="10453" w:name="_Toc106109058"/>
      <w:bookmarkStart w:id="10454" w:name="_Toc106122963"/>
      <w:bookmarkStart w:id="10455" w:name="_Toc107409516"/>
      <w:bookmarkStart w:id="10456" w:name="_Toc112756705"/>
      <w:r w:rsidRPr="00A2589C">
        <w:t>9.2.</w:t>
      </w:r>
      <w:r w:rsidR="008220E7">
        <w:t>16</w:t>
      </w:r>
      <w:r w:rsidRPr="00A2589C">
        <w:t>.8</w:t>
      </w:r>
      <w:r w:rsidRPr="00A2589C">
        <w:tab/>
        <w:t>BROADCAST SESSION REL</w:t>
      </w:r>
      <w:r w:rsidR="004469DD">
        <w:t>E</w:t>
      </w:r>
      <w:r w:rsidRPr="00A2589C">
        <w:t>ASE RESPONSE</w:t>
      </w:r>
      <w:bookmarkEnd w:id="10449"/>
      <w:bookmarkEnd w:id="10450"/>
      <w:bookmarkEnd w:id="10451"/>
      <w:bookmarkEnd w:id="10452"/>
      <w:bookmarkEnd w:id="10453"/>
      <w:bookmarkEnd w:id="10454"/>
      <w:bookmarkEnd w:id="10455"/>
      <w:bookmarkEnd w:id="10456"/>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26CD5EC" w14:textId="77777777" w:rsidTr="009873D1">
        <w:trPr>
          <w:tblHeader/>
        </w:trPr>
        <w:tc>
          <w:tcPr>
            <w:tcW w:w="2268"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873D1">
        <w:tc>
          <w:tcPr>
            <w:tcW w:w="2268"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873D1">
        <w:tc>
          <w:tcPr>
            <w:tcW w:w="2268"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873D1">
        <w:tc>
          <w:tcPr>
            <w:tcW w:w="2268"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4B5B99">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873D1">
        <w:tc>
          <w:tcPr>
            <w:tcW w:w="2268"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9B39B5">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0457" w:name="_Toc105152255"/>
      <w:bookmarkStart w:id="10458" w:name="_Toc105174061"/>
      <w:bookmarkStart w:id="10459" w:name="_Toc106109059"/>
      <w:bookmarkStart w:id="10460" w:name="_Toc106122964"/>
      <w:bookmarkStart w:id="10461" w:name="_Toc107409517"/>
      <w:bookmarkStart w:id="10462" w:name="_Toc112756706"/>
      <w:bookmarkStart w:id="10463" w:name="_Toc99662189"/>
      <w:bookmarkStart w:id="10464"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0457"/>
      <w:bookmarkEnd w:id="10458"/>
      <w:bookmarkEnd w:id="10459"/>
      <w:bookmarkEnd w:id="10460"/>
      <w:bookmarkEnd w:id="10461"/>
      <w:bookmarkEnd w:id="10462"/>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34BF" w:rsidRPr="00333210" w14:paraId="6FB0CC08" w14:textId="77777777" w:rsidTr="003362AB">
        <w:trPr>
          <w:tblHeader/>
        </w:trPr>
        <w:tc>
          <w:tcPr>
            <w:tcW w:w="2268"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3362AB">
        <w:tc>
          <w:tcPr>
            <w:tcW w:w="2268"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3362AB">
            <w:pPr>
              <w:pStyle w:val="TAL"/>
              <w:rPr>
                <w:noProof/>
                <w:kern w:val="2"/>
                <w:szCs w:val="22"/>
                <w:lang w:eastAsia="zh-CN"/>
              </w:rPr>
            </w:pPr>
            <w:r w:rsidRPr="00333210">
              <w:rPr>
                <w:rFonts w:hint="eastAsia"/>
                <w:noProof/>
                <w:kern w:val="2"/>
                <w:szCs w:val="22"/>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3362AB">
        <w:tc>
          <w:tcPr>
            <w:tcW w:w="2268"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3362AB">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3362AB">
        <w:tc>
          <w:tcPr>
            <w:tcW w:w="2268"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3362AB">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0465" w:name="_Toc105152256"/>
      <w:bookmarkStart w:id="10466" w:name="_Toc105174062"/>
      <w:bookmarkStart w:id="10467" w:name="_Toc106109060"/>
      <w:bookmarkStart w:id="10468" w:name="_Toc106122965"/>
      <w:bookmarkStart w:id="10469" w:name="_Toc107409518"/>
      <w:bookmarkStart w:id="10470" w:name="_Toc112756707"/>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0463"/>
      <w:bookmarkEnd w:id="10465"/>
      <w:bookmarkEnd w:id="10466"/>
      <w:bookmarkEnd w:id="10467"/>
      <w:bookmarkEnd w:id="10468"/>
      <w:bookmarkEnd w:id="10469"/>
      <w:bookmarkEnd w:id="10470"/>
    </w:p>
    <w:p w14:paraId="31F6B256" w14:textId="77777777" w:rsidR="006E432B" w:rsidRPr="001F5312" w:rsidRDefault="006E432B" w:rsidP="006E432B">
      <w:pPr>
        <w:pStyle w:val="Heading4"/>
        <w:rPr>
          <w:lang w:eastAsia="zh-CN"/>
        </w:rPr>
      </w:pPr>
      <w:bookmarkStart w:id="10471" w:name="_Toc99662190"/>
      <w:bookmarkStart w:id="10472" w:name="_Toc105152257"/>
      <w:bookmarkStart w:id="10473" w:name="_Toc105174063"/>
      <w:bookmarkStart w:id="10474" w:name="_Toc106109061"/>
      <w:bookmarkStart w:id="10475" w:name="_Toc106122966"/>
      <w:bookmarkStart w:id="10476" w:name="_Toc107409519"/>
      <w:bookmarkStart w:id="10477" w:name="_Toc112756708"/>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0464"/>
      <w:bookmarkEnd w:id="10471"/>
      <w:bookmarkEnd w:id="10472"/>
      <w:bookmarkEnd w:id="10473"/>
      <w:bookmarkEnd w:id="10474"/>
      <w:bookmarkEnd w:id="10475"/>
      <w:bookmarkEnd w:id="10476"/>
      <w:bookmarkEnd w:id="10477"/>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588A67F" w14:textId="77777777" w:rsidTr="009873D1">
        <w:tc>
          <w:tcPr>
            <w:tcW w:w="2268"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873D1">
        <w:tc>
          <w:tcPr>
            <w:tcW w:w="2268" w:type="dxa"/>
          </w:tcPr>
          <w:p w14:paraId="06681D79"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633F5B6F"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0A39F2C" w14:textId="77777777" w:rsidR="006E432B" w:rsidRPr="001F5312" w:rsidRDefault="006E432B" w:rsidP="009B39B5">
            <w:pPr>
              <w:pStyle w:val="TAL"/>
              <w:rPr>
                <w:rFonts w:cs="Arial"/>
                <w:lang w:eastAsia="ja-JP"/>
              </w:rPr>
            </w:pPr>
          </w:p>
        </w:tc>
        <w:tc>
          <w:tcPr>
            <w:tcW w:w="1587" w:type="dxa"/>
          </w:tcPr>
          <w:p w14:paraId="701E196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4DC143A8" w14:textId="77777777" w:rsidR="006E432B" w:rsidRPr="001F5312" w:rsidRDefault="006E432B" w:rsidP="009B39B5">
            <w:pPr>
              <w:pStyle w:val="TAL"/>
              <w:rPr>
                <w:rFonts w:cs="Arial"/>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873D1">
        <w:tc>
          <w:tcPr>
            <w:tcW w:w="2268" w:type="dxa"/>
          </w:tcPr>
          <w:p w14:paraId="50542896"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47A5E852"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42CE65DC" w14:textId="77777777" w:rsidR="006E432B" w:rsidRPr="001F5312" w:rsidRDefault="006E432B" w:rsidP="009B39B5">
            <w:pPr>
              <w:pStyle w:val="TAL"/>
              <w:rPr>
                <w:rFonts w:cs="Arial"/>
                <w:lang w:eastAsia="ja-JP"/>
              </w:rPr>
            </w:pPr>
          </w:p>
        </w:tc>
        <w:tc>
          <w:tcPr>
            <w:tcW w:w="1587" w:type="dxa"/>
          </w:tcPr>
          <w:p w14:paraId="03267B1F"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764E11B3" w14:textId="77777777" w:rsidR="006E432B" w:rsidRPr="001F5312" w:rsidRDefault="006E432B" w:rsidP="009B39B5">
            <w:pPr>
              <w:pStyle w:val="TAL"/>
              <w:rPr>
                <w:rFonts w:cs="Arial"/>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873D1">
        <w:tc>
          <w:tcPr>
            <w:tcW w:w="2268" w:type="dxa"/>
          </w:tcPr>
          <w:p w14:paraId="59468B82" w14:textId="77777777" w:rsidR="006E432B" w:rsidRPr="006E432B" w:rsidRDefault="006E432B" w:rsidP="009B39B5">
            <w:pPr>
              <w:pStyle w:val="TAL"/>
              <w:rPr>
                <w:rFonts w:eastAsia="Malgun Gothic" w:cs="Arial"/>
                <w:lang w:eastAsia="zh-CN"/>
              </w:rPr>
            </w:pPr>
            <w:r w:rsidRPr="006E432B">
              <w:rPr>
                <w:rFonts w:eastAsia="Malgun Gothic" w:cs="Arial"/>
                <w:lang w:eastAsia="zh-CN"/>
              </w:rPr>
              <w:t>MBS Area Session ID</w:t>
            </w:r>
          </w:p>
        </w:tc>
        <w:tc>
          <w:tcPr>
            <w:tcW w:w="1020" w:type="dxa"/>
          </w:tcPr>
          <w:p w14:paraId="0262DBC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Pr>
          <w:p w14:paraId="25967487" w14:textId="77777777" w:rsidR="006E432B" w:rsidRPr="001F5312" w:rsidRDefault="006E432B" w:rsidP="009B39B5">
            <w:pPr>
              <w:pStyle w:val="TAL"/>
              <w:rPr>
                <w:rFonts w:cs="Arial"/>
                <w:lang w:eastAsia="ja-JP"/>
              </w:rPr>
            </w:pPr>
          </w:p>
        </w:tc>
        <w:tc>
          <w:tcPr>
            <w:tcW w:w="1587" w:type="dxa"/>
          </w:tcPr>
          <w:p w14:paraId="180135F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018003D3" w14:textId="77777777" w:rsidR="006E432B" w:rsidRPr="001F5312" w:rsidRDefault="006E432B" w:rsidP="009B39B5">
            <w:pPr>
              <w:pStyle w:val="TAL"/>
              <w:rPr>
                <w:rFonts w:cs="Arial"/>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873D1">
        <w:tc>
          <w:tcPr>
            <w:tcW w:w="2268" w:type="dxa"/>
          </w:tcPr>
          <w:p w14:paraId="74E6E76B" w14:textId="77777777" w:rsidR="006E432B" w:rsidRPr="001F5312" w:rsidRDefault="006E432B" w:rsidP="009B39B5">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5948FA97" w14:textId="77777777" w:rsidR="006E432B" w:rsidRPr="006E432B" w:rsidRDefault="006E432B" w:rsidP="009B39B5">
            <w:pPr>
              <w:pStyle w:val="TAL"/>
              <w:rPr>
                <w:rFonts w:eastAsia="Malgun Gothic" w:cs="Arial"/>
                <w:lang w:eastAsia="zh-CN"/>
              </w:rPr>
            </w:pPr>
            <w:r w:rsidRPr="006E432B">
              <w:rPr>
                <w:rFonts w:eastAsia="Malgun Gothic" w:cs="Arial"/>
                <w:lang w:eastAsia="zh-CN"/>
              </w:rPr>
              <w:t>M</w:t>
            </w:r>
          </w:p>
        </w:tc>
        <w:tc>
          <w:tcPr>
            <w:tcW w:w="1077" w:type="dxa"/>
          </w:tcPr>
          <w:p w14:paraId="5FC26379" w14:textId="77777777" w:rsidR="006E432B" w:rsidRPr="001F5312" w:rsidRDefault="006E432B" w:rsidP="009B39B5">
            <w:pPr>
              <w:pStyle w:val="TAL"/>
              <w:rPr>
                <w:rFonts w:cs="Arial"/>
                <w:lang w:eastAsia="ja-JP"/>
              </w:rPr>
            </w:pPr>
          </w:p>
        </w:tc>
        <w:tc>
          <w:tcPr>
            <w:tcW w:w="1587" w:type="dxa"/>
          </w:tcPr>
          <w:p w14:paraId="3F6EF305"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1E6DED65" w14:textId="77777777" w:rsidR="006E432B" w:rsidRPr="001F5312" w:rsidRDefault="006E432B" w:rsidP="009B39B5">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0478" w:name="_Toc99123386"/>
      <w:bookmarkStart w:id="10479" w:name="_Toc99662191"/>
      <w:bookmarkStart w:id="10480" w:name="_Toc105152258"/>
      <w:bookmarkStart w:id="10481" w:name="_Toc105174064"/>
      <w:bookmarkStart w:id="10482" w:name="_Toc106109062"/>
      <w:bookmarkStart w:id="10483" w:name="_Toc106122967"/>
      <w:bookmarkStart w:id="10484" w:name="_Toc107409520"/>
      <w:bookmarkStart w:id="10485" w:name="_Toc112756709"/>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0478"/>
      <w:bookmarkEnd w:id="10479"/>
      <w:bookmarkEnd w:id="10480"/>
      <w:bookmarkEnd w:id="10481"/>
      <w:bookmarkEnd w:id="10482"/>
      <w:bookmarkEnd w:id="10483"/>
      <w:bookmarkEnd w:id="10484"/>
      <w:bookmarkEnd w:id="10485"/>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5B3128B" w14:textId="77777777" w:rsidTr="009873D1">
        <w:tc>
          <w:tcPr>
            <w:tcW w:w="2268"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873D1">
        <w:tc>
          <w:tcPr>
            <w:tcW w:w="2268"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873D1">
        <w:tc>
          <w:tcPr>
            <w:tcW w:w="2268"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873D1">
        <w:tc>
          <w:tcPr>
            <w:tcW w:w="2268"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873D1">
        <w:tc>
          <w:tcPr>
            <w:tcW w:w="2268"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873D1">
        <w:tc>
          <w:tcPr>
            <w:tcW w:w="2268"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0486" w:name="_Toc99123387"/>
      <w:bookmarkStart w:id="10487" w:name="_Toc99662192"/>
      <w:bookmarkStart w:id="10488" w:name="_Toc105152259"/>
      <w:bookmarkStart w:id="10489" w:name="_Toc105174065"/>
      <w:bookmarkStart w:id="10490" w:name="_Toc106109063"/>
      <w:bookmarkStart w:id="10491" w:name="_Toc106122968"/>
      <w:bookmarkStart w:id="10492" w:name="_Toc107409521"/>
      <w:bookmarkStart w:id="10493" w:name="_Toc112756710"/>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0486"/>
      <w:bookmarkEnd w:id="10487"/>
      <w:bookmarkEnd w:id="10488"/>
      <w:bookmarkEnd w:id="10489"/>
      <w:bookmarkEnd w:id="10490"/>
      <w:bookmarkEnd w:id="10491"/>
      <w:bookmarkEnd w:id="10492"/>
      <w:bookmarkEnd w:id="10493"/>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A8CBDF0" w14:textId="77777777" w:rsidTr="009873D1">
        <w:tc>
          <w:tcPr>
            <w:tcW w:w="2268"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873D1">
        <w:tc>
          <w:tcPr>
            <w:tcW w:w="2268"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873D1">
        <w:tc>
          <w:tcPr>
            <w:tcW w:w="2268"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873D1">
        <w:tc>
          <w:tcPr>
            <w:tcW w:w="2268"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873D1">
        <w:tc>
          <w:tcPr>
            <w:tcW w:w="2268"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1F5312" w:rsidRDefault="006E432B" w:rsidP="009B39B5">
            <w:pPr>
              <w:pStyle w:val="TAC"/>
              <w:rPr>
                <w:lang w:eastAsia="ja-JP"/>
              </w:rPr>
            </w:pPr>
            <w:r w:rsidRPr="001F5312">
              <w:rPr>
                <w:noProof/>
                <w:kern w:val="2"/>
                <w:szCs w:val="22"/>
              </w:rPr>
              <w:t>ignore</w:t>
            </w:r>
          </w:p>
        </w:tc>
      </w:tr>
      <w:tr w:rsidR="006E432B" w:rsidRPr="001F5312" w14:paraId="13215208" w14:textId="77777777" w:rsidTr="009873D1">
        <w:tc>
          <w:tcPr>
            <w:tcW w:w="2268"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873D1">
        <w:tc>
          <w:tcPr>
            <w:tcW w:w="2268"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0494" w:name="_Toc99123388"/>
      <w:bookmarkStart w:id="10495" w:name="_Toc99662193"/>
      <w:bookmarkStart w:id="10496" w:name="_Toc105152260"/>
      <w:bookmarkStart w:id="10497" w:name="_Toc105174066"/>
      <w:bookmarkStart w:id="10498" w:name="_Toc106109064"/>
      <w:bookmarkStart w:id="10499" w:name="_Toc106122969"/>
      <w:bookmarkStart w:id="10500" w:name="_Toc107409522"/>
      <w:bookmarkStart w:id="10501" w:name="_Toc11275671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0494"/>
      <w:bookmarkEnd w:id="10495"/>
      <w:bookmarkEnd w:id="10496"/>
      <w:bookmarkEnd w:id="10497"/>
      <w:bookmarkEnd w:id="10498"/>
      <w:bookmarkEnd w:id="10499"/>
      <w:bookmarkEnd w:id="10500"/>
      <w:bookmarkEnd w:id="10501"/>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6569FE50" w14:textId="77777777" w:rsidTr="009873D1">
        <w:tc>
          <w:tcPr>
            <w:tcW w:w="2268"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873D1">
        <w:tc>
          <w:tcPr>
            <w:tcW w:w="2268"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873D1">
        <w:tc>
          <w:tcPr>
            <w:tcW w:w="2268"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873D1">
        <w:tc>
          <w:tcPr>
            <w:tcW w:w="2268"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873D1">
        <w:tc>
          <w:tcPr>
            <w:tcW w:w="2268"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873D1">
        <w:tc>
          <w:tcPr>
            <w:tcW w:w="2268"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0502" w:name="_Toc99123389"/>
      <w:bookmarkStart w:id="10503" w:name="_Toc99662194"/>
      <w:bookmarkStart w:id="10504" w:name="_Toc105152261"/>
      <w:bookmarkStart w:id="10505" w:name="_Toc105174067"/>
      <w:bookmarkStart w:id="10506" w:name="_Toc106109065"/>
      <w:bookmarkStart w:id="10507" w:name="_Toc106122970"/>
      <w:bookmarkStart w:id="10508" w:name="_Toc107409523"/>
      <w:bookmarkStart w:id="10509" w:name="_Toc112756712"/>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0502"/>
      <w:bookmarkEnd w:id="10503"/>
      <w:bookmarkEnd w:id="10504"/>
      <w:bookmarkEnd w:id="10505"/>
      <w:bookmarkEnd w:id="10506"/>
      <w:bookmarkEnd w:id="10507"/>
      <w:bookmarkEnd w:id="10508"/>
      <w:bookmarkEnd w:id="10509"/>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6E432B" w:rsidRPr="001F5312" w14:paraId="50B7D432" w14:textId="77777777" w:rsidTr="009873D1">
        <w:tc>
          <w:tcPr>
            <w:tcW w:w="2160"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8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28"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873D1">
        <w:tc>
          <w:tcPr>
            <w:tcW w:w="2160"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8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28"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873D1">
        <w:tc>
          <w:tcPr>
            <w:tcW w:w="2160"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8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28"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873D1">
        <w:tc>
          <w:tcPr>
            <w:tcW w:w="2160"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8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28"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873D1">
        <w:tc>
          <w:tcPr>
            <w:tcW w:w="2160"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8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28"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0510" w:name="_Toc99123390"/>
      <w:bookmarkStart w:id="10511" w:name="_Toc99662195"/>
      <w:bookmarkStart w:id="10512" w:name="_Toc105152262"/>
      <w:bookmarkStart w:id="10513" w:name="_Toc105174068"/>
      <w:bookmarkStart w:id="10514" w:name="_Toc106109066"/>
      <w:bookmarkStart w:id="10515" w:name="_Toc106122971"/>
      <w:bookmarkStart w:id="10516" w:name="_Toc107409524"/>
      <w:bookmarkStart w:id="10517" w:name="_Toc112756713"/>
      <w:r w:rsidRPr="001F5312">
        <w:t>9.2.</w:t>
      </w:r>
      <w:r w:rsidR="008220E7">
        <w:t>1</w:t>
      </w:r>
      <w:r w:rsidR="00D40287">
        <w:t>7</w:t>
      </w:r>
      <w:r w:rsidRPr="001F5312">
        <w:t>.</w:t>
      </w:r>
      <w:r w:rsidR="00D40287">
        <w:t>6</w:t>
      </w:r>
      <w:r w:rsidRPr="001F5312">
        <w:tab/>
      </w:r>
      <w:r w:rsidRPr="001F5312">
        <w:rPr>
          <w:lang w:eastAsia="ja-JP"/>
        </w:rPr>
        <w:t>MULTICAST SESSION ACTIVATION REQUEST</w:t>
      </w:r>
      <w:bookmarkEnd w:id="10510"/>
      <w:bookmarkEnd w:id="10511"/>
      <w:bookmarkEnd w:id="10512"/>
      <w:bookmarkEnd w:id="10513"/>
      <w:bookmarkEnd w:id="10514"/>
      <w:bookmarkEnd w:id="10515"/>
      <w:bookmarkEnd w:id="10516"/>
      <w:bookmarkEnd w:id="1051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853318D" w14:textId="77777777" w:rsidTr="009873D1">
        <w:tc>
          <w:tcPr>
            <w:tcW w:w="2268"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873D1">
        <w:tc>
          <w:tcPr>
            <w:tcW w:w="2268"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873D1">
        <w:tc>
          <w:tcPr>
            <w:tcW w:w="2268"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873D1">
        <w:tc>
          <w:tcPr>
            <w:tcW w:w="2268"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1F5312" w:rsidRDefault="006E432B" w:rsidP="009B39B5">
            <w:pPr>
              <w:pStyle w:val="TAC"/>
              <w:rPr>
                <w:lang w:eastAsia="ja-JP"/>
              </w:rPr>
            </w:pPr>
            <w:r w:rsidRPr="001F5312">
              <w:rPr>
                <w:noProof/>
                <w:kern w:val="2"/>
                <w:szCs w:val="22"/>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0518" w:name="_Toc99123391"/>
      <w:bookmarkStart w:id="10519" w:name="_Toc99662196"/>
      <w:bookmarkStart w:id="10520" w:name="_Toc105152263"/>
      <w:bookmarkStart w:id="10521" w:name="_Toc105174069"/>
      <w:bookmarkStart w:id="10522" w:name="_Toc106109067"/>
      <w:bookmarkStart w:id="10523" w:name="_Toc106122972"/>
      <w:bookmarkStart w:id="10524" w:name="_Toc107409525"/>
      <w:bookmarkStart w:id="10525" w:name="_Toc112756714"/>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0518"/>
      <w:bookmarkEnd w:id="10519"/>
      <w:bookmarkEnd w:id="10520"/>
      <w:bookmarkEnd w:id="10521"/>
      <w:bookmarkEnd w:id="10522"/>
      <w:bookmarkEnd w:id="10523"/>
      <w:bookmarkEnd w:id="10524"/>
      <w:bookmarkEnd w:id="10525"/>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7337A09" w14:textId="77777777" w:rsidTr="009873D1">
        <w:tc>
          <w:tcPr>
            <w:tcW w:w="2268"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873D1">
        <w:tc>
          <w:tcPr>
            <w:tcW w:w="2268"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873D1">
        <w:tc>
          <w:tcPr>
            <w:tcW w:w="2268"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873D1">
        <w:tc>
          <w:tcPr>
            <w:tcW w:w="2268"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0526" w:name="_Toc99123392"/>
      <w:bookmarkStart w:id="10527" w:name="_Toc99662197"/>
      <w:bookmarkStart w:id="10528" w:name="_Toc105152264"/>
      <w:bookmarkStart w:id="10529" w:name="_Toc105174070"/>
      <w:bookmarkStart w:id="10530" w:name="_Toc106109068"/>
      <w:bookmarkStart w:id="10531" w:name="_Toc106122973"/>
      <w:bookmarkStart w:id="10532" w:name="_Toc107409526"/>
      <w:bookmarkStart w:id="10533" w:name="_Toc112756715"/>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0526"/>
      <w:bookmarkEnd w:id="10527"/>
      <w:bookmarkEnd w:id="10528"/>
      <w:bookmarkEnd w:id="10529"/>
      <w:bookmarkEnd w:id="10530"/>
      <w:bookmarkEnd w:id="10531"/>
      <w:bookmarkEnd w:id="10532"/>
      <w:bookmarkEnd w:id="10533"/>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5722BE2" w14:textId="77777777" w:rsidTr="009873D1">
        <w:tc>
          <w:tcPr>
            <w:tcW w:w="2268"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873D1">
        <w:tc>
          <w:tcPr>
            <w:tcW w:w="2268"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873D1">
        <w:tc>
          <w:tcPr>
            <w:tcW w:w="2268"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873D1">
        <w:tc>
          <w:tcPr>
            <w:tcW w:w="2268"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873D1">
        <w:tc>
          <w:tcPr>
            <w:tcW w:w="2268"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0534" w:name="_Toc99123393"/>
      <w:bookmarkStart w:id="10535" w:name="_Toc99662198"/>
      <w:bookmarkStart w:id="10536" w:name="_Toc105152265"/>
      <w:bookmarkStart w:id="10537" w:name="_Toc105174071"/>
      <w:bookmarkStart w:id="10538" w:name="_Toc106109069"/>
      <w:bookmarkStart w:id="10539" w:name="_Toc106122974"/>
      <w:bookmarkStart w:id="10540" w:name="_Toc107409527"/>
      <w:bookmarkStart w:id="10541" w:name="_Toc112756716"/>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0534"/>
      <w:bookmarkEnd w:id="10535"/>
      <w:bookmarkEnd w:id="10536"/>
      <w:bookmarkEnd w:id="10537"/>
      <w:bookmarkEnd w:id="10538"/>
      <w:bookmarkEnd w:id="10539"/>
      <w:bookmarkEnd w:id="10540"/>
      <w:bookmarkEnd w:id="10541"/>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771A0F4" w14:textId="77777777" w:rsidTr="009873D1">
        <w:tc>
          <w:tcPr>
            <w:tcW w:w="2268"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873D1">
        <w:tc>
          <w:tcPr>
            <w:tcW w:w="2268"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873D1">
        <w:tc>
          <w:tcPr>
            <w:tcW w:w="2268"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873D1">
        <w:tc>
          <w:tcPr>
            <w:tcW w:w="2268"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B39B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B39B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1F5312" w:rsidRDefault="006E432B" w:rsidP="009B39B5">
            <w:pPr>
              <w:pStyle w:val="TAC"/>
              <w:rPr>
                <w:lang w:eastAsia="ja-JP"/>
              </w:rPr>
            </w:pPr>
            <w:r w:rsidRPr="001F5312">
              <w:rPr>
                <w:noProof/>
                <w:kern w:val="2"/>
                <w:szCs w:val="22"/>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0542" w:name="_Toc99123394"/>
      <w:bookmarkStart w:id="10543" w:name="_Toc99662199"/>
      <w:bookmarkStart w:id="10544" w:name="_Toc105152266"/>
      <w:bookmarkStart w:id="10545" w:name="_Toc105174072"/>
      <w:bookmarkStart w:id="10546" w:name="_Toc106109070"/>
      <w:bookmarkStart w:id="10547" w:name="_Toc106122975"/>
      <w:bookmarkStart w:id="10548" w:name="_Toc107409528"/>
      <w:bookmarkStart w:id="10549" w:name="_Toc112756717"/>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0542"/>
      <w:bookmarkEnd w:id="10543"/>
      <w:bookmarkEnd w:id="10544"/>
      <w:bookmarkEnd w:id="10545"/>
      <w:bookmarkEnd w:id="10546"/>
      <w:bookmarkEnd w:id="10547"/>
      <w:bookmarkEnd w:id="10548"/>
      <w:bookmarkEnd w:id="10549"/>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79807A4" w14:textId="77777777" w:rsidTr="009873D1">
        <w:tc>
          <w:tcPr>
            <w:tcW w:w="2268"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873D1">
        <w:tc>
          <w:tcPr>
            <w:tcW w:w="2268"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873D1">
        <w:tc>
          <w:tcPr>
            <w:tcW w:w="2268"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873D1">
        <w:tc>
          <w:tcPr>
            <w:tcW w:w="2268"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0550" w:name="_Toc99123395"/>
      <w:bookmarkStart w:id="10551" w:name="_Toc99662200"/>
      <w:bookmarkStart w:id="10552" w:name="_Toc105152267"/>
      <w:bookmarkStart w:id="10553" w:name="_Toc105174073"/>
      <w:bookmarkStart w:id="10554" w:name="_Toc106109071"/>
      <w:bookmarkStart w:id="10555" w:name="_Toc106122976"/>
      <w:bookmarkStart w:id="10556" w:name="_Toc107409529"/>
      <w:bookmarkStart w:id="10557" w:name="_Toc112756718"/>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0550"/>
      <w:bookmarkEnd w:id="10551"/>
      <w:bookmarkEnd w:id="10552"/>
      <w:bookmarkEnd w:id="10553"/>
      <w:bookmarkEnd w:id="10554"/>
      <w:bookmarkEnd w:id="10555"/>
      <w:bookmarkEnd w:id="10556"/>
      <w:bookmarkEnd w:id="10557"/>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93F4147" w14:textId="77777777" w:rsidTr="009873D1">
        <w:tc>
          <w:tcPr>
            <w:tcW w:w="2268"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873D1">
        <w:tc>
          <w:tcPr>
            <w:tcW w:w="2268"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873D1">
        <w:tc>
          <w:tcPr>
            <w:tcW w:w="2268"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B39B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B39B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9B39B5">
            <w:pPr>
              <w:pStyle w:val="TAL"/>
              <w:rPr>
                <w:rFonts w:eastAsia="Malgun Gothic"/>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1F5312" w:rsidRDefault="006E432B" w:rsidP="009B39B5">
            <w:pPr>
              <w:pStyle w:val="TAC"/>
              <w:rPr>
                <w:lang w:eastAsia="ja-JP"/>
              </w:rPr>
            </w:pPr>
            <w:r w:rsidRPr="001F5312">
              <w:rPr>
                <w:noProof/>
                <w:kern w:val="2"/>
                <w:szCs w:val="22"/>
              </w:rPr>
              <w:t>reject</w:t>
            </w:r>
          </w:p>
        </w:tc>
      </w:tr>
      <w:tr w:rsidR="008220E7" w:rsidRPr="001F5312" w14:paraId="14BA752F" w14:textId="77777777" w:rsidTr="009873D1">
        <w:tc>
          <w:tcPr>
            <w:tcW w:w="2268"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1F5312" w:rsidRDefault="006E432B" w:rsidP="009B39B5">
            <w:pPr>
              <w:pStyle w:val="TAC"/>
              <w:rPr>
                <w:lang w:eastAsia="ja-JP"/>
              </w:rPr>
            </w:pPr>
            <w:r w:rsidRPr="001F5312">
              <w:rPr>
                <w:noProof/>
                <w:kern w:val="2"/>
                <w:szCs w:val="22"/>
              </w:rPr>
              <w:t>reject</w:t>
            </w:r>
          </w:p>
        </w:tc>
      </w:tr>
      <w:tr w:rsidR="008220E7" w:rsidRPr="001F5312" w14:paraId="06C3B972" w14:textId="77777777" w:rsidTr="009873D1">
        <w:tc>
          <w:tcPr>
            <w:tcW w:w="2268"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B39B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B39B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1F5312" w:rsidRDefault="006E432B" w:rsidP="009B39B5">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1F5312" w:rsidRDefault="006E432B" w:rsidP="009B39B5">
            <w:pPr>
              <w:pStyle w:val="TAC"/>
              <w:rPr>
                <w:noProof/>
                <w:kern w:val="2"/>
                <w:szCs w:val="22"/>
              </w:rPr>
            </w:pPr>
            <w:r w:rsidRPr="001F5312">
              <w:rPr>
                <w:noProof/>
                <w:kern w:val="2"/>
                <w:szCs w:val="22"/>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0558" w:name="_Toc99123396"/>
      <w:bookmarkStart w:id="10559" w:name="_Toc99662201"/>
      <w:bookmarkStart w:id="10560" w:name="_Toc105152268"/>
      <w:bookmarkStart w:id="10561" w:name="_Toc105174074"/>
      <w:bookmarkStart w:id="10562" w:name="_Toc106109072"/>
      <w:bookmarkStart w:id="10563" w:name="_Toc106122977"/>
      <w:bookmarkStart w:id="10564" w:name="_Toc107409530"/>
      <w:bookmarkStart w:id="10565" w:name="_Toc112756719"/>
      <w:r w:rsidRPr="001F5312">
        <w:t>9.2.</w:t>
      </w:r>
      <w:r w:rsidR="008220E7">
        <w:t>1</w:t>
      </w:r>
      <w:r w:rsidR="00D40287">
        <w:t>7</w:t>
      </w:r>
      <w:r w:rsidRPr="001F5312">
        <w:t>.</w:t>
      </w:r>
      <w:r w:rsidR="00D40287">
        <w:t>12</w:t>
      </w:r>
      <w:r w:rsidRPr="001F5312">
        <w:tab/>
      </w:r>
      <w:r w:rsidRPr="001F5312">
        <w:rPr>
          <w:lang w:eastAsia="ja-JP"/>
        </w:rPr>
        <w:t>MULTICAST SESSION UPDATE RESPONSE</w:t>
      </w:r>
      <w:bookmarkEnd w:id="10558"/>
      <w:bookmarkEnd w:id="10559"/>
      <w:bookmarkEnd w:id="10560"/>
      <w:bookmarkEnd w:id="10561"/>
      <w:bookmarkEnd w:id="10562"/>
      <w:bookmarkEnd w:id="10563"/>
      <w:bookmarkEnd w:id="10564"/>
      <w:bookmarkEnd w:id="10565"/>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044647A" w14:textId="77777777" w:rsidTr="009873D1">
        <w:tc>
          <w:tcPr>
            <w:tcW w:w="2268"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873D1">
        <w:tc>
          <w:tcPr>
            <w:tcW w:w="2268"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873D1">
        <w:tc>
          <w:tcPr>
            <w:tcW w:w="2268"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873D1">
        <w:tc>
          <w:tcPr>
            <w:tcW w:w="2268"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1F5312" w:rsidRDefault="006E432B" w:rsidP="009B39B5">
            <w:pPr>
              <w:pStyle w:val="TAC"/>
              <w:rPr>
                <w:lang w:eastAsia="ja-JP"/>
              </w:rPr>
            </w:pPr>
            <w:r w:rsidRPr="001F5312">
              <w:rPr>
                <w:noProof/>
                <w:kern w:val="2"/>
                <w:szCs w:val="22"/>
              </w:rPr>
              <w:t>reject</w:t>
            </w:r>
          </w:p>
        </w:tc>
      </w:tr>
      <w:tr w:rsidR="008220E7" w:rsidRPr="001F5312" w14:paraId="3E8ECC9E" w14:textId="77777777" w:rsidTr="009873D1">
        <w:tc>
          <w:tcPr>
            <w:tcW w:w="2268"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0566" w:name="_Toc99123397"/>
      <w:bookmarkStart w:id="10567" w:name="_Toc99662202"/>
      <w:bookmarkStart w:id="10568" w:name="_Toc105152269"/>
      <w:bookmarkStart w:id="10569" w:name="_Toc105174075"/>
      <w:bookmarkStart w:id="10570" w:name="_Toc106109073"/>
      <w:bookmarkStart w:id="10571" w:name="_Toc106122978"/>
      <w:bookmarkStart w:id="10572" w:name="_Toc107409531"/>
      <w:bookmarkStart w:id="10573" w:name="_Toc112756720"/>
      <w:r w:rsidRPr="001F5312">
        <w:t>9.2.</w:t>
      </w:r>
      <w:r w:rsidR="008220E7">
        <w:t>1</w:t>
      </w:r>
      <w:r w:rsidR="00D40287">
        <w:t>7</w:t>
      </w:r>
      <w:r w:rsidRPr="001F5312">
        <w:t>.</w:t>
      </w:r>
      <w:r w:rsidR="00D40287">
        <w:t>13</w:t>
      </w:r>
      <w:r w:rsidRPr="001F5312">
        <w:tab/>
      </w:r>
      <w:r w:rsidRPr="001F5312">
        <w:rPr>
          <w:lang w:eastAsia="ja-JP"/>
        </w:rPr>
        <w:t>MULTICAST SESSION UPDATE FAILURE</w:t>
      </w:r>
      <w:bookmarkEnd w:id="10566"/>
      <w:bookmarkEnd w:id="10567"/>
      <w:bookmarkEnd w:id="10568"/>
      <w:bookmarkEnd w:id="10569"/>
      <w:bookmarkEnd w:id="10570"/>
      <w:bookmarkEnd w:id="10571"/>
      <w:bookmarkEnd w:id="10572"/>
      <w:bookmarkEnd w:id="10573"/>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657AAD91" w14:textId="77777777" w:rsidTr="009873D1">
        <w:tc>
          <w:tcPr>
            <w:tcW w:w="2268"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873D1">
        <w:tc>
          <w:tcPr>
            <w:tcW w:w="2268"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873D1">
        <w:tc>
          <w:tcPr>
            <w:tcW w:w="2268"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873D1">
        <w:tc>
          <w:tcPr>
            <w:tcW w:w="2268"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1F5312" w:rsidRDefault="006E432B" w:rsidP="009B39B5">
            <w:pPr>
              <w:pStyle w:val="TAC"/>
              <w:rPr>
                <w:lang w:eastAsia="ja-JP"/>
              </w:rPr>
            </w:pPr>
            <w:r w:rsidRPr="001F5312">
              <w:rPr>
                <w:noProof/>
                <w:kern w:val="2"/>
                <w:szCs w:val="22"/>
              </w:rPr>
              <w:t>reject</w:t>
            </w:r>
          </w:p>
        </w:tc>
      </w:tr>
      <w:tr w:rsidR="008220E7" w:rsidRPr="001F5312" w14:paraId="153D3CFC" w14:textId="77777777" w:rsidTr="009873D1">
        <w:tc>
          <w:tcPr>
            <w:tcW w:w="2268"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B39B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B39B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B39B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B39B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873D1">
        <w:tc>
          <w:tcPr>
            <w:tcW w:w="2268"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0574" w:name="_Toc99123398"/>
      <w:bookmarkStart w:id="10575" w:name="_Toc99662203"/>
      <w:bookmarkStart w:id="10576" w:name="_Toc105152270"/>
      <w:bookmarkStart w:id="10577" w:name="_Toc105174076"/>
      <w:bookmarkStart w:id="10578" w:name="_Toc106109074"/>
      <w:bookmarkStart w:id="10579" w:name="_Toc106122979"/>
      <w:bookmarkStart w:id="10580" w:name="_Toc107409532"/>
      <w:bookmarkStart w:id="10581" w:name="_Toc112756721"/>
      <w:r w:rsidRPr="001D2E49">
        <w:t>9.3</w:t>
      </w:r>
      <w:r w:rsidRPr="001D2E49">
        <w:tab/>
        <w:t>Information Element Definitions</w:t>
      </w:r>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574"/>
      <w:bookmarkEnd w:id="10575"/>
      <w:bookmarkEnd w:id="10576"/>
      <w:bookmarkEnd w:id="10577"/>
      <w:bookmarkEnd w:id="10578"/>
      <w:bookmarkEnd w:id="10579"/>
      <w:bookmarkEnd w:id="10580"/>
      <w:bookmarkEnd w:id="10581"/>
    </w:p>
    <w:p w14:paraId="1E4F4611" w14:textId="77777777" w:rsidR="009B75C3" w:rsidRPr="001D2E49" w:rsidRDefault="009B75C3" w:rsidP="009B75C3">
      <w:pPr>
        <w:pStyle w:val="Heading3"/>
      </w:pPr>
      <w:bookmarkStart w:id="10582" w:name="_Toc20955164"/>
      <w:bookmarkStart w:id="10583" w:name="_Toc29503613"/>
      <w:bookmarkStart w:id="10584" w:name="_Toc29504197"/>
      <w:bookmarkStart w:id="10585" w:name="_Toc29504781"/>
      <w:bookmarkStart w:id="10586" w:name="_Toc36553227"/>
      <w:bookmarkStart w:id="10587" w:name="_Toc36554954"/>
      <w:bookmarkStart w:id="10588" w:name="_Toc45652265"/>
      <w:bookmarkStart w:id="10589" w:name="_Toc45658697"/>
      <w:bookmarkStart w:id="10590" w:name="_Toc45720517"/>
      <w:bookmarkStart w:id="10591" w:name="_Toc45798397"/>
      <w:bookmarkStart w:id="10592" w:name="_Toc45897786"/>
      <w:bookmarkStart w:id="10593" w:name="_Toc51745990"/>
      <w:bookmarkStart w:id="10594" w:name="_Toc64446254"/>
      <w:bookmarkStart w:id="10595" w:name="_Toc73982124"/>
      <w:bookmarkStart w:id="10596" w:name="_Toc88652213"/>
      <w:bookmarkStart w:id="10597" w:name="_Toc97891256"/>
      <w:bookmarkStart w:id="10598" w:name="_Toc99123399"/>
      <w:bookmarkStart w:id="10599" w:name="_Toc99662204"/>
      <w:bookmarkStart w:id="10600" w:name="_Toc105152271"/>
      <w:bookmarkStart w:id="10601" w:name="_Toc105174077"/>
      <w:bookmarkStart w:id="10602" w:name="_Toc106109075"/>
      <w:bookmarkStart w:id="10603" w:name="_Toc106122980"/>
      <w:bookmarkStart w:id="10604" w:name="_Toc107409533"/>
      <w:bookmarkStart w:id="10605" w:name="_Toc112756722"/>
      <w:r w:rsidRPr="001D2E49">
        <w:t>9.3.1</w:t>
      </w:r>
      <w:r w:rsidRPr="001D2E49">
        <w:tab/>
        <w:t>Radio Network Layer Related IEs</w:t>
      </w:r>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623FC0C2" w14:textId="77777777" w:rsidR="009B75C3" w:rsidRPr="001D2E49" w:rsidRDefault="009B75C3" w:rsidP="009B75C3">
      <w:pPr>
        <w:pStyle w:val="Heading4"/>
      </w:pPr>
      <w:bookmarkStart w:id="10606" w:name="_Toc20955165"/>
      <w:bookmarkStart w:id="10607" w:name="_Toc29503614"/>
      <w:bookmarkStart w:id="10608" w:name="_Toc29504198"/>
      <w:bookmarkStart w:id="10609" w:name="_Toc29504782"/>
      <w:bookmarkStart w:id="10610" w:name="_Toc36553228"/>
      <w:bookmarkStart w:id="10611" w:name="_Toc36554955"/>
      <w:bookmarkStart w:id="10612" w:name="_Toc45652266"/>
      <w:bookmarkStart w:id="10613" w:name="_Toc45658698"/>
      <w:bookmarkStart w:id="10614" w:name="_Toc45720518"/>
      <w:bookmarkStart w:id="10615" w:name="_Toc45798398"/>
      <w:bookmarkStart w:id="10616" w:name="_Toc45897787"/>
      <w:bookmarkStart w:id="10617" w:name="_Toc51745991"/>
      <w:bookmarkStart w:id="10618" w:name="_Toc64446255"/>
      <w:bookmarkStart w:id="10619" w:name="_Toc73982125"/>
      <w:bookmarkStart w:id="10620" w:name="_Toc88652214"/>
      <w:bookmarkStart w:id="10621" w:name="_Toc97891257"/>
      <w:bookmarkStart w:id="10622" w:name="_Toc99123400"/>
      <w:bookmarkStart w:id="10623" w:name="_Toc99662205"/>
      <w:bookmarkStart w:id="10624" w:name="_Toc105152272"/>
      <w:bookmarkStart w:id="10625" w:name="_Toc105174078"/>
      <w:bookmarkStart w:id="10626" w:name="_Toc106109076"/>
      <w:bookmarkStart w:id="10627" w:name="_Toc106122981"/>
      <w:bookmarkStart w:id="10628" w:name="_Toc107409534"/>
      <w:bookmarkStart w:id="10629" w:name="_Toc112756723"/>
      <w:r w:rsidRPr="001D2E49">
        <w:t>9.3.1.1</w:t>
      </w:r>
      <w:r w:rsidRPr="001D2E49">
        <w:tab/>
        <w:t>Message Type</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517A1">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517A1">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517A1">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0630" w:name="_Ref469456001"/>
      <w:bookmarkStart w:id="10631" w:name="_Toc20955166"/>
      <w:bookmarkStart w:id="10632" w:name="_Toc29503615"/>
      <w:bookmarkStart w:id="10633" w:name="_Toc29504199"/>
      <w:bookmarkStart w:id="10634" w:name="_Toc29504783"/>
      <w:bookmarkStart w:id="10635" w:name="_Toc36553229"/>
      <w:bookmarkStart w:id="10636" w:name="_Toc36554956"/>
      <w:bookmarkStart w:id="10637" w:name="_Toc45652267"/>
      <w:bookmarkStart w:id="10638" w:name="_Toc45658699"/>
      <w:bookmarkStart w:id="10639" w:name="_Toc45720519"/>
      <w:bookmarkStart w:id="10640" w:name="_Toc45798399"/>
      <w:bookmarkStart w:id="10641" w:name="_Toc45897788"/>
      <w:bookmarkStart w:id="10642" w:name="_Toc51745992"/>
      <w:bookmarkStart w:id="10643" w:name="_Toc64446256"/>
      <w:bookmarkStart w:id="10644" w:name="_Toc73982126"/>
      <w:bookmarkStart w:id="10645" w:name="_Toc88652215"/>
      <w:bookmarkStart w:id="10646" w:name="_Toc97891258"/>
      <w:bookmarkStart w:id="10647" w:name="_Toc99123401"/>
      <w:bookmarkStart w:id="10648" w:name="_Toc99662206"/>
      <w:bookmarkStart w:id="10649" w:name="_Toc105152273"/>
      <w:bookmarkStart w:id="10650" w:name="_Toc105174079"/>
      <w:bookmarkStart w:id="10651" w:name="_Toc106109077"/>
      <w:bookmarkStart w:id="10652" w:name="_Toc106122982"/>
      <w:bookmarkStart w:id="10653" w:name="_Toc107409535"/>
      <w:bookmarkStart w:id="10654" w:name="_Toc112756724"/>
      <w:r w:rsidRPr="001D2E49">
        <w:t>9.3.1.2</w:t>
      </w:r>
      <w:r w:rsidRPr="001D2E49">
        <w:tab/>
        <w:t>Cause</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517A1">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517A1">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6CBE5" w14:textId="77777777" w:rsidR="009B75C3" w:rsidRPr="001D2E49" w:rsidRDefault="009B75C3" w:rsidP="009517A1">
            <w:pPr>
              <w:pStyle w:val="TAL"/>
              <w:rPr>
                <w:i/>
                <w:lang w:eastAsia="ja-JP"/>
              </w:rPr>
            </w:pPr>
          </w:p>
        </w:tc>
        <w:tc>
          <w:tcPr>
            <w:tcW w:w="3096" w:type="dxa"/>
          </w:tcPr>
          <w:p w14:paraId="33E8F45F" w14:textId="77777777" w:rsidR="009B75C3" w:rsidRPr="001D2E49" w:rsidRDefault="009B75C3" w:rsidP="009517A1">
            <w:pPr>
              <w:pStyle w:val="TAL"/>
              <w:rPr>
                <w:lang w:eastAsia="ja-JP"/>
              </w:rPr>
            </w:pPr>
          </w:p>
        </w:tc>
        <w:tc>
          <w:tcPr>
            <w:tcW w:w="2160" w:type="dxa"/>
          </w:tcPr>
          <w:p w14:paraId="0AF3B4BC" w14:textId="77777777" w:rsidR="009B75C3" w:rsidRPr="001D2E49" w:rsidRDefault="009B75C3" w:rsidP="009517A1">
            <w:pPr>
              <w:pStyle w:val="TAL"/>
              <w:rPr>
                <w:lang w:eastAsia="ja-JP"/>
              </w:rPr>
            </w:pPr>
          </w:p>
        </w:tc>
      </w:tr>
      <w:tr w:rsidR="009B75C3" w:rsidRPr="001D2E49" w14:paraId="0FD8938F" w14:textId="77777777" w:rsidTr="009517A1">
        <w:tc>
          <w:tcPr>
            <w:tcW w:w="2304" w:type="dxa"/>
          </w:tcPr>
          <w:p w14:paraId="5C4B49BD"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4F58B026" w14:textId="77777777" w:rsidR="009B75C3" w:rsidRPr="001D2E49" w:rsidRDefault="009B75C3" w:rsidP="009517A1">
            <w:pPr>
              <w:pStyle w:val="TAL"/>
              <w:rPr>
                <w:rFonts w:cs="Arial"/>
                <w:lang w:eastAsia="ja-JP"/>
              </w:rPr>
            </w:pPr>
          </w:p>
        </w:tc>
        <w:tc>
          <w:tcPr>
            <w:tcW w:w="1080" w:type="dxa"/>
          </w:tcPr>
          <w:p w14:paraId="186A8F81" w14:textId="77777777" w:rsidR="009B75C3" w:rsidRPr="001D2E49" w:rsidRDefault="009B75C3" w:rsidP="009517A1">
            <w:pPr>
              <w:pStyle w:val="TAL"/>
              <w:rPr>
                <w:i/>
                <w:lang w:eastAsia="ja-JP"/>
              </w:rPr>
            </w:pPr>
          </w:p>
        </w:tc>
        <w:tc>
          <w:tcPr>
            <w:tcW w:w="3096" w:type="dxa"/>
          </w:tcPr>
          <w:p w14:paraId="4B0FF857" w14:textId="77777777" w:rsidR="009B75C3" w:rsidRPr="001D2E49" w:rsidRDefault="009B75C3" w:rsidP="009517A1">
            <w:pPr>
              <w:pStyle w:val="TAL"/>
              <w:rPr>
                <w:lang w:eastAsia="ja-JP"/>
              </w:rPr>
            </w:pPr>
          </w:p>
        </w:tc>
        <w:tc>
          <w:tcPr>
            <w:tcW w:w="2160" w:type="dxa"/>
          </w:tcPr>
          <w:p w14:paraId="3EB70F73" w14:textId="77777777" w:rsidR="009B75C3" w:rsidRPr="001D2E49" w:rsidRDefault="009B75C3" w:rsidP="009517A1">
            <w:pPr>
              <w:pStyle w:val="TAL"/>
              <w:rPr>
                <w:lang w:eastAsia="ja-JP"/>
              </w:rPr>
            </w:pPr>
          </w:p>
        </w:tc>
      </w:tr>
      <w:tr w:rsidR="009B75C3" w:rsidRPr="001D2E49" w14:paraId="05055EF0" w14:textId="77777777" w:rsidTr="009517A1">
        <w:tc>
          <w:tcPr>
            <w:tcW w:w="2304" w:type="dxa"/>
          </w:tcPr>
          <w:p w14:paraId="02A19431" w14:textId="77777777" w:rsidR="009B75C3" w:rsidRPr="001D2E49" w:rsidRDefault="009B75C3" w:rsidP="009517A1">
            <w:pPr>
              <w:pStyle w:val="TAL"/>
              <w:ind w:left="165"/>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E3144B" w14:textId="77777777" w:rsidR="009B75C3" w:rsidRPr="001D2E49" w:rsidRDefault="009B75C3" w:rsidP="009517A1">
            <w:pPr>
              <w:pStyle w:val="TAL"/>
              <w:rPr>
                <w:i/>
                <w:lang w:eastAsia="ja-JP"/>
              </w:rPr>
            </w:pPr>
          </w:p>
        </w:tc>
        <w:tc>
          <w:tcPr>
            <w:tcW w:w="3096" w:type="dxa"/>
          </w:tcPr>
          <w:p w14:paraId="298E548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544EBBF1" w14:textId="77777777" w:rsidR="009B75C3" w:rsidRPr="001D2E49" w:rsidRDefault="009B75C3" w:rsidP="009517A1">
            <w:pPr>
              <w:pStyle w:val="TAL"/>
              <w:rPr>
                <w:rFonts w:cs="Arial"/>
                <w:lang w:eastAsia="ja-JP"/>
              </w:rPr>
            </w:pPr>
            <w:r w:rsidRPr="001D2E49">
              <w:rPr>
                <w:rFonts w:cs="Arial"/>
                <w:lang w:eastAsia="ja-JP"/>
              </w:rPr>
              <w:t>TXnRELOCOverall expiry,</w:t>
            </w:r>
          </w:p>
          <w:p w14:paraId="6B8CE168" w14:textId="77777777" w:rsidR="009B75C3" w:rsidRPr="001D2E49" w:rsidRDefault="009B75C3" w:rsidP="009517A1">
            <w:pPr>
              <w:pStyle w:val="TAL"/>
              <w:rPr>
                <w:rFonts w:cs="Arial"/>
                <w:lang w:eastAsia="ja-JP"/>
              </w:rPr>
            </w:pPr>
            <w:r w:rsidRPr="001D2E49">
              <w:rPr>
                <w:rFonts w:cs="Arial"/>
                <w:lang w:eastAsia="ja-JP"/>
              </w:rPr>
              <w:t>Successful handover,</w:t>
            </w:r>
          </w:p>
          <w:p w14:paraId="16B034A4"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0E033C0"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342DFAC2" w14:textId="77777777" w:rsidR="009B75C3" w:rsidRPr="001D2E49" w:rsidRDefault="009B75C3" w:rsidP="009517A1">
            <w:pPr>
              <w:pStyle w:val="TAL"/>
              <w:rPr>
                <w:rFonts w:cs="Arial"/>
                <w:lang w:eastAsia="ja-JP"/>
              </w:rPr>
            </w:pPr>
            <w:r w:rsidRPr="001D2E49">
              <w:rPr>
                <w:rFonts w:cs="Arial"/>
                <w:lang w:eastAsia="ja-JP"/>
              </w:rPr>
              <w:t>Handover cancelled,</w:t>
            </w:r>
          </w:p>
          <w:p w14:paraId="62F9AC2F" w14:textId="77777777" w:rsidR="009B75C3" w:rsidRPr="001D2E49" w:rsidRDefault="009B75C3" w:rsidP="009517A1">
            <w:pPr>
              <w:pStyle w:val="TAL"/>
              <w:rPr>
                <w:rFonts w:cs="Arial"/>
                <w:lang w:eastAsia="ja-JP"/>
              </w:rPr>
            </w:pPr>
            <w:r w:rsidRPr="001D2E49">
              <w:rPr>
                <w:rFonts w:cs="Arial"/>
                <w:lang w:eastAsia="ja-JP"/>
              </w:rPr>
              <w:t>Partial handover,</w:t>
            </w:r>
          </w:p>
          <w:p w14:paraId="1F4F65E6"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4404EA0B" w14:textId="77777777" w:rsidR="009B75C3" w:rsidRPr="001D2E49" w:rsidRDefault="009B75C3" w:rsidP="009517A1">
            <w:pPr>
              <w:pStyle w:val="TAL"/>
              <w:rPr>
                <w:rFonts w:cs="Arial"/>
                <w:lang w:eastAsia="ja-JP"/>
              </w:rPr>
            </w:pPr>
            <w:r w:rsidRPr="001D2E49">
              <w:rPr>
                <w:rFonts w:cs="Arial"/>
                <w:lang w:eastAsia="ja-JP"/>
              </w:rPr>
              <w:t>Handover target not allowed,</w:t>
            </w:r>
          </w:p>
          <w:p w14:paraId="0B937866" w14:textId="77777777" w:rsidR="009B75C3" w:rsidRPr="001D2E49" w:rsidRDefault="009B75C3" w:rsidP="009517A1">
            <w:pPr>
              <w:pStyle w:val="TAL"/>
              <w:rPr>
                <w:rFonts w:cs="Arial"/>
                <w:lang w:eastAsia="ja-JP"/>
              </w:rPr>
            </w:pPr>
            <w:r w:rsidRPr="001D2E49">
              <w:rPr>
                <w:rFonts w:cs="Arial"/>
                <w:lang w:eastAsia="ja-JP"/>
              </w:rPr>
              <w:t>TNGRELOCoverall expiry,</w:t>
            </w:r>
          </w:p>
          <w:p w14:paraId="337E90B6" w14:textId="77777777" w:rsidR="009B75C3" w:rsidRPr="001D2E49" w:rsidRDefault="009B75C3" w:rsidP="009517A1">
            <w:pPr>
              <w:pStyle w:val="TAL"/>
              <w:rPr>
                <w:rFonts w:cs="Arial"/>
                <w:lang w:eastAsia="ja-JP"/>
              </w:rPr>
            </w:pPr>
            <w:r w:rsidRPr="001D2E49">
              <w:rPr>
                <w:rFonts w:cs="Arial"/>
                <w:lang w:eastAsia="ja-JP"/>
              </w:rPr>
              <w:t>TNGRELOCprep expiry,</w:t>
            </w:r>
          </w:p>
          <w:p w14:paraId="19825DAD" w14:textId="77777777" w:rsidR="009B75C3" w:rsidRPr="001D2E49" w:rsidRDefault="009B75C3" w:rsidP="009517A1">
            <w:pPr>
              <w:pStyle w:val="TAL"/>
              <w:rPr>
                <w:rFonts w:cs="Arial"/>
                <w:lang w:eastAsia="ja-JP"/>
              </w:rPr>
            </w:pPr>
            <w:r w:rsidRPr="001D2E49">
              <w:rPr>
                <w:rFonts w:cs="Arial"/>
                <w:lang w:eastAsia="ja-JP"/>
              </w:rPr>
              <w:t>Cell not available,</w:t>
            </w:r>
          </w:p>
          <w:p w14:paraId="39507B3B" w14:textId="77777777" w:rsidR="009B75C3" w:rsidRPr="001D2E49" w:rsidRDefault="009B75C3" w:rsidP="009517A1">
            <w:pPr>
              <w:pStyle w:val="TAL"/>
              <w:rPr>
                <w:rFonts w:cs="Arial"/>
                <w:lang w:eastAsia="ja-JP"/>
              </w:rPr>
            </w:pPr>
            <w:r w:rsidRPr="001D2E49">
              <w:rPr>
                <w:rFonts w:cs="Arial"/>
                <w:lang w:eastAsia="ja-JP"/>
              </w:rPr>
              <w:t>Unknown target ID,</w:t>
            </w:r>
          </w:p>
          <w:p w14:paraId="5F9467EA"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5B6361E9" w14:textId="77777777" w:rsidR="009B75C3" w:rsidRPr="001D2E49" w:rsidRDefault="009B75C3" w:rsidP="009517A1">
            <w:pPr>
              <w:pStyle w:val="TAL"/>
              <w:rPr>
                <w:rFonts w:cs="Arial"/>
                <w:lang w:eastAsia="ja-JP"/>
              </w:rPr>
            </w:pPr>
            <w:r w:rsidRPr="001D2E49">
              <w:rPr>
                <w:rFonts w:cs="Arial"/>
                <w:lang w:eastAsia="ja-JP"/>
              </w:rPr>
              <w:t>Unknown local UE NGAP ID,</w:t>
            </w:r>
          </w:p>
          <w:p w14:paraId="0EB002B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163C1A7"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3B08E17C" w14:textId="77777777" w:rsidR="009B75C3" w:rsidRPr="001D2E49" w:rsidRDefault="009B75C3" w:rsidP="009517A1">
            <w:pPr>
              <w:pStyle w:val="TAL"/>
              <w:rPr>
                <w:rFonts w:cs="Arial"/>
                <w:lang w:eastAsia="ja-JP"/>
              </w:rPr>
            </w:pPr>
            <w:r w:rsidRPr="001D2E49">
              <w:rPr>
                <w:rFonts w:cs="Arial"/>
                <w:lang w:eastAsia="ja-JP"/>
              </w:rPr>
              <w:t>Time critical handover,</w:t>
            </w:r>
          </w:p>
          <w:p w14:paraId="5EBF2644"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662BDED6" w14:textId="77777777" w:rsidR="009B75C3" w:rsidRPr="001D2E49" w:rsidRDefault="009B75C3" w:rsidP="009517A1">
            <w:pPr>
              <w:pStyle w:val="TAL"/>
              <w:rPr>
                <w:rFonts w:cs="Arial"/>
                <w:lang w:eastAsia="ja-JP"/>
              </w:rPr>
            </w:pPr>
            <w:r w:rsidRPr="001D2E49">
              <w:rPr>
                <w:rFonts w:cs="Arial"/>
                <w:lang w:eastAsia="ja-JP"/>
              </w:rPr>
              <w:t>Reduce load in serving cell,</w:t>
            </w:r>
          </w:p>
          <w:p w14:paraId="3C10934E" w14:textId="77777777" w:rsidR="009B75C3" w:rsidRPr="001D2E49" w:rsidRDefault="009B75C3" w:rsidP="009517A1">
            <w:pPr>
              <w:pStyle w:val="TAL"/>
              <w:rPr>
                <w:rFonts w:cs="Arial"/>
                <w:lang w:eastAsia="ja-JP"/>
              </w:rPr>
            </w:pPr>
            <w:r w:rsidRPr="001D2E49">
              <w:rPr>
                <w:rFonts w:cs="Arial"/>
                <w:lang w:eastAsia="ja-JP"/>
              </w:rPr>
              <w:t>User inactivity,</w:t>
            </w:r>
          </w:p>
          <w:p w14:paraId="62EFEFD3"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29D05F59"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39E6B02D" w14:textId="77777777" w:rsidR="009B75C3" w:rsidRPr="001D2E49" w:rsidRDefault="009B75C3" w:rsidP="009517A1">
            <w:pPr>
              <w:pStyle w:val="TAL"/>
              <w:rPr>
                <w:rFonts w:cs="Arial"/>
                <w:lang w:eastAsia="ja-JP"/>
              </w:rPr>
            </w:pPr>
            <w:r w:rsidRPr="001D2E49">
              <w:rPr>
                <w:rFonts w:cs="Arial"/>
                <w:lang w:eastAsia="ja-JP"/>
              </w:rPr>
              <w:t>Invalid QoS combination,</w:t>
            </w:r>
          </w:p>
          <w:p w14:paraId="620175D4"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D122ACB"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6D009359" w14:textId="77777777" w:rsidR="009B75C3" w:rsidRPr="001D2E49" w:rsidRDefault="009B75C3" w:rsidP="009517A1">
            <w:pPr>
              <w:pStyle w:val="TAL"/>
              <w:rPr>
                <w:rFonts w:cs="Arial"/>
                <w:lang w:eastAsia="ja-JP"/>
              </w:rPr>
            </w:pPr>
            <w:r w:rsidRPr="001D2E49">
              <w:rPr>
                <w:rFonts w:cs="Arial"/>
                <w:lang w:eastAsia="ja-JP"/>
              </w:rPr>
              <w:t>Unknown PDU Session ID,</w:t>
            </w:r>
          </w:p>
          <w:p w14:paraId="4A21A2DC"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0771B08F"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2F8F213C"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20FAD8F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5262FB63"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3A52D583"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16D5E68C" w14:textId="77777777" w:rsidR="009B75C3" w:rsidRPr="001D2E49" w:rsidRDefault="009B75C3" w:rsidP="009517A1">
            <w:pPr>
              <w:pStyle w:val="TAL"/>
              <w:rPr>
                <w:rFonts w:cs="Arial"/>
                <w:lang w:eastAsia="ja-JP"/>
              </w:rPr>
            </w:pPr>
            <w:r w:rsidRPr="001D2E49">
              <w:rPr>
                <w:rFonts w:cs="Arial"/>
                <w:lang w:eastAsia="ja-JP"/>
              </w:rPr>
              <w:t>Xn handover triggered,</w:t>
            </w:r>
          </w:p>
          <w:p w14:paraId="26FA482D" w14:textId="77777777" w:rsidR="009B75C3" w:rsidRPr="001D2E49" w:rsidRDefault="009B75C3" w:rsidP="009517A1">
            <w:pPr>
              <w:pStyle w:val="TAL"/>
              <w:rPr>
                <w:rFonts w:cs="Arial"/>
                <w:lang w:eastAsia="zh-CN"/>
              </w:rPr>
            </w:pPr>
            <w:r w:rsidRPr="001D2E49">
              <w:rPr>
                <w:rFonts w:cs="Arial"/>
                <w:lang w:eastAsia="ja-JP"/>
              </w:rPr>
              <w:t>Not supported 5QI value,</w:t>
            </w:r>
          </w:p>
          <w:p w14:paraId="6AAFAC7A"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078C51F"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642F1951"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7DEB175B" w14:textId="77777777" w:rsidR="009B75C3" w:rsidRPr="001D2E49" w:rsidRDefault="009B75C3" w:rsidP="009517A1">
            <w:pPr>
              <w:pStyle w:val="TAL"/>
              <w:rPr>
                <w:rFonts w:cs="Arial"/>
              </w:rPr>
            </w:pPr>
            <w:r w:rsidRPr="001D2E49">
              <w:rPr>
                <w:rFonts w:cs="Arial"/>
              </w:rPr>
              <w:t>UP confidentiality protection not possible,</w:t>
            </w:r>
          </w:p>
          <w:p w14:paraId="3EEC0395" w14:textId="77777777" w:rsidR="009B75C3" w:rsidRPr="001D2E49" w:rsidRDefault="009B75C3" w:rsidP="009517A1">
            <w:pPr>
              <w:pStyle w:val="TAL"/>
              <w:rPr>
                <w:rFonts w:cs="Arial"/>
              </w:rPr>
            </w:pPr>
            <w:r w:rsidRPr="001D2E49">
              <w:rPr>
                <w:rFonts w:cs="Arial"/>
              </w:rPr>
              <w:t>Slice(s) not supported,</w:t>
            </w:r>
          </w:p>
          <w:p w14:paraId="7F5238FA"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46707DB7"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6493B9BC" w14:textId="77777777" w:rsidR="00D167CA" w:rsidRDefault="00F60B0C" w:rsidP="00D167CA">
            <w:pPr>
              <w:pStyle w:val="TAL"/>
            </w:pPr>
            <w:r>
              <w:t>RSN not available for the UP</w:t>
            </w:r>
            <w:r w:rsidR="00D167CA">
              <w:t>,</w:t>
            </w:r>
          </w:p>
          <w:p w14:paraId="12493C7D" w14:textId="77777777" w:rsidR="00D167CA" w:rsidRDefault="00D167CA" w:rsidP="00D167CA">
            <w:pPr>
              <w:pStyle w:val="TAL"/>
            </w:pPr>
            <w:r>
              <w:t>NPN access denied,</w:t>
            </w:r>
          </w:p>
          <w:p w14:paraId="1E2EF836" w14:textId="1DB7F810" w:rsidR="006962B6" w:rsidRDefault="008054D9" w:rsidP="00D167CA">
            <w:pPr>
              <w:pStyle w:val="TAL"/>
            </w:pPr>
            <w:r>
              <w:t>CAG only access denied</w:t>
            </w:r>
            <w:r w:rsidR="00B71AB9">
              <w:rPr>
                <w:rFonts w:cs="Arial"/>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D167CA">
            <w:pPr>
              <w:pStyle w:val="TAL"/>
            </w:pPr>
            <w:r w:rsidRPr="00F14DB1">
              <w:t>Unknown MBS Session ID</w:t>
            </w:r>
            <w:r>
              <w:t>,</w:t>
            </w:r>
          </w:p>
          <w:p w14:paraId="07029E83" w14:textId="5DB10B98" w:rsidR="006962B6" w:rsidRDefault="00A57C6D" w:rsidP="00D167CA">
            <w:pPr>
              <w:pStyle w:val="TAL"/>
            </w:pPr>
            <w:r w:rsidRPr="00337F0B">
              <w:t>Indicated MBS Session Area Information not served by the gNB</w:t>
            </w:r>
            <w:r>
              <w:t>,</w:t>
            </w:r>
          </w:p>
          <w:p w14:paraId="15498CB9" w14:textId="6C16BB8E" w:rsidR="006962B6" w:rsidRDefault="00A57C6D" w:rsidP="00D167CA">
            <w:pPr>
              <w:pStyle w:val="TAL"/>
            </w:pPr>
            <w:r>
              <w:t>Inconsistent slice info for the session,</w:t>
            </w:r>
          </w:p>
          <w:p w14:paraId="1EA23D10" w14:textId="74F27A45" w:rsidR="009B75C3" w:rsidRPr="001D2E49" w:rsidRDefault="00A57C6D" w:rsidP="00D167CA">
            <w:pPr>
              <w:pStyle w:val="TAL"/>
              <w:rPr>
                <w:rFonts w:cs="Arial"/>
                <w:lang w:eastAsia="ja-JP"/>
              </w:rPr>
            </w:pPr>
            <w:r>
              <w:rPr>
                <w:noProof/>
              </w:rPr>
              <w:t>Misaligned association for the multicast and unicast sessions or flows</w:t>
            </w:r>
            <w:r w:rsidR="00F60B0C" w:rsidRPr="001D2E49">
              <w:rPr>
                <w:rFonts w:cs="Arial"/>
                <w:lang w:eastAsia="ja-JP"/>
              </w:rPr>
              <w:t>)</w:t>
            </w:r>
          </w:p>
        </w:tc>
        <w:tc>
          <w:tcPr>
            <w:tcW w:w="2160" w:type="dxa"/>
          </w:tcPr>
          <w:p w14:paraId="510D4463" w14:textId="77777777" w:rsidR="009B75C3" w:rsidRPr="001D2E49" w:rsidRDefault="009B75C3" w:rsidP="009517A1">
            <w:pPr>
              <w:pStyle w:val="TAL"/>
              <w:rPr>
                <w:lang w:eastAsia="ja-JP"/>
              </w:rPr>
            </w:pPr>
          </w:p>
        </w:tc>
      </w:tr>
      <w:tr w:rsidR="009B75C3" w:rsidRPr="001D2E49" w14:paraId="4C325D53" w14:textId="77777777" w:rsidTr="009517A1">
        <w:tc>
          <w:tcPr>
            <w:tcW w:w="2304" w:type="dxa"/>
          </w:tcPr>
          <w:p w14:paraId="3A17CFEA"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3E901CB9" w14:textId="77777777" w:rsidR="009B75C3" w:rsidRPr="001D2E49" w:rsidRDefault="009B75C3" w:rsidP="009517A1">
            <w:pPr>
              <w:pStyle w:val="TAL"/>
              <w:rPr>
                <w:rFonts w:cs="Arial"/>
                <w:lang w:eastAsia="ja-JP"/>
              </w:rPr>
            </w:pPr>
          </w:p>
        </w:tc>
        <w:tc>
          <w:tcPr>
            <w:tcW w:w="1080" w:type="dxa"/>
          </w:tcPr>
          <w:p w14:paraId="39AAC172" w14:textId="77777777" w:rsidR="009B75C3" w:rsidRPr="001D2E49" w:rsidRDefault="009B75C3" w:rsidP="009517A1">
            <w:pPr>
              <w:pStyle w:val="TAL"/>
              <w:rPr>
                <w:i/>
                <w:lang w:eastAsia="ja-JP"/>
              </w:rPr>
            </w:pPr>
          </w:p>
        </w:tc>
        <w:tc>
          <w:tcPr>
            <w:tcW w:w="3096" w:type="dxa"/>
          </w:tcPr>
          <w:p w14:paraId="66CBFCE4" w14:textId="77777777" w:rsidR="009B75C3" w:rsidRPr="001D2E49" w:rsidRDefault="009B75C3" w:rsidP="009517A1">
            <w:pPr>
              <w:pStyle w:val="TAL"/>
              <w:rPr>
                <w:lang w:eastAsia="ja-JP"/>
              </w:rPr>
            </w:pPr>
          </w:p>
        </w:tc>
        <w:tc>
          <w:tcPr>
            <w:tcW w:w="2160" w:type="dxa"/>
          </w:tcPr>
          <w:p w14:paraId="3AB1A5CC" w14:textId="77777777" w:rsidR="009B75C3" w:rsidRPr="001D2E49" w:rsidRDefault="009B75C3" w:rsidP="009517A1">
            <w:pPr>
              <w:pStyle w:val="TAL"/>
              <w:rPr>
                <w:lang w:eastAsia="ja-JP"/>
              </w:rPr>
            </w:pPr>
          </w:p>
        </w:tc>
      </w:tr>
      <w:tr w:rsidR="009B75C3" w:rsidRPr="001D2E49" w14:paraId="008F2AF6" w14:textId="77777777" w:rsidTr="009517A1">
        <w:tc>
          <w:tcPr>
            <w:tcW w:w="2304" w:type="dxa"/>
          </w:tcPr>
          <w:p w14:paraId="4333074D"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8D755C" w14:textId="77777777" w:rsidR="009B75C3" w:rsidRPr="001D2E49" w:rsidRDefault="009B75C3" w:rsidP="009517A1">
            <w:pPr>
              <w:pStyle w:val="TAL"/>
              <w:rPr>
                <w:i/>
                <w:lang w:eastAsia="ja-JP"/>
              </w:rPr>
            </w:pPr>
          </w:p>
        </w:tc>
        <w:tc>
          <w:tcPr>
            <w:tcW w:w="3096" w:type="dxa"/>
          </w:tcPr>
          <w:p w14:paraId="19DC2AE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E67C481"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5DEA4CBF" w14:textId="77777777" w:rsidR="009B75C3" w:rsidRPr="001D2E49" w:rsidRDefault="009B75C3" w:rsidP="009517A1">
            <w:pPr>
              <w:pStyle w:val="TAL"/>
              <w:rPr>
                <w:lang w:eastAsia="ja-JP"/>
              </w:rPr>
            </w:pPr>
          </w:p>
        </w:tc>
      </w:tr>
      <w:tr w:rsidR="009B75C3" w:rsidRPr="001D2E49" w14:paraId="2ACDC9E2" w14:textId="77777777" w:rsidTr="009517A1">
        <w:tc>
          <w:tcPr>
            <w:tcW w:w="2304" w:type="dxa"/>
          </w:tcPr>
          <w:p w14:paraId="0F6FBE3E"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4CE1FDB5" w14:textId="77777777" w:rsidR="009B75C3" w:rsidRPr="001D2E49" w:rsidRDefault="009B75C3" w:rsidP="009517A1">
            <w:pPr>
              <w:pStyle w:val="TAL"/>
              <w:rPr>
                <w:rFonts w:cs="Arial"/>
                <w:lang w:eastAsia="ja-JP"/>
              </w:rPr>
            </w:pPr>
          </w:p>
        </w:tc>
        <w:tc>
          <w:tcPr>
            <w:tcW w:w="1080" w:type="dxa"/>
          </w:tcPr>
          <w:p w14:paraId="14CEDC0A" w14:textId="77777777" w:rsidR="009B75C3" w:rsidRPr="001D2E49" w:rsidRDefault="009B75C3" w:rsidP="009517A1">
            <w:pPr>
              <w:pStyle w:val="TAL"/>
              <w:rPr>
                <w:i/>
                <w:lang w:eastAsia="ja-JP"/>
              </w:rPr>
            </w:pPr>
          </w:p>
        </w:tc>
        <w:tc>
          <w:tcPr>
            <w:tcW w:w="3096" w:type="dxa"/>
          </w:tcPr>
          <w:p w14:paraId="5EDC2E2B" w14:textId="77777777" w:rsidR="009B75C3" w:rsidRPr="001D2E49" w:rsidRDefault="009B75C3" w:rsidP="009517A1">
            <w:pPr>
              <w:pStyle w:val="TAL"/>
              <w:rPr>
                <w:lang w:eastAsia="ja-JP"/>
              </w:rPr>
            </w:pPr>
          </w:p>
        </w:tc>
        <w:tc>
          <w:tcPr>
            <w:tcW w:w="2160" w:type="dxa"/>
          </w:tcPr>
          <w:p w14:paraId="3FE40CD9" w14:textId="77777777" w:rsidR="009B75C3" w:rsidRPr="001D2E49" w:rsidRDefault="009B75C3" w:rsidP="009517A1">
            <w:pPr>
              <w:pStyle w:val="TAL"/>
              <w:rPr>
                <w:lang w:eastAsia="ja-JP"/>
              </w:rPr>
            </w:pPr>
          </w:p>
        </w:tc>
      </w:tr>
      <w:tr w:rsidR="009B75C3" w:rsidRPr="001D2E49" w14:paraId="05DA996E" w14:textId="77777777" w:rsidTr="009517A1">
        <w:tc>
          <w:tcPr>
            <w:tcW w:w="2304" w:type="dxa"/>
          </w:tcPr>
          <w:p w14:paraId="33C6AFE7"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F4FDA1E" w14:textId="77777777" w:rsidR="009B75C3" w:rsidRPr="001D2E49" w:rsidRDefault="009B75C3" w:rsidP="009517A1">
            <w:pPr>
              <w:pStyle w:val="TAL"/>
              <w:rPr>
                <w:i/>
                <w:lang w:eastAsia="ja-JP"/>
              </w:rPr>
            </w:pPr>
          </w:p>
        </w:tc>
        <w:tc>
          <w:tcPr>
            <w:tcW w:w="3096" w:type="dxa"/>
          </w:tcPr>
          <w:p w14:paraId="656FB106" w14:textId="77777777" w:rsidR="009B75C3" w:rsidRPr="001D2E49" w:rsidRDefault="009B75C3" w:rsidP="009517A1">
            <w:pPr>
              <w:pStyle w:val="TAL"/>
              <w:rPr>
                <w:rFonts w:cs="Arial"/>
                <w:lang w:eastAsia="ja-JP"/>
              </w:rPr>
            </w:pPr>
            <w:r w:rsidRPr="001D2E49">
              <w:rPr>
                <w:rFonts w:cs="Arial"/>
                <w:lang w:eastAsia="ja-JP"/>
              </w:rPr>
              <w:t>ENUMERATED</w:t>
            </w:r>
          </w:p>
          <w:p w14:paraId="08E72466" w14:textId="77777777" w:rsidR="009B75C3" w:rsidRPr="001D2E49" w:rsidRDefault="009B75C3" w:rsidP="009517A1">
            <w:pPr>
              <w:pStyle w:val="TAL"/>
              <w:rPr>
                <w:rFonts w:cs="Arial"/>
                <w:lang w:eastAsia="ja-JP"/>
              </w:rPr>
            </w:pPr>
            <w:r w:rsidRPr="001D2E49">
              <w:rPr>
                <w:rFonts w:cs="Arial"/>
                <w:lang w:eastAsia="ja-JP"/>
              </w:rPr>
              <w:t>(Normal release,</w:t>
            </w:r>
          </w:p>
          <w:p w14:paraId="266C2224"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1D6684B0" w14:textId="77777777" w:rsidR="009B75C3" w:rsidRPr="001D2E49" w:rsidRDefault="009B75C3" w:rsidP="009517A1">
            <w:pPr>
              <w:pStyle w:val="TAL"/>
              <w:rPr>
                <w:rFonts w:cs="Arial"/>
                <w:lang w:eastAsia="ja-JP"/>
              </w:rPr>
            </w:pPr>
            <w:r w:rsidRPr="001D2E49">
              <w:rPr>
                <w:rFonts w:cs="Arial"/>
                <w:lang w:eastAsia="zh-CN"/>
              </w:rPr>
              <w:t>Deregister,</w:t>
            </w:r>
          </w:p>
          <w:p w14:paraId="00FD23F7"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0A596DE9" w14:textId="77777777" w:rsidR="009B75C3" w:rsidRPr="001D2E49" w:rsidRDefault="009B75C3" w:rsidP="009517A1">
            <w:pPr>
              <w:pStyle w:val="TAL"/>
              <w:rPr>
                <w:lang w:eastAsia="ja-JP"/>
              </w:rPr>
            </w:pPr>
            <w:r w:rsidRPr="001D2E49">
              <w:rPr>
                <w:rFonts w:cs="Arial"/>
                <w:lang w:eastAsia="ja-JP"/>
              </w:rPr>
              <w:t>…</w:t>
            </w:r>
            <w:r w:rsidR="009F766A">
              <w:rPr>
                <w:rFonts w:cs="Arial"/>
                <w:lang w:eastAsia="ja-JP"/>
              </w:rPr>
              <w:t>,</w:t>
            </w:r>
            <w:r w:rsidR="009F766A" w:rsidRPr="009F766A">
              <w:rPr>
                <w:rFonts w:eastAsia="Malgun Gothic" w:cs="Arial"/>
                <w:lang w:eastAsia="zh-CN"/>
              </w:rPr>
              <w:t xml:space="preserve"> UE not in PLMN serving area</w:t>
            </w:r>
            <w:r w:rsidRPr="001D2E49">
              <w:rPr>
                <w:rFonts w:cs="Arial"/>
                <w:lang w:eastAsia="ja-JP"/>
              </w:rPr>
              <w:t>)</w:t>
            </w:r>
          </w:p>
        </w:tc>
        <w:tc>
          <w:tcPr>
            <w:tcW w:w="2160" w:type="dxa"/>
          </w:tcPr>
          <w:p w14:paraId="23DA3972" w14:textId="77777777" w:rsidR="009B75C3" w:rsidRPr="001D2E49" w:rsidRDefault="009B75C3" w:rsidP="009517A1">
            <w:pPr>
              <w:pStyle w:val="TAL"/>
              <w:rPr>
                <w:rFonts w:cs="Arial"/>
                <w:szCs w:val="18"/>
                <w:lang w:eastAsia="ja-JP"/>
              </w:rPr>
            </w:pPr>
          </w:p>
        </w:tc>
      </w:tr>
      <w:tr w:rsidR="009B75C3" w:rsidRPr="001D2E49" w14:paraId="4353A138" w14:textId="77777777" w:rsidTr="009517A1">
        <w:tc>
          <w:tcPr>
            <w:tcW w:w="2304" w:type="dxa"/>
          </w:tcPr>
          <w:p w14:paraId="2E3CC5F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6C83BBB5" w14:textId="77777777" w:rsidR="009B75C3" w:rsidRPr="001D2E49" w:rsidRDefault="009B75C3" w:rsidP="009517A1">
            <w:pPr>
              <w:pStyle w:val="TAL"/>
              <w:rPr>
                <w:rFonts w:cs="Arial"/>
                <w:lang w:eastAsia="ja-JP"/>
              </w:rPr>
            </w:pPr>
          </w:p>
        </w:tc>
        <w:tc>
          <w:tcPr>
            <w:tcW w:w="1080" w:type="dxa"/>
          </w:tcPr>
          <w:p w14:paraId="14C4F393" w14:textId="77777777" w:rsidR="009B75C3" w:rsidRPr="001D2E49" w:rsidRDefault="009B75C3" w:rsidP="009517A1">
            <w:pPr>
              <w:pStyle w:val="TAL"/>
              <w:rPr>
                <w:i/>
                <w:lang w:eastAsia="ja-JP"/>
              </w:rPr>
            </w:pPr>
          </w:p>
        </w:tc>
        <w:tc>
          <w:tcPr>
            <w:tcW w:w="3096" w:type="dxa"/>
          </w:tcPr>
          <w:p w14:paraId="62C0FDFB" w14:textId="77777777" w:rsidR="009B75C3" w:rsidRPr="001D2E49" w:rsidRDefault="009B75C3" w:rsidP="009517A1">
            <w:pPr>
              <w:pStyle w:val="TAL"/>
              <w:rPr>
                <w:rFonts w:cs="Arial"/>
                <w:snapToGrid w:val="0"/>
                <w:lang w:eastAsia="ja-JP"/>
              </w:rPr>
            </w:pPr>
          </w:p>
        </w:tc>
        <w:tc>
          <w:tcPr>
            <w:tcW w:w="2160" w:type="dxa"/>
          </w:tcPr>
          <w:p w14:paraId="20DC6D23" w14:textId="77777777" w:rsidR="009B75C3" w:rsidRPr="001D2E49" w:rsidRDefault="009B75C3" w:rsidP="009517A1">
            <w:pPr>
              <w:pStyle w:val="TAL"/>
              <w:rPr>
                <w:rFonts w:cs="Arial"/>
                <w:szCs w:val="18"/>
                <w:lang w:eastAsia="ja-JP"/>
              </w:rPr>
            </w:pPr>
          </w:p>
        </w:tc>
      </w:tr>
      <w:tr w:rsidR="009B75C3" w:rsidRPr="001D2E49" w14:paraId="4326C9AA" w14:textId="77777777" w:rsidTr="009517A1">
        <w:tc>
          <w:tcPr>
            <w:tcW w:w="2304" w:type="dxa"/>
          </w:tcPr>
          <w:p w14:paraId="7A5CC273"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A94573F" w14:textId="77777777" w:rsidR="009B75C3" w:rsidRPr="001D2E49" w:rsidRDefault="009B75C3" w:rsidP="009517A1">
            <w:pPr>
              <w:pStyle w:val="TAL"/>
              <w:rPr>
                <w:i/>
                <w:lang w:eastAsia="ja-JP"/>
              </w:rPr>
            </w:pPr>
          </w:p>
        </w:tc>
        <w:tc>
          <w:tcPr>
            <w:tcW w:w="3096" w:type="dxa"/>
          </w:tcPr>
          <w:p w14:paraId="67E3DF0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2BF10DC1" w14:textId="77777777" w:rsidR="009B75C3" w:rsidRPr="001D2E49" w:rsidRDefault="009B75C3" w:rsidP="009517A1">
            <w:pPr>
              <w:pStyle w:val="TAL"/>
              <w:rPr>
                <w:rFonts w:cs="Arial"/>
                <w:lang w:eastAsia="ja-JP"/>
              </w:rPr>
            </w:pPr>
            <w:r w:rsidRPr="001D2E49">
              <w:rPr>
                <w:rFonts w:cs="Arial"/>
                <w:lang w:eastAsia="ja-JP"/>
              </w:rPr>
              <w:t>Semantic error,</w:t>
            </w:r>
          </w:p>
          <w:p w14:paraId="59A96DA5"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3E02630" w14:textId="77777777" w:rsidR="009B75C3" w:rsidRPr="001D2E49" w:rsidRDefault="009B75C3" w:rsidP="009517A1">
            <w:pPr>
              <w:pStyle w:val="TAL"/>
              <w:rPr>
                <w:rFonts w:cs="Arial"/>
                <w:lang w:eastAsia="ja-JP"/>
              </w:rPr>
            </w:pPr>
            <w:r w:rsidRPr="001D2E49">
              <w:rPr>
                <w:rFonts w:cs="Arial"/>
                <w:lang w:eastAsia="ja-JP"/>
              </w:rPr>
              <w:t>Unspecified,</w:t>
            </w:r>
          </w:p>
          <w:p w14:paraId="5925D1B5"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1AEAF788" w14:textId="77777777" w:rsidR="009B75C3" w:rsidRPr="001D2E49" w:rsidRDefault="009B75C3" w:rsidP="009517A1">
            <w:pPr>
              <w:pStyle w:val="TAL"/>
              <w:rPr>
                <w:rFonts w:cs="Arial"/>
                <w:szCs w:val="18"/>
                <w:lang w:eastAsia="ja-JP"/>
              </w:rPr>
            </w:pPr>
          </w:p>
        </w:tc>
      </w:tr>
      <w:tr w:rsidR="009B75C3" w:rsidRPr="001D2E49" w14:paraId="627B1263" w14:textId="77777777" w:rsidTr="009517A1">
        <w:tc>
          <w:tcPr>
            <w:tcW w:w="2304" w:type="dxa"/>
          </w:tcPr>
          <w:p w14:paraId="42134D82"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79914A64" w14:textId="77777777" w:rsidR="009B75C3" w:rsidRPr="001D2E49" w:rsidRDefault="009B75C3" w:rsidP="009517A1">
            <w:pPr>
              <w:pStyle w:val="TAL"/>
              <w:rPr>
                <w:rFonts w:cs="Arial"/>
                <w:lang w:eastAsia="ja-JP"/>
              </w:rPr>
            </w:pPr>
          </w:p>
        </w:tc>
        <w:tc>
          <w:tcPr>
            <w:tcW w:w="1080" w:type="dxa"/>
          </w:tcPr>
          <w:p w14:paraId="55DFDA2F" w14:textId="77777777" w:rsidR="009B75C3" w:rsidRPr="001D2E49" w:rsidRDefault="009B75C3" w:rsidP="009517A1">
            <w:pPr>
              <w:pStyle w:val="TAL"/>
              <w:rPr>
                <w:i/>
                <w:lang w:eastAsia="ja-JP"/>
              </w:rPr>
            </w:pPr>
          </w:p>
        </w:tc>
        <w:tc>
          <w:tcPr>
            <w:tcW w:w="3096" w:type="dxa"/>
          </w:tcPr>
          <w:p w14:paraId="07C220A8" w14:textId="77777777" w:rsidR="009B75C3" w:rsidRPr="001D2E49" w:rsidRDefault="009B75C3" w:rsidP="009517A1">
            <w:pPr>
              <w:pStyle w:val="TAL"/>
              <w:rPr>
                <w:rFonts w:cs="Arial"/>
                <w:snapToGrid w:val="0"/>
                <w:lang w:eastAsia="ja-JP"/>
              </w:rPr>
            </w:pPr>
          </w:p>
        </w:tc>
        <w:tc>
          <w:tcPr>
            <w:tcW w:w="2160" w:type="dxa"/>
          </w:tcPr>
          <w:p w14:paraId="3D6B8FDE" w14:textId="77777777" w:rsidR="009B75C3" w:rsidRPr="001D2E49" w:rsidRDefault="009B75C3" w:rsidP="009517A1">
            <w:pPr>
              <w:pStyle w:val="TAL"/>
              <w:rPr>
                <w:rFonts w:cs="Arial"/>
                <w:szCs w:val="18"/>
                <w:lang w:eastAsia="ja-JP"/>
              </w:rPr>
            </w:pPr>
          </w:p>
        </w:tc>
      </w:tr>
      <w:tr w:rsidR="009B75C3" w:rsidRPr="001D2E49" w14:paraId="7CA6C977" w14:textId="77777777" w:rsidTr="009517A1">
        <w:tc>
          <w:tcPr>
            <w:tcW w:w="2304" w:type="dxa"/>
          </w:tcPr>
          <w:p w14:paraId="267D3888"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D8FD79" w14:textId="77777777" w:rsidR="009B75C3" w:rsidRPr="001D2E49" w:rsidRDefault="009B75C3" w:rsidP="009517A1">
            <w:pPr>
              <w:pStyle w:val="TAL"/>
              <w:rPr>
                <w:i/>
                <w:lang w:eastAsia="ja-JP"/>
              </w:rPr>
            </w:pPr>
          </w:p>
        </w:tc>
        <w:tc>
          <w:tcPr>
            <w:tcW w:w="3096" w:type="dxa"/>
          </w:tcPr>
          <w:p w14:paraId="0080F92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EE4149A"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3EF74F4F"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0AA565A"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11BF8D92" w14:textId="77777777" w:rsidR="009B75C3" w:rsidRPr="001D2E49" w:rsidRDefault="009B75C3" w:rsidP="009517A1">
            <w:pPr>
              <w:pStyle w:val="TAL"/>
              <w:rPr>
                <w:rFonts w:cs="Arial"/>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6261484F"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517A1">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r w:rsidR="00485037" w:rsidRPr="004D49A6">
              <w:rPr>
                <w:rFonts w:cs="Arial"/>
                <w:sz w:val="20"/>
                <w:lang w:eastAsia="zh-CN"/>
              </w:rPr>
              <w:t xml:space="preserve"> </w:t>
            </w:r>
            <w:r w:rsidR="00485037" w:rsidRPr="004D49A6">
              <w:rPr>
                <w:rFonts w:cs="Arial"/>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1D2E49" w:rsidRDefault="009B75C3" w:rsidP="009517A1">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A5FBB">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A5FBB">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1638AF">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1638AF">
            <w:pPr>
              <w:pStyle w:val="TAL"/>
              <w:ind w:left="90" w:hangingChars="50" w:hanging="90"/>
              <w:rPr>
                <w:rFonts w:cs="Arial"/>
                <w:lang w:eastAsia="ja-JP"/>
              </w:rPr>
            </w:pPr>
            <w:r w:rsidRPr="006243FD">
              <w:rPr>
                <w:rFonts w:cs="Arial"/>
                <w:lang w:eastAsia="ja-JP"/>
              </w:rPr>
              <w:t>The action failed because target NG-RAN node does not support Red</w:t>
            </w:r>
            <w:r>
              <w:rPr>
                <w:rFonts w:cs="Arial"/>
                <w:lang w:eastAsia="ja-JP"/>
              </w:rPr>
              <w:t>C</w:t>
            </w:r>
            <w:r w:rsidRPr="006243FD">
              <w:rPr>
                <w:rFonts w:cs="Arial"/>
                <w:lang w:eastAsia="ja-JP"/>
              </w:rPr>
              <w:t>ap UE</w:t>
            </w:r>
            <w:r w:rsidR="00E07365">
              <w:rPr>
                <w:rFonts w:cs="Arial"/>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A57C6D">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A5FBB">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A57C6D">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A57C6D">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A57C6D">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0ECB2DE3" w14:textId="77777777" w:rsidTr="009517A1">
        <w:tc>
          <w:tcPr>
            <w:tcW w:w="3168"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517A1">
        <w:tc>
          <w:tcPr>
            <w:tcW w:w="3168"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517A1">
        <w:tc>
          <w:tcPr>
            <w:tcW w:w="3168"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517A1">
        <w:tc>
          <w:tcPr>
            <w:tcW w:w="3168"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517A1">
        <w:tc>
          <w:tcPr>
            <w:tcW w:w="3168"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517A1">
        <w:tc>
          <w:tcPr>
            <w:tcW w:w="3168"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517A1">
        <w:tc>
          <w:tcPr>
            <w:tcW w:w="3168"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517A1">
        <w:tc>
          <w:tcPr>
            <w:tcW w:w="3168"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0655" w:name="_Toc20955167"/>
      <w:bookmarkStart w:id="10656" w:name="_Toc29503616"/>
      <w:bookmarkStart w:id="10657" w:name="_Toc29504200"/>
      <w:bookmarkStart w:id="10658" w:name="_Toc29504784"/>
      <w:bookmarkStart w:id="10659" w:name="_Toc36553230"/>
      <w:bookmarkStart w:id="10660" w:name="_Toc36554957"/>
      <w:bookmarkStart w:id="10661" w:name="_Toc45652268"/>
      <w:bookmarkStart w:id="10662" w:name="_Toc45658700"/>
      <w:bookmarkStart w:id="10663" w:name="_Toc45720520"/>
      <w:bookmarkStart w:id="10664" w:name="_Toc45798400"/>
      <w:bookmarkStart w:id="10665" w:name="_Toc45897789"/>
      <w:bookmarkStart w:id="10666" w:name="_Toc51745993"/>
      <w:bookmarkStart w:id="10667" w:name="_Toc64446257"/>
      <w:bookmarkStart w:id="10668" w:name="_Toc73982127"/>
      <w:bookmarkStart w:id="10669" w:name="_Toc88652216"/>
      <w:bookmarkStart w:id="10670" w:name="_Toc97891259"/>
      <w:bookmarkStart w:id="10671" w:name="_Toc99123402"/>
      <w:bookmarkStart w:id="10672" w:name="_Toc99662207"/>
      <w:bookmarkStart w:id="10673" w:name="_Toc105152274"/>
      <w:bookmarkStart w:id="10674" w:name="_Toc105174080"/>
      <w:bookmarkStart w:id="10675" w:name="_Toc106109078"/>
      <w:bookmarkStart w:id="10676" w:name="_Toc106122983"/>
      <w:bookmarkStart w:id="10677" w:name="_Toc107409536"/>
      <w:bookmarkStart w:id="10678" w:name="_Toc112756725"/>
      <w:r w:rsidRPr="001D2E49">
        <w:t>9.3.1.3</w:t>
      </w:r>
      <w:r w:rsidRPr="001D2E49">
        <w:tab/>
        <w:t>Criticality Diagnostics</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916799" w14:textId="77777777" w:rsidTr="009517A1">
        <w:tc>
          <w:tcPr>
            <w:tcW w:w="2448"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517A1">
        <w:tc>
          <w:tcPr>
            <w:tcW w:w="2448"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517A1">
        <w:tc>
          <w:tcPr>
            <w:tcW w:w="2448"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517A1">
        <w:tc>
          <w:tcPr>
            <w:tcW w:w="2448"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517A1">
        <w:tc>
          <w:tcPr>
            <w:tcW w:w="2448"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12D7D9D8" w14:textId="77777777" w:rsidR="009B75C3" w:rsidRPr="001D2E49" w:rsidRDefault="009B75C3" w:rsidP="009517A1">
            <w:pPr>
              <w:pStyle w:val="TAL"/>
              <w:rPr>
                <w:rFonts w:cs="Arial"/>
                <w:lang w:eastAsia="ja-JP"/>
              </w:rPr>
            </w:pPr>
          </w:p>
        </w:tc>
        <w:tc>
          <w:tcPr>
            <w:tcW w:w="1440"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517A1">
        <w:tc>
          <w:tcPr>
            <w:tcW w:w="2448" w:type="dxa"/>
          </w:tcPr>
          <w:p w14:paraId="494AD3B5"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517A1">
        <w:tc>
          <w:tcPr>
            <w:tcW w:w="2448" w:type="dxa"/>
          </w:tcPr>
          <w:p w14:paraId="3364328D"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517A1">
        <w:tc>
          <w:tcPr>
            <w:tcW w:w="2448" w:type="dxa"/>
          </w:tcPr>
          <w:p w14:paraId="7AF19C6A"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9610076" w14:textId="77777777" w:rsidTr="009517A1">
        <w:tc>
          <w:tcPr>
            <w:tcW w:w="352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517A1">
        <w:tc>
          <w:tcPr>
            <w:tcW w:w="352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0679" w:name="_Toc20955168"/>
      <w:bookmarkStart w:id="10680" w:name="_Toc29503617"/>
      <w:bookmarkStart w:id="10681" w:name="_Toc29504201"/>
      <w:bookmarkStart w:id="10682" w:name="_Toc29504785"/>
      <w:bookmarkStart w:id="10683" w:name="_Toc36553231"/>
      <w:bookmarkStart w:id="10684" w:name="_Toc36554958"/>
      <w:bookmarkStart w:id="10685" w:name="_Toc45652269"/>
      <w:bookmarkStart w:id="10686" w:name="_Toc45658701"/>
      <w:bookmarkStart w:id="10687" w:name="_Toc45720521"/>
      <w:bookmarkStart w:id="10688" w:name="_Toc45798401"/>
      <w:bookmarkStart w:id="10689" w:name="_Toc45897790"/>
      <w:bookmarkStart w:id="10690" w:name="_Toc51745994"/>
      <w:bookmarkStart w:id="10691" w:name="_Toc64446258"/>
      <w:bookmarkStart w:id="10692" w:name="_Toc73982128"/>
      <w:bookmarkStart w:id="10693" w:name="_Toc88652217"/>
      <w:bookmarkStart w:id="10694" w:name="_Toc97891260"/>
      <w:bookmarkStart w:id="10695" w:name="_Toc99123403"/>
      <w:bookmarkStart w:id="10696" w:name="_Toc99662208"/>
      <w:bookmarkStart w:id="10697" w:name="_Toc105152275"/>
      <w:bookmarkStart w:id="10698" w:name="_Toc105174081"/>
      <w:bookmarkStart w:id="10699" w:name="_Toc106109079"/>
      <w:bookmarkStart w:id="10700" w:name="_Toc106122984"/>
      <w:bookmarkStart w:id="10701" w:name="_Toc107409537"/>
      <w:bookmarkStart w:id="10702" w:name="_Toc112756726"/>
      <w:r w:rsidRPr="001D2E49">
        <w:t>9.3.1.4</w:t>
      </w:r>
      <w:r w:rsidRPr="001D2E49">
        <w:tab/>
        <w:t>Bit Rate</w:t>
      </w:r>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58A2CF1" w14:textId="77777777" w:rsidTr="009517A1">
        <w:tc>
          <w:tcPr>
            <w:tcW w:w="2448"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517A1">
        <w:tc>
          <w:tcPr>
            <w:tcW w:w="2448"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0703" w:name="_Toc20955169"/>
      <w:bookmarkStart w:id="10704" w:name="_Toc29503618"/>
      <w:bookmarkStart w:id="10705" w:name="_Toc29504202"/>
      <w:bookmarkStart w:id="10706" w:name="_Toc29504786"/>
      <w:bookmarkStart w:id="10707" w:name="_Toc36553232"/>
      <w:bookmarkStart w:id="10708" w:name="_Toc36554959"/>
      <w:bookmarkStart w:id="10709" w:name="_Toc45652270"/>
      <w:bookmarkStart w:id="10710" w:name="_Toc45658702"/>
      <w:bookmarkStart w:id="10711" w:name="_Toc45720522"/>
      <w:bookmarkStart w:id="10712" w:name="_Toc45798402"/>
      <w:bookmarkStart w:id="10713" w:name="_Toc45897791"/>
      <w:bookmarkStart w:id="10714" w:name="_Toc51745995"/>
      <w:bookmarkStart w:id="10715" w:name="_Toc64446259"/>
      <w:bookmarkStart w:id="10716" w:name="_Toc73982129"/>
      <w:bookmarkStart w:id="10717" w:name="_Toc88652218"/>
      <w:bookmarkStart w:id="10718" w:name="_Toc97891261"/>
      <w:bookmarkStart w:id="10719" w:name="_Toc99123404"/>
      <w:bookmarkStart w:id="10720" w:name="_Toc99662209"/>
      <w:bookmarkStart w:id="10721" w:name="_Toc105152276"/>
      <w:bookmarkStart w:id="10722" w:name="_Toc105174082"/>
      <w:bookmarkStart w:id="10723" w:name="_Toc106109080"/>
      <w:bookmarkStart w:id="10724" w:name="_Toc106122985"/>
      <w:bookmarkStart w:id="10725" w:name="_Toc107409538"/>
      <w:bookmarkStart w:id="10726" w:name="_Toc112756727"/>
      <w:r w:rsidRPr="001D2E49">
        <w:t>9.3.1.5</w:t>
      </w:r>
      <w:r w:rsidRPr="001D2E49">
        <w:tab/>
        <w:t>Global RAN Node ID</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312C55AD" w14:textId="77777777" w:rsidR="009B75C3" w:rsidRPr="001D2E49" w:rsidRDefault="009B75C3" w:rsidP="009B75C3">
      <w:pPr>
        <w:keepNext/>
      </w:pPr>
      <w:r w:rsidRPr="001D2E49">
        <w:t>This IE is used to globally identify an NG-RAN node (see TS 38.300 [8]).</w:t>
      </w:r>
    </w:p>
    <w:tbl>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9"/>
        <w:gridCol w:w="1077"/>
        <w:gridCol w:w="1077"/>
      </w:tblGrid>
      <w:tr w:rsidR="00C407D4" w:rsidRPr="001D2E49" w14:paraId="3A009846" w14:textId="77777777" w:rsidTr="009873D1">
        <w:tc>
          <w:tcPr>
            <w:tcW w:w="2268"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9"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873D1">
        <w:tc>
          <w:tcPr>
            <w:tcW w:w="2268"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9"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873D1">
        <w:tc>
          <w:tcPr>
            <w:tcW w:w="2268" w:type="dxa"/>
          </w:tcPr>
          <w:p w14:paraId="2D34EE64" w14:textId="77777777" w:rsidR="00C407D4" w:rsidRPr="001D2E49" w:rsidRDefault="00C407D4" w:rsidP="00C407D4">
            <w:pPr>
              <w:pStyle w:val="TAL"/>
              <w:ind w:left="75"/>
              <w:rPr>
                <w:rFonts w:eastAsia="Batang" w:cs="Arial"/>
                <w:lang w:eastAsia="ja-JP"/>
              </w:rPr>
            </w:pPr>
            <w:r w:rsidRPr="001D2E49">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9"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873D1">
        <w:tc>
          <w:tcPr>
            <w:tcW w:w="2268" w:type="dxa"/>
          </w:tcPr>
          <w:p w14:paraId="735C1166" w14:textId="77777777" w:rsidR="00C407D4" w:rsidRPr="001D2E49" w:rsidRDefault="00C407D4" w:rsidP="00C407D4">
            <w:pPr>
              <w:pStyle w:val="TAL"/>
              <w:ind w:left="165"/>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9"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873D1">
        <w:tc>
          <w:tcPr>
            <w:tcW w:w="2268" w:type="dxa"/>
          </w:tcPr>
          <w:p w14:paraId="74E806D1"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9"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873D1">
        <w:tc>
          <w:tcPr>
            <w:tcW w:w="2268" w:type="dxa"/>
          </w:tcPr>
          <w:p w14:paraId="42BD50D4" w14:textId="77777777" w:rsidR="00C407D4" w:rsidRPr="001D2E49" w:rsidRDefault="00C407D4" w:rsidP="00C407D4">
            <w:pPr>
              <w:pStyle w:val="TAL"/>
              <w:ind w:left="165"/>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9"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873D1">
        <w:tc>
          <w:tcPr>
            <w:tcW w:w="2268" w:type="dxa"/>
          </w:tcPr>
          <w:p w14:paraId="117912FA"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9"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873D1">
        <w:tc>
          <w:tcPr>
            <w:tcW w:w="2268" w:type="dxa"/>
          </w:tcPr>
          <w:p w14:paraId="1516FF5C" w14:textId="77777777" w:rsidR="00C407D4" w:rsidRPr="001D2E49" w:rsidRDefault="00C407D4" w:rsidP="00C407D4">
            <w:pPr>
              <w:pStyle w:val="TAL"/>
              <w:ind w:left="165"/>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9"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873D1">
        <w:tc>
          <w:tcPr>
            <w:tcW w:w="2268" w:type="dxa"/>
          </w:tcPr>
          <w:p w14:paraId="17D32548"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9" w:type="dxa"/>
          </w:tcPr>
          <w:p w14:paraId="073AAF17" w14:textId="77777777" w:rsidR="00C407D4" w:rsidRPr="001D2E49" w:rsidRDefault="00C407D4" w:rsidP="00C407D4">
            <w:pPr>
              <w:pStyle w:val="TAL"/>
              <w:rPr>
                <w:rFonts w:cs="Arial"/>
                <w:lang w:eastAsia="ja-JP"/>
              </w:rPr>
            </w:pPr>
          </w:p>
        </w:tc>
        <w:tc>
          <w:tcPr>
            <w:tcW w:w="1077" w:type="dxa"/>
          </w:tcPr>
          <w:p w14:paraId="715BC09F" w14:textId="77777777" w:rsidR="00C407D4" w:rsidRPr="001D2E49" w:rsidRDefault="00C407D4" w:rsidP="009873D1">
            <w:pPr>
              <w:pStyle w:val="TAC"/>
              <w:rPr>
                <w:lang w:eastAsia="ja-JP"/>
              </w:rPr>
            </w:pPr>
          </w:p>
        </w:tc>
        <w:tc>
          <w:tcPr>
            <w:tcW w:w="1077" w:type="dxa"/>
          </w:tcPr>
          <w:p w14:paraId="67F98799" w14:textId="77777777" w:rsidR="00C407D4" w:rsidRPr="001D2E49" w:rsidRDefault="00C407D4" w:rsidP="009873D1">
            <w:pPr>
              <w:pStyle w:val="TAC"/>
              <w:rPr>
                <w:lang w:eastAsia="ja-JP"/>
              </w:rPr>
            </w:pPr>
          </w:p>
        </w:tc>
      </w:tr>
      <w:tr w:rsidR="00C407D4" w:rsidRPr="001D2E49" w14:paraId="00EBBDBF" w14:textId="77777777" w:rsidTr="009873D1">
        <w:tc>
          <w:tcPr>
            <w:tcW w:w="2268" w:type="dxa"/>
          </w:tcPr>
          <w:p w14:paraId="5FF39496" w14:textId="77777777" w:rsidR="00C407D4" w:rsidRPr="001D2E49" w:rsidRDefault="00C407D4" w:rsidP="00C407D4">
            <w:pPr>
              <w:pStyle w:val="TAL"/>
              <w:ind w:left="165"/>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9" w:type="dxa"/>
          </w:tcPr>
          <w:p w14:paraId="11C3781A" w14:textId="77777777" w:rsidR="00C407D4" w:rsidRPr="001D2E49" w:rsidRDefault="00C407D4" w:rsidP="00C407D4">
            <w:pPr>
              <w:pStyle w:val="TAL"/>
              <w:rPr>
                <w:rFonts w:cs="Arial"/>
                <w:lang w:eastAsia="ja-JP"/>
              </w:rPr>
            </w:pPr>
          </w:p>
        </w:tc>
        <w:tc>
          <w:tcPr>
            <w:tcW w:w="1077" w:type="dxa"/>
          </w:tcPr>
          <w:p w14:paraId="12E34468" w14:textId="77777777" w:rsidR="00C407D4" w:rsidRPr="001D2E49" w:rsidRDefault="00323598" w:rsidP="009873D1">
            <w:pPr>
              <w:pStyle w:val="TAC"/>
              <w:rPr>
                <w:lang w:eastAsia="ja-JP"/>
              </w:rPr>
            </w:pPr>
            <w:r>
              <w:rPr>
                <w:lang w:eastAsia="ja-JP"/>
              </w:rPr>
              <w:t>YES</w:t>
            </w:r>
          </w:p>
        </w:tc>
        <w:tc>
          <w:tcPr>
            <w:tcW w:w="1077" w:type="dxa"/>
          </w:tcPr>
          <w:p w14:paraId="33C3FDC8" w14:textId="77777777" w:rsidR="00C407D4" w:rsidRPr="001D2E49" w:rsidRDefault="00323598" w:rsidP="009873D1">
            <w:pPr>
              <w:pStyle w:val="TAC"/>
              <w:rPr>
                <w:lang w:eastAsia="ja-JP"/>
              </w:rPr>
            </w:pPr>
            <w:r>
              <w:rPr>
                <w:lang w:eastAsia="ja-JP"/>
              </w:rPr>
              <w:t>reject</w:t>
            </w:r>
          </w:p>
        </w:tc>
      </w:tr>
      <w:tr w:rsidR="00C407D4" w:rsidRPr="001D2E49" w14:paraId="297347BB" w14:textId="77777777" w:rsidTr="009873D1">
        <w:tc>
          <w:tcPr>
            <w:tcW w:w="2268" w:type="dxa"/>
          </w:tcPr>
          <w:p w14:paraId="6EDB04ED"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9" w:type="dxa"/>
          </w:tcPr>
          <w:p w14:paraId="4539C1D3" w14:textId="77777777" w:rsidR="00C407D4" w:rsidRPr="001D2E49" w:rsidRDefault="00C407D4" w:rsidP="00C407D4">
            <w:pPr>
              <w:pStyle w:val="TAL"/>
              <w:rPr>
                <w:rFonts w:cs="Arial"/>
                <w:lang w:eastAsia="ja-JP"/>
              </w:rPr>
            </w:pPr>
          </w:p>
        </w:tc>
        <w:tc>
          <w:tcPr>
            <w:tcW w:w="1077" w:type="dxa"/>
          </w:tcPr>
          <w:p w14:paraId="53CD9BB6" w14:textId="77777777" w:rsidR="00C407D4" w:rsidRPr="001D2E49" w:rsidRDefault="00C407D4" w:rsidP="009873D1">
            <w:pPr>
              <w:pStyle w:val="TAC"/>
              <w:rPr>
                <w:lang w:eastAsia="ja-JP"/>
              </w:rPr>
            </w:pPr>
          </w:p>
        </w:tc>
        <w:tc>
          <w:tcPr>
            <w:tcW w:w="1077" w:type="dxa"/>
          </w:tcPr>
          <w:p w14:paraId="11DB69B7" w14:textId="77777777" w:rsidR="00C407D4" w:rsidRPr="001D2E49" w:rsidRDefault="00C407D4" w:rsidP="009873D1">
            <w:pPr>
              <w:pStyle w:val="TAC"/>
              <w:rPr>
                <w:lang w:eastAsia="ja-JP"/>
              </w:rPr>
            </w:pPr>
          </w:p>
        </w:tc>
      </w:tr>
      <w:tr w:rsidR="00C407D4" w:rsidRPr="001D2E49" w14:paraId="6B57D0C4" w14:textId="77777777" w:rsidTr="009873D1">
        <w:tc>
          <w:tcPr>
            <w:tcW w:w="2268" w:type="dxa"/>
          </w:tcPr>
          <w:p w14:paraId="469397E4" w14:textId="77777777" w:rsidR="00C407D4" w:rsidRPr="001D2E49" w:rsidRDefault="00C407D4" w:rsidP="00C407D4">
            <w:pPr>
              <w:pStyle w:val="TAL"/>
              <w:ind w:left="165"/>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9" w:type="dxa"/>
          </w:tcPr>
          <w:p w14:paraId="6E04635B" w14:textId="77777777" w:rsidR="00C407D4" w:rsidRPr="001D2E49" w:rsidRDefault="00C407D4" w:rsidP="00C407D4">
            <w:pPr>
              <w:pStyle w:val="TAL"/>
              <w:rPr>
                <w:rFonts w:cs="Arial"/>
                <w:lang w:eastAsia="ja-JP"/>
              </w:rPr>
            </w:pPr>
          </w:p>
        </w:tc>
        <w:tc>
          <w:tcPr>
            <w:tcW w:w="1077" w:type="dxa"/>
          </w:tcPr>
          <w:p w14:paraId="396499E3" w14:textId="77777777" w:rsidR="00C407D4" w:rsidRPr="001D2E49" w:rsidRDefault="00323598" w:rsidP="009873D1">
            <w:pPr>
              <w:pStyle w:val="TAC"/>
              <w:rPr>
                <w:lang w:eastAsia="ja-JP"/>
              </w:rPr>
            </w:pPr>
            <w:r>
              <w:rPr>
                <w:lang w:eastAsia="ja-JP"/>
              </w:rPr>
              <w:t>YES</w:t>
            </w:r>
          </w:p>
        </w:tc>
        <w:tc>
          <w:tcPr>
            <w:tcW w:w="1077" w:type="dxa"/>
          </w:tcPr>
          <w:p w14:paraId="63706ECE" w14:textId="77777777" w:rsidR="00C407D4" w:rsidRPr="001D2E49" w:rsidRDefault="00323598" w:rsidP="009873D1">
            <w:pPr>
              <w:pStyle w:val="TAC"/>
              <w:rPr>
                <w:lang w:eastAsia="ja-JP"/>
              </w:rPr>
            </w:pPr>
            <w:r>
              <w:rPr>
                <w:lang w:eastAsia="ja-JP"/>
              </w:rPr>
              <w:t>reject</w:t>
            </w:r>
          </w:p>
        </w:tc>
      </w:tr>
      <w:tr w:rsidR="00C407D4" w:rsidRPr="001D2E49" w14:paraId="60EAA543" w14:textId="77777777" w:rsidTr="009873D1">
        <w:tc>
          <w:tcPr>
            <w:tcW w:w="2268" w:type="dxa"/>
          </w:tcPr>
          <w:p w14:paraId="22F0D9AE"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9" w:type="dxa"/>
          </w:tcPr>
          <w:p w14:paraId="7972F1CB" w14:textId="77777777" w:rsidR="00C407D4" w:rsidRPr="001D2E49" w:rsidRDefault="00C407D4" w:rsidP="00C407D4">
            <w:pPr>
              <w:pStyle w:val="TAL"/>
              <w:rPr>
                <w:rFonts w:cs="Arial"/>
                <w:lang w:eastAsia="ja-JP"/>
              </w:rPr>
            </w:pPr>
          </w:p>
        </w:tc>
        <w:tc>
          <w:tcPr>
            <w:tcW w:w="1077" w:type="dxa"/>
          </w:tcPr>
          <w:p w14:paraId="49B304C9" w14:textId="77777777" w:rsidR="00C407D4" w:rsidRPr="001D2E49" w:rsidRDefault="00C407D4" w:rsidP="009873D1">
            <w:pPr>
              <w:pStyle w:val="TAC"/>
              <w:rPr>
                <w:lang w:eastAsia="ja-JP"/>
              </w:rPr>
            </w:pPr>
          </w:p>
        </w:tc>
        <w:tc>
          <w:tcPr>
            <w:tcW w:w="1077" w:type="dxa"/>
          </w:tcPr>
          <w:p w14:paraId="73CB7F96" w14:textId="77777777" w:rsidR="00C407D4" w:rsidRPr="001D2E49" w:rsidRDefault="00C407D4" w:rsidP="009873D1">
            <w:pPr>
              <w:pStyle w:val="TAC"/>
              <w:rPr>
                <w:lang w:eastAsia="ja-JP"/>
              </w:rPr>
            </w:pPr>
          </w:p>
        </w:tc>
      </w:tr>
      <w:tr w:rsidR="00C407D4" w:rsidRPr="001D2E49" w14:paraId="57A1433F" w14:textId="77777777" w:rsidTr="009873D1">
        <w:tc>
          <w:tcPr>
            <w:tcW w:w="2268" w:type="dxa"/>
          </w:tcPr>
          <w:p w14:paraId="24D2DA47" w14:textId="77777777" w:rsidR="00C407D4" w:rsidRPr="001D2E49" w:rsidRDefault="00C407D4" w:rsidP="00C407D4">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9" w:type="dxa"/>
          </w:tcPr>
          <w:p w14:paraId="53B31058" w14:textId="77777777" w:rsidR="00C407D4" w:rsidRPr="001D2E49" w:rsidRDefault="00C407D4" w:rsidP="00C407D4">
            <w:pPr>
              <w:pStyle w:val="TAL"/>
              <w:rPr>
                <w:rFonts w:cs="Arial"/>
                <w:lang w:eastAsia="ja-JP"/>
              </w:rPr>
            </w:pPr>
          </w:p>
        </w:tc>
        <w:tc>
          <w:tcPr>
            <w:tcW w:w="1077" w:type="dxa"/>
          </w:tcPr>
          <w:p w14:paraId="1786DE3C" w14:textId="77777777" w:rsidR="00C407D4" w:rsidRPr="001D2E49" w:rsidRDefault="00323598" w:rsidP="009873D1">
            <w:pPr>
              <w:pStyle w:val="TAC"/>
              <w:rPr>
                <w:lang w:eastAsia="ja-JP"/>
              </w:rPr>
            </w:pPr>
            <w:r>
              <w:rPr>
                <w:lang w:eastAsia="ja-JP"/>
              </w:rPr>
              <w:t>YES</w:t>
            </w:r>
          </w:p>
        </w:tc>
        <w:tc>
          <w:tcPr>
            <w:tcW w:w="1077" w:type="dxa"/>
          </w:tcPr>
          <w:p w14:paraId="2C085B3F" w14:textId="77777777"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0727" w:name="_Toc20955170"/>
      <w:bookmarkStart w:id="10728" w:name="_Toc29503619"/>
      <w:bookmarkStart w:id="10729" w:name="_Toc29504203"/>
      <w:bookmarkStart w:id="10730" w:name="_Toc29504787"/>
      <w:bookmarkStart w:id="10731" w:name="_Toc36553233"/>
      <w:bookmarkStart w:id="10732" w:name="_Toc36554960"/>
      <w:bookmarkStart w:id="10733" w:name="_Toc45652271"/>
      <w:bookmarkStart w:id="10734" w:name="_Toc45658703"/>
      <w:bookmarkStart w:id="10735" w:name="_Toc45720523"/>
      <w:bookmarkStart w:id="10736" w:name="_Toc45798403"/>
      <w:bookmarkStart w:id="10737" w:name="_Toc45897792"/>
      <w:bookmarkStart w:id="10738" w:name="_Toc51745996"/>
      <w:bookmarkStart w:id="10739" w:name="_Toc64446260"/>
      <w:bookmarkStart w:id="10740" w:name="_Toc73982130"/>
      <w:bookmarkStart w:id="10741" w:name="_Toc88652219"/>
      <w:bookmarkStart w:id="10742" w:name="_Toc97891262"/>
      <w:bookmarkStart w:id="10743" w:name="_Toc99123405"/>
      <w:bookmarkStart w:id="10744" w:name="_Toc99662210"/>
      <w:bookmarkStart w:id="10745" w:name="_Toc105152277"/>
      <w:bookmarkStart w:id="10746" w:name="_Toc105174083"/>
      <w:bookmarkStart w:id="10747" w:name="_Toc106109081"/>
      <w:bookmarkStart w:id="10748" w:name="_Toc106122986"/>
      <w:bookmarkStart w:id="10749" w:name="_Toc107409539"/>
      <w:bookmarkStart w:id="10750" w:name="_Toc112756728"/>
      <w:r w:rsidRPr="001D2E49">
        <w:t>9.3.1.6</w:t>
      </w:r>
      <w:r w:rsidRPr="001D2E49">
        <w:tab/>
        <w:t>Global gNB ID</w:t>
      </w:r>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694D4F67"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7F5DF" w14:textId="77777777" w:rsidTr="009517A1">
        <w:tc>
          <w:tcPr>
            <w:tcW w:w="2448"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517A1">
        <w:tc>
          <w:tcPr>
            <w:tcW w:w="2448"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517A1">
        <w:tc>
          <w:tcPr>
            <w:tcW w:w="2448"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517A1">
        <w:tc>
          <w:tcPr>
            <w:tcW w:w="2448" w:type="dxa"/>
          </w:tcPr>
          <w:p w14:paraId="64CC29AA"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07675D9D" w14:textId="77777777" w:rsidR="009B75C3" w:rsidRPr="001D2E49" w:rsidRDefault="009B75C3" w:rsidP="009517A1">
            <w:pPr>
              <w:pStyle w:val="TAL"/>
              <w:rPr>
                <w:rFonts w:cs="Arial"/>
                <w:lang w:eastAsia="ja-JP"/>
              </w:rPr>
            </w:pPr>
          </w:p>
        </w:tc>
        <w:tc>
          <w:tcPr>
            <w:tcW w:w="1440"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517A1">
        <w:tc>
          <w:tcPr>
            <w:tcW w:w="2448" w:type="dxa"/>
          </w:tcPr>
          <w:p w14:paraId="0BCED26F"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0751" w:name="_Toc20955171"/>
      <w:bookmarkStart w:id="10752" w:name="_Toc29503620"/>
      <w:bookmarkStart w:id="10753" w:name="_Toc29504204"/>
      <w:bookmarkStart w:id="10754" w:name="_Toc29504788"/>
      <w:bookmarkStart w:id="10755" w:name="_Toc36553234"/>
      <w:bookmarkStart w:id="10756" w:name="_Toc36554961"/>
      <w:bookmarkStart w:id="10757" w:name="_Toc45652272"/>
      <w:bookmarkStart w:id="10758" w:name="_Toc45658704"/>
      <w:bookmarkStart w:id="10759" w:name="_Toc45720524"/>
      <w:bookmarkStart w:id="10760" w:name="_Toc45798404"/>
      <w:bookmarkStart w:id="10761" w:name="_Toc45897793"/>
      <w:bookmarkStart w:id="10762" w:name="_Toc51745997"/>
      <w:bookmarkStart w:id="10763" w:name="_Toc64446261"/>
      <w:bookmarkStart w:id="10764" w:name="_Toc73982131"/>
      <w:bookmarkStart w:id="10765" w:name="_Toc88652220"/>
      <w:bookmarkStart w:id="10766" w:name="_Toc97891263"/>
      <w:bookmarkStart w:id="10767" w:name="_Toc99123406"/>
      <w:bookmarkStart w:id="10768" w:name="_Toc99662211"/>
      <w:bookmarkStart w:id="10769" w:name="_Toc105152278"/>
      <w:bookmarkStart w:id="10770" w:name="_Toc105174084"/>
      <w:bookmarkStart w:id="10771" w:name="_Toc106109082"/>
      <w:bookmarkStart w:id="10772" w:name="_Toc106122987"/>
      <w:bookmarkStart w:id="10773" w:name="_Toc107409540"/>
      <w:bookmarkStart w:id="10774" w:name="_Toc112756729"/>
      <w:r w:rsidRPr="001D2E49">
        <w:t>9.3.1.7</w:t>
      </w:r>
      <w:r w:rsidRPr="001D2E49">
        <w:tab/>
        <w:t>NR CGI</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10C5A378"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D26B44" w14:textId="77777777" w:rsidTr="009517A1">
        <w:tc>
          <w:tcPr>
            <w:tcW w:w="2448"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517A1">
        <w:tc>
          <w:tcPr>
            <w:tcW w:w="2448"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517A1">
        <w:tc>
          <w:tcPr>
            <w:tcW w:w="2448"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0775" w:name="_Toc20955172"/>
      <w:bookmarkStart w:id="10776" w:name="_Toc29503621"/>
      <w:bookmarkStart w:id="10777" w:name="_Toc29504205"/>
      <w:bookmarkStart w:id="10778" w:name="_Toc29504789"/>
      <w:bookmarkStart w:id="10779" w:name="_Toc36553235"/>
      <w:bookmarkStart w:id="10780" w:name="_Toc36554962"/>
      <w:bookmarkStart w:id="10781" w:name="_Toc45652273"/>
      <w:bookmarkStart w:id="10782" w:name="_Toc45658705"/>
      <w:bookmarkStart w:id="10783" w:name="_Toc45720525"/>
      <w:bookmarkStart w:id="10784" w:name="_Toc45798405"/>
      <w:bookmarkStart w:id="10785" w:name="_Toc45897794"/>
      <w:bookmarkStart w:id="10786" w:name="_Toc51745998"/>
      <w:bookmarkStart w:id="10787" w:name="_Toc64446262"/>
      <w:bookmarkStart w:id="10788" w:name="_Toc73982132"/>
      <w:bookmarkStart w:id="10789" w:name="_Toc88652221"/>
      <w:bookmarkStart w:id="10790" w:name="_Toc97891264"/>
      <w:bookmarkStart w:id="10791" w:name="_Toc99123407"/>
      <w:bookmarkStart w:id="10792" w:name="_Toc99662212"/>
      <w:bookmarkStart w:id="10793" w:name="_Toc105152279"/>
      <w:bookmarkStart w:id="10794" w:name="_Toc105174085"/>
      <w:bookmarkStart w:id="10795" w:name="_Toc106109083"/>
      <w:bookmarkStart w:id="10796" w:name="_Toc106122988"/>
      <w:bookmarkStart w:id="10797" w:name="_Toc107409541"/>
      <w:bookmarkStart w:id="10798" w:name="_Toc112756730"/>
      <w:r w:rsidRPr="001D2E49">
        <w:t>9.3.1.8</w:t>
      </w:r>
      <w:r w:rsidRPr="001D2E49">
        <w:tab/>
        <w:t>Global ng-eNB ID</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641FBE27"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C443A9" w14:textId="77777777" w:rsidTr="009517A1">
        <w:tc>
          <w:tcPr>
            <w:tcW w:w="2448"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517A1">
        <w:tc>
          <w:tcPr>
            <w:tcW w:w="2448"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517A1">
        <w:tc>
          <w:tcPr>
            <w:tcW w:w="2448"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517A1">
        <w:tc>
          <w:tcPr>
            <w:tcW w:w="2448" w:type="dxa"/>
          </w:tcPr>
          <w:p w14:paraId="0B7516F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25FEB7E8" w14:textId="77777777" w:rsidR="009B75C3" w:rsidRPr="001D2E49" w:rsidRDefault="009B75C3" w:rsidP="009517A1">
            <w:pPr>
              <w:pStyle w:val="TAL"/>
              <w:rPr>
                <w:rFonts w:cs="Arial"/>
                <w:lang w:eastAsia="ja-JP"/>
              </w:rPr>
            </w:pPr>
          </w:p>
        </w:tc>
        <w:tc>
          <w:tcPr>
            <w:tcW w:w="1440"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517A1">
        <w:tc>
          <w:tcPr>
            <w:tcW w:w="2448" w:type="dxa"/>
          </w:tcPr>
          <w:p w14:paraId="64A40BB3"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517A1">
        <w:tc>
          <w:tcPr>
            <w:tcW w:w="2448" w:type="dxa"/>
          </w:tcPr>
          <w:p w14:paraId="256D1270"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6469093C" w14:textId="77777777" w:rsidR="009B75C3" w:rsidRPr="001D2E49" w:rsidRDefault="009B75C3" w:rsidP="009517A1">
            <w:pPr>
              <w:pStyle w:val="TAL"/>
              <w:rPr>
                <w:rFonts w:cs="Arial"/>
                <w:lang w:eastAsia="ja-JP"/>
              </w:rPr>
            </w:pPr>
          </w:p>
        </w:tc>
        <w:tc>
          <w:tcPr>
            <w:tcW w:w="1440"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517A1">
        <w:tc>
          <w:tcPr>
            <w:tcW w:w="2448" w:type="dxa"/>
          </w:tcPr>
          <w:p w14:paraId="660A390D"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517A1">
        <w:tc>
          <w:tcPr>
            <w:tcW w:w="2448" w:type="dxa"/>
          </w:tcPr>
          <w:p w14:paraId="226B7B6E"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106AFDFC" w14:textId="77777777" w:rsidR="009B75C3" w:rsidRPr="001D2E49" w:rsidRDefault="009B75C3" w:rsidP="009517A1">
            <w:pPr>
              <w:pStyle w:val="TAL"/>
              <w:rPr>
                <w:rFonts w:cs="Arial"/>
                <w:lang w:eastAsia="ja-JP"/>
              </w:rPr>
            </w:pPr>
          </w:p>
        </w:tc>
        <w:tc>
          <w:tcPr>
            <w:tcW w:w="1440"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517A1">
        <w:tc>
          <w:tcPr>
            <w:tcW w:w="2448" w:type="dxa"/>
          </w:tcPr>
          <w:p w14:paraId="187EFE16"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0799" w:name="_Toc20955173"/>
      <w:bookmarkStart w:id="10800" w:name="_Toc29503622"/>
      <w:bookmarkStart w:id="10801" w:name="_Toc29504206"/>
      <w:bookmarkStart w:id="10802" w:name="_Toc29504790"/>
      <w:bookmarkStart w:id="10803" w:name="_Toc36553236"/>
      <w:bookmarkStart w:id="10804" w:name="_Toc36554963"/>
      <w:bookmarkStart w:id="10805" w:name="_Toc45652274"/>
      <w:bookmarkStart w:id="10806" w:name="_Toc45658706"/>
      <w:bookmarkStart w:id="10807" w:name="_Toc45720526"/>
      <w:bookmarkStart w:id="10808" w:name="_Toc45798406"/>
      <w:bookmarkStart w:id="10809" w:name="_Toc45897795"/>
      <w:bookmarkStart w:id="10810" w:name="_Toc51745999"/>
      <w:bookmarkStart w:id="10811" w:name="_Toc64446263"/>
      <w:bookmarkStart w:id="10812" w:name="_Toc73982133"/>
      <w:bookmarkStart w:id="10813" w:name="_Toc88652222"/>
      <w:bookmarkStart w:id="10814" w:name="_Toc97891265"/>
      <w:bookmarkStart w:id="10815" w:name="_Toc99123408"/>
      <w:bookmarkStart w:id="10816" w:name="_Toc99662213"/>
      <w:bookmarkStart w:id="10817" w:name="_Toc105152280"/>
      <w:bookmarkStart w:id="10818" w:name="_Toc105174086"/>
      <w:bookmarkStart w:id="10819" w:name="_Toc106109084"/>
      <w:bookmarkStart w:id="10820" w:name="_Toc106122989"/>
      <w:bookmarkStart w:id="10821" w:name="_Toc107409542"/>
      <w:bookmarkStart w:id="10822" w:name="_Toc112756731"/>
      <w:r w:rsidRPr="001D2E49">
        <w:t>9.3.1.9</w:t>
      </w:r>
      <w:r w:rsidRPr="001D2E49">
        <w:tab/>
        <w:t>E-UTRA CGI</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1A6BC227"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3A3A08" w14:textId="77777777" w:rsidTr="009517A1">
        <w:tc>
          <w:tcPr>
            <w:tcW w:w="2448"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517A1">
        <w:tc>
          <w:tcPr>
            <w:tcW w:w="2448"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517A1">
        <w:tc>
          <w:tcPr>
            <w:tcW w:w="2448"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0823" w:name="_Toc20955174"/>
      <w:bookmarkStart w:id="10824" w:name="_Toc29503623"/>
      <w:bookmarkStart w:id="10825" w:name="_Toc29504207"/>
      <w:bookmarkStart w:id="10826" w:name="_Toc29504791"/>
      <w:bookmarkStart w:id="10827" w:name="_Toc36553237"/>
      <w:bookmarkStart w:id="10828" w:name="_Toc36554964"/>
      <w:bookmarkStart w:id="10829" w:name="_Toc45652275"/>
      <w:bookmarkStart w:id="10830" w:name="_Toc45658707"/>
      <w:bookmarkStart w:id="10831" w:name="_Toc45720527"/>
      <w:bookmarkStart w:id="10832" w:name="_Toc45798407"/>
      <w:bookmarkStart w:id="10833" w:name="_Toc45897796"/>
      <w:bookmarkStart w:id="10834" w:name="_Toc51746000"/>
      <w:bookmarkStart w:id="10835" w:name="_Toc64446264"/>
      <w:bookmarkStart w:id="10836" w:name="_Toc73982134"/>
      <w:bookmarkStart w:id="10837" w:name="_Toc88652223"/>
      <w:bookmarkStart w:id="10838" w:name="_Toc97891266"/>
      <w:bookmarkStart w:id="10839" w:name="_Toc99123409"/>
      <w:bookmarkStart w:id="10840" w:name="_Toc99662214"/>
      <w:bookmarkStart w:id="10841" w:name="_Toc105152281"/>
      <w:bookmarkStart w:id="10842" w:name="_Toc105174087"/>
      <w:bookmarkStart w:id="10843" w:name="_Toc106109085"/>
      <w:bookmarkStart w:id="10844" w:name="_Toc106122990"/>
      <w:bookmarkStart w:id="10845" w:name="_Toc107409543"/>
      <w:bookmarkStart w:id="10846" w:name="_Toc112756732"/>
      <w:r w:rsidRPr="001D2E49">
        <w:t>9.3.1.10</w:t>
      </w:r>
      <w:r w:rsidRPr="001D2E49">
        <w:tab/>
        <w:t>GBR QoS Flow Information</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1789A555"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52EA8117" w14:textId="77777777" w:rsidTr="00367E0D">
        <w:tc>
          <w:tcPr>
            <w:tcW w:w="2268"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367E0D">
        <w:tc>
          <w:tcPr>
            <w:tcW w:w="2268"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367E0D">
        <w:tc>
          <w:tcPr>
            <w:tcW w:w="2268"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367E0D">
        <w:tc>
          <w:tcPr>
            <w:tcW w:w="2268"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367E0D">
        <w:tc>
          <w:tcPr>
            <w:tcW w:w="2268"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367E0D">
        <w:tc>
          <w:tcPr>
            <w:tcW w:w="2268"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367E0D">
        <w:tc>
          <w:tcPr>
            <w:tcW w:w="2268"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367E0D">
        <w:tc>
          <w:tcPr>
            <w:tcW w:w="2268"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367E0D">
        <w:tc>
          <w:tcPr>
            <w:tcW w:w="2268"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0847" w:name="_Toc20955175"/>
      <w:bookmarkStart w:id="10848" w:name="_Toc29503624"/>
      <w:bookmarkStart w:id="10849" w:name="_Toc29504208"/>
      <w:bookmarkStart w:id="10850" w:name="_Toc29504792"/>
      <w:bookmarkStart w:id="10851" w:name="_Toc36553238"/>
      <w:bookmarkStart w:id="10852" w:name="_Toc36554965"/>
      <w:bookmarkStart w:id="10853" w:name="_Toc45652276"/>
      <w:bookmarkStart w:id="10854" w:name="_Toc45658708"/>
      <w:bookmarkStart w:id="10855" w:name="_Toc45720528"/>
      <w:bookmarkStart w:id="10856" w:name="_Toc45798408"/>
      <w:bookmarkStart w:id="10857" w:name="_Toc45897797"/>
      <w:bookmarkStart w:id="10858" w:name="_Toc51746001"/>
      <w:bookmarkStart w:id="10859" w:name="_Toc64446265"/>
      <w:bookmarkStart w:id="10860" w:name="_Toc73982135"/>
      <w:bookmarkStart w:id="10861" w:name="_Toc88652224"/>
      <w:bookmarkStart w:id="10862" w:name="_Toc97891267"/>
      <w:bookmarkStart w:id="10863" w:name="_Toc99123410"/>
      <w:bookmarkStart w:id="10864" w:name="_Toc99662215"/>
      <w:bookmarkStart w:id="10865" w:name="_Toc105152282"/>
      <w:bookmarkStart w:id="10866" w:name="_Toc105174088"/>
      <w:bookmarkStart w:id="10867" w:name="_Toc106109086"/>
      <w:bookmarkStart w:id="10868" w:name="_Toc106122991"/>
      <w:bookmarkStart w:id="10869" w:name="_Toc107409544"/>
      <w:bookmarkStart w:id="10870" w:name="_Toc112756733"/>
      <w:r w:rsidRPr="001D2E49">
        <w:t>9.3.1.11</w:t>
      </w:r>
      <w:r w:rsidRPr="001D2E49">
        <w:tab/>
        <w:t>Void</w:t>
      </w:r>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28C5FBCE" w14:textId="77777777" w:rsidR="009B75C3" w:rsidRPr="001D2E49" w:rsidRDefault="009B75C3" w:rsidP="009B75C3">
      <w:pPr>
        <w:pStyle w:val="Heading4"/>
        <w:rPr>
          <w:rFonts w:eastAsia="Batang"/>
        </w:rPr>
      </w:pPr>
      <w:bookmarkStart w:id="10871" w:name="_Toc20955176"/>
      <w:bookmarkStart w:id="10872" w:name="_Toc29503625"/>
      <w:bookmarkStart w:id="10873" w:name="_Toc29504209"/>
      <w:bookmarkStart w:id="10874" w:name="_Toc29504793"/>
      <w:bookmarkStart w:id="10875" w:name="_Toc36553239"/>
      <w:bookmarkStart w:id="10876" w:name="_Toc36554966"/>
      <w:bookmarkStart w:id="10877" w:name="_Toc45652277"/>
      <w:bookmarkStart w:id="10878" w:name="_Toc45658709"/>
      <w:bookmarkStart w:id="10879" w:name="_Toc45720529"/>
      <w:bookmarkStart w:id="10880" w:name="_Toc45798409"/>
      <w:bookmarkStart w:id="10881" w:name="_Toc45897798"/>
      <w:bookmarkStart w:id="10882" w:name="_Toc51746002"/>
      <w:bookmarkStart w:id="10883" w:name="_Toc64446266"/>
      <w:bookmarkStart w:id="10884" w:name="_Toc73982136"/>
      <w:bookmarkStart w:id="10885" w:name="_Toc88652225"/>
      <w:bookmarkStart w:id="10886" w:name="_Toc97891268"/>
      <w:bookmarkStart w:id="10887" w:name="_Toc99123411"/>
      <w:bookmarkStart w:id="10888" w:name="_Toc99662216"/>
      <w:bookmarkStart w:id="10889" w:name="_Toc105152283"/>
      <w:bookmarkStart w:id="10890" w:name="_Toc105174089"/>
      <w:bookmarkStart w:id="10891" w:name="_Toc106109087"/>
      <w:bookmarkStart w:id="10892" w:name="_Toc106122992"/>
      <w:bookmarkStart w:id="10893" w:name="_Toc107409545"/>
      <w:bookmarkStart w:id="10894" w:name="_Toc112756734"/>
      <w:r w:rsidRPr="001D2E49">
        <w:t>9.3.1.12</w:t>
      </w:r>
      <w:r w:rsidRPr="001D2E49">
        <w:tab/>
        <w:t>QoS Flow</w:t>
      </w:r>
      <w:r w:rsidRPr="001D2E49">
        <w:rPr>
          <w:rFonts w:eastAsia="Batang"/>
        </w:rPr>
        <w:t xml:space="preserve"> Level QoS Parameters</w:t>
      </w:r>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4E59E5BA"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14C7F95B" w14:textId="77777777" w:rsidTr="00367E0D">
        <w:trPr>
          <w:jc w:val="center"/>
        </w:trPr>
        <w:tc>
          <w:tcPr>
            <w:tcW w:w="2268"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367E0D">
        <w:trPr>
          <w:jc w:val="center"/>
        </w:trPr>
        <w:tc>
          <w:tcPr>
            <w:tcW w:w="2268" w:type="dxa"/>
          </w:tcPr>
          <w:p w14:paraId="56B5D1D4"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183F8D95"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273F41" w14:textId="77777777" w:rsidR="006F5CB3" w:rsidRPr="001D2E49" w:rsidRDefault="006F5CB3" w:rsidP="006F5CB3">
            <w:pPr>
              <w:pStyle w:val="TAL"/>
              <w:rPr>
                <w:i/>
                <w:lang w:eastAsia="ja-JP"/>
              </w:rPr>
            </w:pPr>
          </w:p>
        </w:tc>
        <w:tc>
          <w:tcPr>
            <w:tcW w:w="1587" w:type="dxa"/>
          </w:tcPr>
          <w:p w14:paraId="51B28E4F" w14:textId="77777777" w:rsidR="006F5CB3" w:rsidRPr="001D2E49" w:rsidRDefault="006F5CB3" w:rsidP="006F5CB3">
            <w:pPr>
              <w:pStyle w:val="TAL"/>
              <w:rPr>
                <w:rFonts w:cs="Arial"/>
                <w:szCs w:val="18"/>
                <w:lang w:eastAsia="ja-JP"/>
              </w:rPr>
            </w:pPr>
          </w:p>
        </w:tc>
        <w:tc>
          <w:tcPr>
            <w:tcW w:w="1757" w:type="dxa"/>
          </w:tcPr>
          <w:p w14:paraId="4A0A438A" w14:textId="77777777" w:rsidR="006F5CB3" w:rsidRPr="001D2E49" w:rsidDel="002723C6" w:rsidRDefault="006F5CB3" w:rsidP="006F5CB3">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367E0D">
        <w:trPr>
          <w:jc w:val="center"/>
        </w:trPr>
        <w:tc>
          <w:tcPr>
            <w:tcW w:w="2268" w:type="dxa"/>
          </w:tcPr>
          <w:p w14:paraId="3237C49A"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207E2682" w14:textId="77777777" w:rsidR="006F5CB3" w:rsidRPr="001D2E49" w:rsidRDefault="006F5CB3" w:rsidP="006F5CB3">
            <w:pPr>
              <w:pStyle w:val="TAL"/>
              <w:rPr>
                <w:rFonts w:cs="Arial"/>
                <w:lang w:eastAsia="ja-JP"/>
              </w:rPr>
            </w:pPr>
          </w:p>
        </w:tc>
        <w:tc>
          <w:tcPr>
            <w:tcW w:w="1077" w:type="dxa"/>
          </w:tcPr>
          <w:p w14:paraId="2298058C" w14:textId="77777777" w:rsidR="006F5CB3" w:rsidRPr="001D2E49" w:rsidRDefault="006F5CB3" w:rsidP="006F5CB3">
            <w:pPr>
              <w:pStyle w:val="TAL"/>
              <w:rPr>
                <w:i/>
                <w:lang w:eastAsia="ja-JP"/>
              </w:rPr>
            </w:pPr>
          </w:p>
        </w:tc>
        <w:tc>
          <w:tcPr>
            <w:tcW w:w="1587" w:type="dxa"/>
          </w:tcPr>
          <w:p w14:paraId="3D1987CD" w14:textId="77777777" w:rsidR="006F5CB3" w:rsidRPr="001D2E49" w:rsidRDefault="006F5CB3" w:rsidP="006F5CB3">
            <w:pPr>
              <w:pStyle w:val="TAL"/>
              <w:rPr>
                <w:rFonts w:cs="Arial"/>
                <w:szCs w:val="18"/>
                <w:lang w:eastAsia="ja-JP"/>
              </w:rPr>
            </w:pPr>
          </w:p>
        </w:tc>
        <w:tc>
          <w:tcPr>
            <w:tcW w:w="1757" w:type="dxa"/>
          </w:tcPr>
          <w:p w14:paraId="177BA94E" w14:textId="77777777" w:rsidR="006F5CB3" w:rsidRPr="001D2E49" w:rsidDel="002723C6" w:rsidRDefault="006F5CB3" w:rsidP="006F5CB3">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367E0D">
        <w:trPr>
          <w:jc w:val="center"/>
        </w:trPr>
        <w:tc>
          <w:tcPr>
            <w:tcW w:w="2268" w:type="dxa"/>
          </w:tcPr>
          <w:p w14:paraId="7F1467EB"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4CE392FD"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18ACE0C" w14:textId="77777777" w:rsidR="006F5CB3" w:rsidRPr="001D2E49" w:rsidRDefault="006F5CB3" w:rsidP="006F5CB3">
            <w:pPr>
              <w:pStyle w:val="TAL"/>
              <w:rPr>
                <w:i/>
                <w:lang w:eastAsia="ja-JP"/>
              </w:rPr>
            </w:pPr>
          </w:p>
        </w:tc>
        <w:tc>
          <w:tcPr>
            <w:tcW w:w="1587" w:type="dxa"/>
          </w:tcPr>
          <w:p w14:paraId="550F8FE7"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51108030" w14:textId="77777777" w:rsidR="006F5CB3" w:rsidRPr="001D2E49" w:rsidDel="002723C6" w:rsidRDefault="006F5CB3" w:rsidP="006F5CB3">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367E0D">
        <w:trPr>
          <w:jc w:val="center"/>
        </w:trPr>
        <w:tc>
          <w:tcPr>
            <w:tcW w:w="2268" w:type="dxa"/>
          </w:tcPr>
          <w:p w14:paraId="3AA02C14"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2DC7CE10" w14:textId="77777777" w:rsidR="006F5CB3" w:rsidRPr="001D2E49" w:rsidRDefault="006F5CB3" w:rsidP="006F5CB3">
            <w:pPr>
              <w:pStyle w:val="TAL"/>
              <w:rPr>
                <w:rFonts w:cs="Arial"/>
                <w:lang w:eastAsia="ja-JP"/>
              </w:rPr>
            </w:pPr>
          </w:p>
        </w:tc>
        <w:tc>
          <w:tcPr>
            <w:tcW w:w="1077" w:type="dxa"/>
          </w:tcPr>
          <w:p w14:paraId="65390AA3" w14:textId="77777777" w:rsidR="006F5CB3" w:rsidRPr="001D2E49" w:rsidRDefault="006F5CB3" w:rsidP="006F5CB3">
            <w:pPr>
              <w:pStyle w:val="TAL"/>
              <w:rPr>
                <w:i/>
                <w:lang w:eastAsia="ja-JP"/>
              </w:rPr>
            </w:pPr>
          </w:p>
        </w:tc>
        <w:tc>
          <w:tcPr>
            <w:tcW w:w="1587" w:type="dxa"/>
          </w:tcPr>
          <w:p w14:paraId="5859EC59" w14:textId="77777777" w:rsidR="006F5CB3" w:rsidRPr="001D2E49" w:rsidRDefault="006F5CB3" w:rsidP="006F5CB3">
            <w:pPr>
              <w:pStyle w:val="TAL"/>
              <w:rPr>
                <w:rFonts w:cs="Arial"/>
                <w:szCs w:val="18"/>
                <w:lang w:eastAsia="ja-JP"/>
              </w:rPr>
            </w:pPr>
          </w:p>
        </w:tc>
        <w:tc>
          <w:tcPr>
            <w:tcW w:w="1757" w:type="dxa"/>
          </w:tcPr>
          <w:p w14:paraId="0CCD0A12" w14:textId="77777777" w:rsidR="006F5CB3" w:rsidRPr="001D2E49" w:rsidDel="002723C6" w:rsidRDefault="006F5CB3" w:rsidP="006F5CB3">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367E0D">
        <w:trPr>
          <w:jc w:val="center"/>
        </w:trPr>
        <w:tc>
          <w:tcPr>
            <w:tcW w:w="2268" w:type="dxa"/>
          </w:tcPr>
          <w:p w14:paraId="16D67EDA"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3DCD316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03ED562D" w14:textId="77777777" w:rsidR="006F5CB3" w:rsidRPr="001D2E49" w:rsidRDefault="006F5CB3" w:rsidP="006F5CB3">
            <w:pPr>
              <w:pStyle w:val="TAL"/>
              <w:rPr>
                <w:i/>
                <w:lang w:eastAsia="ja-JP"/>
              </w:rPr>
            </w:pPr>
          </w:p>
        </w:tc>
        <w:tc>
          <w:tcPr>
            <w:tcW w:w="1587" w:type="dxa"/>
          </w:tcPr>
          <w:p w14:paraId="430FA555"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4A46956E" w14:textId="77777777" w:rsidR="006F5CB3" w:rsidRPr="001D2E49" w:rsidDel="002723C6" w:rsidRDefault="006F5CB3" w:rsidP="006F5CB3">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367E0D">
        <w:trPr>
          <w:jc w:val="center"/>
        </w:trPr>
        <w:tc>
          <w:tcPr>
            <w:tcW w:w="2268" w:type="dxa"/>
          </w:tcPr>
          <w:p w14:paraId="747E1871"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247C8E3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69258E" w14:textId="77777777" w:rsidR="006F5CB3" w:rsidRPr="001D2E49" w:rsidRDefault="006F5CB3" w:rsidP="006F5CB3">
            <w:pPr>
              <w:pStyle w:val="TAL"/>
              <w:rPr>
                <w:i/>
                <w:lang w:eastAsia="ja-JP"/>
              </w:rPr>
            </w:pPr>
          </w:p>
        </w:tc>
        <w:tc>
          <w:tcPr>
            <w:tcW w:w="1587" w:type="dxa"/>
          </w:tcPr>
          <w:p w14:paraId="31D2944D" w14:textId="77777777" w:rsidR="006F5CB3" w:rsidRPr="001D2E49" w:rsidRDefault="006F5CB3" w:rsidP="006F5CB3">
            <w:pPr>
              <w:pStyle w:val="TAL"/>
              <w:rPr>
                <w:lang w:eastAsia="ja-JP"/>
              </w:rPr>
            </w:pPr>
            <w:r w:rsidRPr="001D2E49">
              <w:rPr>
                <w:lang w:eastAsia="ja-JP"/>
              </w:rPr>
              <w:t>9.3.1.19</w:t>
            </w:r>
          </w:p>
        </w:tc>
        <w:tc>
          <w:tcPr>
            <w:tcW w:w="1757" w:type="dxa"/>
          </w:tcPr>
          <w:p w14:paraId="76900E09" w14:textId="77777777" w:rsidR="006F5CB3" w:rsidRPr="001D2E49" w:rsidRDefault="006F5CB3" w:rsidP="006F5CB3">
            <w:pPr>
              <w:pStyle w:val="TAL"/>
              <w:rPr>
                <w:rFonts w:cs="Arial"/>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367E0D">
        <w:trPr>
          <w:jc w:val="center"/>
        </w:trPr>
        <w:tc>
          <w:tcPr>
            <w:tcW w:w="2268" w:type="dxa"/>
          </w:tcPr>
          <w:p w14:paraId="4274EC82"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1AA208E7"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553C38F1" w14:textId="77777777" w:rsidR="006F5CB3" w:rsidRPr="001D2E49" w:rsidRDefault="006F5CB3" w:rsidP="006F5CB3">
            <w:pPr>
              <w:pStyle w:val="TAL"/>
              <w:rPr>
                <w:i/>
                <w:lang w:eastAsia="ja-JP"/>
              </w:rPr>
            </w:pPr>
          </w:p>
        </w:tc>
        <w:tc>
          <w:tcPr>
            <w:tcW w:w="1587" w:type="dxa"/>
          </w:tcPr>
          <w:p w14:paraId="02616A25" w14:textId="77777777" w:rsidR="006F5CB3" w:rsidRPr="001D2E49" w:rsidRDefault="006F5CB3" w:rsidP="006F5CB3">
            <w:pPr>
              <w:pStyle w:val="TAL"/>
              <w:rPr>
                <w:lang w:eastAsia="ja-JP"/>
              </w:rPr>
            </w:pPr>
            <w:r w:rsidRPr="001D2E49">
              <w:rPr>
                <w:lang w:eastAsia="ja-JP"/>
              </w:rPr>
              <w:t>9.3.1.10</w:t>
            </w:r>
          </w:p>
        </w:tc>
        <w:tc>
          <w:tcPr>
            <w:tcW w:w="1757" w:type="dxa"/>
          </w:tcPr>
          <w:p w14:paraId="6E31B2D4"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367E0D">
        <w:trPr>
          <w:jc w:val="center"/>
        </w:trPr>
        <w:tc>
          <w:tcPr>
            <w:tcW w:w="2268" w:type="dxa"/>
          </w:tcPr>
          <w:p w14:paraId="050A9883"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02897EAF"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6FCDAFAD" w14:textId="77777777" w:rsidR="006F5CB3" w:rsidRPr="001D2E49" w:rsidRDefault="006F5CB3" w:rsidP="006F5CB3">
            <w:pPr>
              <w:pStyle w:val="TAL"/>
              <w:rPr>
                <w:i/>
                <w:lang w:eastAsia="ja-JP"/>
              </w:rPr>
            </w:pPr>
          </w:p>
        </w:tc>
        <w:tc>
          <w:tcPr>
            <w:tcW w:w="1587" w:type="dxa"/>
          </w:tcPr>
          <w:p w14:paraId="40D9713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0D93500"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367E0D">
        <w:trPr>
          <w:jc w:val="center"/>
        </w:trPr>
        <w:tc>
          <w:tcPr>
            <w:tcW w:w="2268" w:type="dxa"/>
          </w:tcPr>
          <w:p w14:paraId="46EE67A1"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430A579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7ED010DA" w14:textId="77777777" w:rsidR="006F5CB3" w:rsidRPr="001D2E49" w:rsidRDefault="006F5CB3" w:rsidP="006F5CB3">
            <w:pPr>
              <w:pStyle w:val="TAL"/>
              <w:rPr>
                <w:i/>
                <w:lang w:eastAsia="ja-JP"/>
              </w:rPr>
            </w:pPr>
          </w:p>
        </w:tc>
        <w:tc>
          <w:tcPr>
            <w:tcW w:w="1587" w:type="dxa"/>
          </w:tcPr>
          <w:p w14:paraId="0F236DD7"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5D398148"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367E0D">
        <w:trPr>
          <w:jc w:val="center"/>
        </w:trPr>
        <w:tc>
          <w:tcPr>
            <w:tcW w:w="2268" w:type="dxa"/>
          </w:tcPr>
          <w:p w14:paraId="6D1E175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3673006F"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74E47E42" w14:textId="77777777" w:rsidR="006F5CB3" w:rsidRPr="001D2E49" w:rsidRDefault="006F5CB3" w:rsidP="006F5CB3">
            <w:pPr>
              <w:pStyle w:val="TAL"/>
              <w:rPr>
                <w:i/>
                <w:lang w:eastAsia="ja-JP"/>
              </w:rPr>
            </w:pPr>
          </w:p>
        </w:tc>
        <w:tc>
          <w:tcPr>
            <w:tcW w:w="1587" w:type="dxa"/>
          </w:tcPr>
          <w:p w14:paraId="7CCCA54E"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51EEA0F0"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367E0D">
        <w:trPr>
          <w:jc w:val="center"/>
        </w:trPr>
        <w:tc>
          <w:tcPr>
            <w:tcW w:w="2268" w:type="dxa"/>
          </w:tcPr>
          <w:p w14:paraId="3BAA4B9D"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1534F5">
            <w:pPr>
              <w:pStyle w:val="TAL"/>
              <w:rPr>
                <w:i/>
                <w:lang w:eastAsia="ja-JP"/>
              </w:rPr>
            </w:pPr>
          </w:p>
        </w:tc>
        <w:tc>
          <w:tcPr>
            <w:tcW w:w="1587" w:type="dxa"/>
          </w:tcPr>
          <w:p w14:paraId="37F45C7F"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50DC3">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0895" w:name="_Toc20955177"/>
      <w:bookmarkStart w:id="10896" w:name="_Toc29503626"/>
      <w:bookmarkStart w:id="10897" w:name="_Toc29504210"/>
      <w:bookmarkStart w:id="10898" w:name="_Toc29504794"/>
      <w:bookmarkStart w:id="10899" w:name="_Toc36553240"/>
      <w:bookmarkStart w:id="10900" w:name="_Toc36554967"/>
      <w:bookmarkStart w:id="10901" w:name="_Toc45652278"/>
      <w:bookmarkStart w:id="10902" w:name="_Toc45658710"/>
      <w:bookmarkStart w:id="10903" w:name="_Toc45720530"/>
      <w:bookmarkStart w:id="10904" w:name="_Toc45798410"/>
      <w:bookmarkStart w:id="10905" w:name="_Toc45897799"/>
      <w:bookmarkStart w:id="10906" w:name="_Toc51746003"/>
      <w:bookmarkStart w:id="10907" w:name="_Toc64446267"/>
      <w:bookmarkStart w:id="10908" w:name="_Toc73982137"/>
      <w:bookmarkStart w:id="10909" w:name="_Toc88652226"/>
      <w:bookmarkStart w:id="10910" w:name="_Toc97891269"/>
      <w:bookmarkStart w:id="10911" w:name="_Toc99123412"/>
      <w:bookmarkStart w:id="10912" w:name="_Toc99662217"/>
      <w:bookmarkStart w:id="10913" w:name="_Toc105152284"/>
      <w:bookmarkStart w:id="10914" w:name="_Toc105174090"/>
      <w:bookmarkStart w:id="10915" w:name="_Toc106109088"/>
      <w:bookmarkStart w:id="10916" w:name="_Toc106122993"/>
      <w:bookmarkStart w:id="10917" w:name="_Toc107409546"/>
      <w:bookmarkStart w:id="10918" w:name="_Toc112756735"/>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D56B11" w14:textId="77777777" w:rsidTr="009517A1">
        <w:tc>
          <w:tcPr>
            <w:tcW w:w="2448"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517A1">
        <w:tc>
          <w:tcPr>
            <w:tcW w:w="2448"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93BB86F" w14:textId="77777777" w:rsidR="009B75C3" w:rsidRPr="001D2E49" w:rsidRDefault="009B75C3" w:rsidP="009517A1">
            <w:pPr>
              <w:pStyle w:val="TAL"/>
              <w:rPr>
                <w:rFonts w:eastAsia="Batang"/>
                <w:lang w:eastAsia="ja-JP"/>
              </w:rPr>
            </w:pPr>
          </w:p>
        </w:tc>
        <w:tc>
          <w:tcPr>
            <w:tcW w:w="1440"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517A1">
        <w:tc>
          <w:tcPr>
            <w:tcW w:w="2448" w:type="dxa"/>
          </w:tcPr>
          <w:p w14:paraId="1BF8035F"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517A1">
        <w:tc>
          <w:tcPr>
            <w:tcW w:w="2448" w:type="dxa"/>
          </w:tcPr>
          <w:p w14:paraId="11715E7D"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CD072EC" w14:textId="77777777" w:rsidTr="009517A1">
        <w:tc>
          <w:tcPr>
            <w:tcW w:w="352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517A1">
        <w:tc>
          <w:tcPr>
            <w:tcW w:w="352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0919" w:name="_Toc20955178"/>
      <w:bookmarkStart w:id="10920" w:name="_Toc29503627"/>
      <w:bookmarkStart w:id="10921" w:name="_Toc29504211"/>
      <w:bookmarkStart w:id="10922" w:name="_Toc29504795"/>
      <w:bookmarkStart w:id="10923" w:name="_Toc36553241"/>
      <w:bookmarkStart w:id="10924" w:name="_Toc36554968"/>
      <w:bookmarkStart w:id="10925" w:name="_Toc45652279"/>
      <w:bookmarkStart w:id="10926" w:name="_Toc45658711"/>
      <w:bookmarkStart w:id="10927" w:name="_Toc45720531"/>
      <w:bookmarkStart w:id="10928" w:name="_Toc45798411"/>
      <w:bookmarkStart w:id="10929" w:name="_Toc45897800"/>
      <w:bookmarkStart w:id="10930" w:name="_Toc51746004"/>
      <w:bookmarkStart w:id="10931" w:name="_Toc64446268"/>
      <w:bookmarkStart w:id="10932" w:name="_Toc73982138"/>
      <w:bookmarkStart w:id="10933" w:name="_Toc88652227"/>
      <w:bookmarkStart w:id="10934" w:name="_Toc97891270"/>
      <w:bookmarkStart w:id="10935" w:name="_Toc99123413"/>
      <w:bookmarkStart w:id="10936" w:name="_Toc99662218"/>
      <w:bookmarkStart w:id="10937" w:name="_Toc105152285"/>
      <w:bookmarkStart w:id="10938" w:name="_Toc105174091"/>
      <w:bookmarkStart w:id="10939" w:name="_Toc106109089"/>
      <w:bookmarkStart w:id="10940" w:name="_Toc106122994"/>
      <w:bookmarkStart w:id="10941" w:name="_Toc107409547"/>
      <w:bookmarkStart w:id="10942" w:name="_Toc112756736"/>
      <w:r w:rsidRPr="001D2E49">
        <w:rPr>
          <w:rFonts w:eastAsia="SimSun"/>
        </w:rPr>
        <w:t>9.3.1.14</w:t>
      </w:r>
      <w:r w:rsidRPr="001D2E49">
        <w:rPr>
          <w:rFonts w:eastAsia="SimSun"/>
        </w:rPr>
        <w:tab/>
        <w:t>Trace Activation</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179A1909" w14:textId="77777777" w:rsidTr="00367E0D">
        <w:tc>
          <w:tcPr>
            <w:tcW w:w="1843"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367E0D">
        <w:tc>
          <w:tcPr>
            <w:tcW w:w="1843"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6B9BD5BD" w14:textId="77777777" w:rsidR="0011047B" w:rsidRPr="001D2E49" w:rsidRDefault="0011047B" w:rsidP="0011047B">
            <w:pPr>
              <w:pStyle w:val="TAL"/>
              <w:rPr>
                <w:i/>
                <w:lang w:eastAsia="ja-JP"/>
              </w:rPr>
            </w:pPr>
          </w:p>
        </w:tc>
        <w:tc>
          <w:tcPr>
            <w:tcW w:w="1559"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1BBDB655"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5808A7D4" w14:textId="77777777" w:rsidR="0011047B" w:rsidRPr="001D2E49" w:rsidRDefault="0011047B" w:rsidP="00367E0D">
            <w:pPr>
              <w:pStyle w:val="TAL"/>
              <w:jc w:val="center"/>
              <w:rPr>
                <w:rFonts w:cs="Arial"/>
                <w:lang w:eastAsia="ja-JP"/>
              </w:rPr>
            </w:pPr>
          </w:p>
        </w:tc>
      </w:tr>
      <w:tr w:rsidR="0011047B" w:rsidRPr="001D2E49" w14:paraId="65ED775F" w14:textId="77777777" w:rsidTr="00367E0D">
        <w:tc>
          <w:tcPr>
            <w:tcW w:w="1843"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3F152D73" w14:textId="77777777" w:rsidR="0011047B" w:rsidRPr="001D2E49" w:rsidRDefault="0011047B" w:rsidP="0011047B">
            <w:pPr>
              <w:pStyle w:val="TAL"/>
              <w:rPr>
                <w:i/>
                <w:lang w:eastAsia="ja-JP"/>
              </w:rPr>
            </w:pPr>
          </w:p>
        </w:tc>
        <w:tc>
          <w:tcPr>
            <w:tcW w:w="1559"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03E670C1"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3A804540" w14:textId="77777777" w:rsidR="0011047B" w:rsidRPr="001D2E49" w:rsidRDefault="0011047B" w:rsidP="00367E0D">
            <w:pPr>
              <w:pStyle w:val="TAL"/>
              <w:jc w:val="center"/>
              <w:rPr>
                <w:rFonts w:cs="Arial"/>
                <w:lang w:eastAsia="zh-CN"/>
              </w:rPr>
            </w:pPr>
          </w:p>
        </w:tc>
      </w:tr>
      <w:tr w:rsidR="0011047B" w:rsidRPr="001D2E49" w14:paraId="6D1B63CC" w14:textId="77777777" w:rsidTr="00367E0D">
        <w:tc>
          <w:tcPr>
            <w:tcW w:w="1843"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56C6F10D" w14:textId="77777777" w:rsidR="0011047B" w:rsidRPr="001D2E49" w:rsidRDefault="0011047B" w:rsidP="0011047B">
            <w:pPr>
              <w:pStyle w:val="TAL"/>
              <w:rPr>
                <w:i/>
                <w:lang w:eastAsia="ja-JP"/>
              </w:rPr>
            </w:pPr>
          </w:p>
        </w:tc>
        <w:tc>
          <w:tcPr>
            <w:tcW w:w="1559"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554D5F8A"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14571DB5" w14:textId="77777777" w:rsidR="0011047B" w:rsidRPr="001D2E49" w:rsidRDefault="0011047B" w:rsidP="00367E0D">
            <w:pPr>
              <w:pStyle w:val="TAL"/>
              <w:jc w:val="center"/>
              <w:rPr>
                <w:rFonts w:cs="Arial"/>
                <w:lang w:eastAsia="ja-JP"/>
              </w:rPr>
            </w:pPr>
          </w:p>
        </w:tc>
      </w:tr>
      <w:tr w:rsidR="0011047B" w:rsidRPr="001D2E49" w14:paraId="64163DBA" w14:textId="77777777" w:rsidTr="00367E0D">
        <w:tc>
          <w:tcPr>
            <w:tcW w:w="1843"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6D83A51A" w14:textId="77777777" w:rsidR="0011047B" w:rsidRPr="001D2E49" w:rsidRDefault="0011047B" w:rsidP="0011047B">
            <w:pPr>
              <w:pStyle w:val="TAL"/>
              <w:rPr>
                <w:i/>
                <w:lang w:eastAsia="ja-JP"/>
              </w:rPr>
            </w:pPr>
          </w:p>
        </w:tc>
        <w:tc>
          <w:tcPr>
            <w:tcW w:w="1559"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60E2B15B"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3BAE5FE"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399DAD30" w14:textId="77777777" w:rsidTr="00367E0D">
        <w:tc>
          <w:tcPr>
            <w:tcW w:w="1843"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26B092BD" w14:textId="77777777" w:rsidR="0011047B" w:rsidRPr="001D2E49" w:rsidRDefault="0011047B" w:rsidP="0011047B">
            <w:pPr>
              <w:pStyle w:val="TAL"/>
              <w:rPr>
                <w:i/>
                <w:lang w:eastAsia="ja-JP"/>
              </w:rPr>
            </w:pPr>
          </w:p>
        </w:tc>
        <w:tc>
          <w:tcPr>
            <w:tcW w:w="1559"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3B9FF0FF" w14:textId="77777777" w:rsidR="0011047B" w:rsidRPr="001D2E49" w:rsidRDefault="0011047B" w:rsidP="0011047B">
            <w:pPr>
              <w:pStyle w:val="TAL"/>
              <w:rPr>
                <w:rFonts w:cs="Arial"/>
                <w:lang w:eastAsia="zh-CN"/>
              </w:rPr>
            </w:pPr>
          </w:p>
        </w:tc>
        <w:tc>
          <w:tcPr>
            <w:tcW w:w="1134" w:type="dxa"/>
          </w:tcPr>
          <w:p w14:paraId="01ED4859"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06FD2C6B"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654D2790" w14:textId="77777777" w:rsidTr="00367E0D">
        <w:tc>
          <w:tcPr>
            <w:tcW w:w="1843"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10DECA73" w14:textId="77777777" w:rsidR="0011047B" w:rsidRPr="001D2E49" w:rsidRDefault="0011047B" w:rsidP="0011047B">
            <w:pPr>
              <w:pStyle w:val="TAL"/>
              <w:rPr>
                <w:i/>
                <w:lang w:eastAsia="ja-JP"/>
              </w:rPr>
            </w:pPr>
          </w:p>
        </w:tc>
        <w:tc>
          <w:tcPr>
            <w:tcW w:w="1559"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524EF125"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398603D0"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0943" w:name="_Toc20955179"/>
      <w:bookmarkStart w:id="10944" w:name="_Toc29503628"/>
      <w:bookmarkStart w:id="10945" w:name="_Toc29504212"/>
      <w:bookmarkStart w:id="10946" w:name="_Toc29504796"/>
      <w:bookmarkStart w:id="10947" w:name="_Toc36553242"/>
      <w:bookmarkStart w:id="10948" w:name="_Toc36554969"/>
      <w:bookmarkStart w:id="10949" w:name="_Toc45652280"/>
      <w:bookmarkStart w:id="10950" w:name="_Toc45658712"/>
      <w:bookmarkStart w:id="10951" w:name="_Toc45720532"/>
      <w:bookmarkStart w:id="10952" w:name="_Toc45798412"/>
      <w:bookmarkStart w:id="10953" w:name="_Toc45897801"/>
      <w:bookmarkStart w:id="10954" w:name="_Toc51746005"/>
      <w:bookmarkStart w:id="10955" w:name="_Toc64446269"/>
      <w:bookmarkStart w:id="10956" w:name="_Toc73982139"/>
      <w:bookmarkStart w:id="10957" w:name="_Toc88652228"/>
      <w:bookmarkStart w:id="10958" w:name="_Toc97891271"/>
      <w:bookmarkStart w:id="10959" w:name="_Toc99123414"/>
      <w:bookmarkStart w:id="10960" w:name="_Toc99662219"/>
      <w:bookmarkStart w:id="10961" w:name="_Toc105152286"/>
      <w:bookmarkStart w:id="10962" w:name="_Toc105174092"/>
      <w:bookmarkStart w:id="10963" w:name="_Toc106109090"/>
      <w:bookmarkStart w:id="10964" w:name="_Toc106122995"/>
      <w:bookmarkStart w:id="10965" w:name="_Toc107409548"/>
      <w:bookmarkStart w:id="10966" w:name="_Toc112756737"/>
      <w:r w:rsidRPr="001D2E49">
        <w:t>9.3.1.15</w:t>
      </w:r>
      <w:r w:rsidRPr="001D2E49">
        <w:tab/>
        <w:t>Core Network Assistance Information</w:t>
      </w:r>
      <w:r w:rsidR="00E96367" w:rsidRPr="001D2E49">
        <w:t xml:space="preserve"> for RRC INACTIVE</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372EEFD3"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6188B782" w14:textId="77777777" w:rsidTr="00A61DB8">
        <w:tc>
          <w:tcPr>
            <w:tcW w:w="2268"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1"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A61DB8">
        <w:tc>
          <w:tcPr>
            <w:tcW w:w="2268" w:type="dxa"/>
          </w:tcPr>
          <w:p w14:paraId="54F4E951"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52A7A244"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0408DC61" w14:textId="77777777" w:rsidR="00A61DB8" w:rsidRPr="001D2E49" w:rsidRDefault="00A61DB8" w:rsidP="00A61DB8">
            <w:pPr>
              <w:pStyle w:val="TAL"/>
              <w:rPr>
                <w:i/>
                <w:lang w:eastAsia="ja-JP"/>
              </w:rPr>
            </w:pPr>
          </w:p>
        </w:tc>
        <w:tc>
          <w:tcPr>
            <w:tcW w:w="1588" w:type="dxa"/>
          </w:tcPr>
          <w:p w14:paraId="62FB2843" w14:textId="77777777" w:rsidR="00A61DB8" w:rsidRPr="001D2E49" w:rsidRDefault="00A61DB8" w:rsidP="00A61DB8">
            <w:pPr>
              <w:pStyle w:val="TAL"/>
              <w:rPr>
                <w:lang w:eastAsia="ja-JP"/>
              </w:rPr>
            </w:pPr>
            <w:r w:rsidRPr="001D2E49">
              <w:t>9.3.3.23</w:t>
            </w:r>
          </w:p>
        </w:tc>
        <w:tc>
          <w:tcPr>
            <w:tcW w:w="1758" w:type="dxa"/>
          </w:tcPr>
          <w:p w14:paraId="584486ED" w14:textId="77777777" w:rsidR="00A61DB8" w:rsidRPr="001D2E49" w:rsidRDefault="00A61DB8" w:rsidP="00A61DB8">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A61DB8">
        <w:tc>
          <w:tcPr>
            <w:tcW w:w="2268" w:type="dxa"/>
          </w:tcPr>
          <w:p w14:paraId="62C378FB"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00053132"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623CEFE1" w14:textId="77777777" w:rsidR="00A61DB8" w:rsidRPr="001D2E49" w:rsidRDefault="00A61DB8" w:rsidP="00A61DB8">
            <w:pPr>
              <w:pStyle w:val="TAL"/>
              <w:rPr>
                <w:i/>
                <w:lang w:eastAsia="ja-JP"/>
              </w:rPr>
            </w:pPr>
          </w:p>
        </w:tc>
        <w:tc>
          <w:tcPr>
            <w:tcW w:w="1588" w:type="dxa"/>
          </w:tcPr>
          <w:p w14:paraId="56CB64BA" w14:textId="77777777" w:rsidR="00A61DB8" w:rsidRPr="001D2E49" w:rsidRDefault="00A61DB8" w:rsidP="00A61DB8">
            <w:pPr>
              <w:pStyle w:val="TAL"/>
            </w:pPr>
            <w:r w:rsidRPr="001D2E49">
              <w:t>Paging DRX</w:t>
            </w:r>
          </w:p>
          <w:p w14:paraId="53E4210A" w14:textId="77777777" w:rsidR="00A61DB8" w:rsidRPr="001D2E49" w:rsidRDefault="00A61DB8" w:rsidP="00A61DB8">
            <w:pPr>
              <w:pStyle w:val="TAL"/>
              <w:rPr>
                <w:lang w:eastAsia="ja-JP"/>
              </w:rPr>
            </w:pPr>
            <w:r w:rsidRPr="001D2E49">
              <w:t>9.3.1.90</w:t>
            </w:r>
          </w:p>
        </w:tc>
        <w:tc>
          <w:tcPr>
            <w:tcW w:w="1758" w:type="dxa"/>
          </w:tcPr>
          <w:p w14:paraId="71D464EE" w14:textId="77777777" w:rsidR="00A61DB8" w:rsidRPr="001D2E49" w:rsidRDefault="00A61DB8" w:rsidP="00A61DB8">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A61DB8">
        <w:tc>
          <w:tcPr>
            <w:tcW w:w="2268" w:type="dxa"/>
          </w:tcPr>
          <w:p w14:paraId="4EA53E89"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345CE9EF"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6B873955" w14:textId="77777777" w:rsidR="00A61DB8" w:rsidRPr="001D2E49" w:rsidRDefault="00A61DB8" w:rsidP="00A61DB8">
            <w:pPr>
              <w:pStyle w:val="TAL"/>
              <w:rPr>
                <w:i/>
                <w:lang w:eastAsia="ja-JP"/>
              </w:rPr>
            </w:pPr>
          </w:p>
        </w:tc>
        <w:tc>
          <w:tcPr>
            <w:tcW w:w="1588" w:type="dxa"/>
          </w:tcPr>
          <w:p w14:paraId="3DAF64F8" w14:textId="77777777" w:rsidR="00A61DB8" w:rsidRPr="001D2E49" w:rsidRDefault="00A61DB8" w:rsidP="00A61DB8">
            <w:pPr>
              <w:pStyle w:val="TAL"/>
              <w:rPr>
                <w:lang w:eastAsia="ja-JP"/>
              </w:rPr>
            </w:pPr>
            <w:r w:rsidRPr="001D2E49">
              <w:t>9.3.3.24</w:t>
            </w:r>
          </w:p>
        </w:tc>
        <w:tc>
          <w:tcPr>
            <w:tcW w:w="1758" w:type="dxa"/>
          </w:tcPr>
          <w:p w14:paraId="0CC157F0" w14:textId="77777777" w:rsidR="00A61DB8" w:rsidRPr="001D2E49" w:rsidRDefault="00A61DB8" w:rsidP="00A61DB8">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A61DB8">
        <w:tc>
          <w:tcPr>
            <w:tcW w:w="2268" w:type="dxa"/>
          </w:tcPr>
          <w:p w14:paraId="31F121B1"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0AA64B29"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89E1ECA" w14:textId="77777777" w:rsidR="00A61DB8" w:rsidRPr="001D2E49" w:rsidRDefault="00A61DB8" w:rsidP="00A61DB8">
            <w:pPr>
              <w:pStyle w:val="TAL"/>
              <w:rPr>
                <w:i/>
                <w:lang w:eastAsia="ja-JP"/>
              </w:rPr>
            </w:pPr>
          </w:p>
        </w:tc>
        <w:tc>
          <w:tcPr>
            <w:tcW w:w="1588" w:type="dxa"/>
          </w:tcPr>
          <w:p w14:paraId="550FFC61" w14:textId="77777777" w:rsidR="00A61DB8" w:rsidRPr="001D2E49" w:rsidRDefault="00A61DB8" w:rsidP="00A61DB8">
            <w:pPr>
              <w:pStyle w:val="TAL"/>
              <w:rPr>
                <w:lang w:eastAsia="ja-JP"/>
              </w:rPr>
            </w:pPr>
            <w:r w:rsidRPr="001D2E49">
              <w:rPr>
                <w:lang w:eastAsia="ja-JP"/>
              </w:rPr>
              <w:t>9.3.1.23</w:t>
            </w:r>
          </w:p>
        </w:tc>
        <w:tc>
          <w:tcPr>
            <w:tcW w:w="1758" w:type="dxa"/>
          </w:tcPr>
          <w:p w14:paraId="6151FCA3" w14:textId="77777777" w:rsidR="00A61DB8" w:rsidRPr="001D2E49" w:rsidRDefault="00A61DB8" w:rsidP="00A61DB8">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A61DB8">
        <w:tc>
          <w:tcPr>
            <w:tcW w:w="2268" w:type="dxa"/>
          </w:tcPr>
          <w:p w14:paraId="07A1CFE5"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65B12874" w14:textId="77777777" w:rsidR="00A61DB8" w:rsidRPr="001D2E49" w:rsidRDefault="00A61DB8" w:rsidP="00A61DB8">
            <w:pPr>
              <w:pStyle w:val="TAL"/>
              <w:rPr>
                <w:rFonts w:cs="Arial"/>
                <w:lang w:eastAsia="ja-JP"/>
              </w:rPr>
            </w:pPr>
          </w:p>
        </w:tc>
        <w:tc>
          <w:tcPr>
            <w:tcW w:w="1077" w:type="dxa"/>
          </w:tcPr>
          <w:p w14:paraId="5869E70B"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A61DB8">
            <w:pPr>
              <w:pStyle w:val="TAL"/>
              <w:rPr>
                <w:lang w:eastAsia="ja-JP"/>
              </w:rPr>
            </w:pPr>
          </w:p>
        </w:tc>
        <w:tc>
          <w:tcPr>
            <w:tcW w:w="1758" w:type="dxa"/>
          </w:tcPr>
          <w:p w14:paraId="0E8E50C8" w14:textId="77777777" w:rsidR="00A61DB8" w:rsidRPr="001D2E49" w:rsidRDefault="00A61DB8" w:rsidP="00A61DB8">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A61DB8">
        <w:tc>
          <w:tcPr>
            <w:tcW w:w="2268" w:type="dxa"/>
          </w:tcPr>
          <w:p w14:paraId="1805B453"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E38D40" w14:textId="77777777" w:rsidR="00A61DB8" w:rsidRPr="001D2E49" w:rsidRDefault="00A61DB8" w:rsidP="00A61DB8">
            <w:pPr>
              <w:pStyle w:val="TAL"/>
              <w:rPr>
                <w:rFonts w:cs="Arial"/>
                <w:lang w:eastAsia="ja-JP"/>
              </w:rPr>
            </w:pPr>
          </w:p>
        </w:tc>
        <w:tc>
          <w:tcPr>
            <w:tcW w:w="1077" w:type="dxa"/>
          </w:tcPr>
          <w:p w14:paraId="0DAE9377"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7D5BED15" w14:textId="77777777" w:rsidR="00A61DB8" w:rsidRPr="001D2E49" w:rsidRDefault="00A61DB8" w:rsidP="00A61DB8">
            <w:pPr>
              <w:pStyle w:val="TAL"/>
              <w:rPr>
                <w:lang w:eastAsia="ja-JP"/>
              </w:rPr>
            </w:pPr>
          </w:p>
        </w:tc>
        <w:tc>
          <w:tcPr>
            <w:tcW w:w="1758" w:type="dxa"/>
          </w:tcPr>
          <w:p w14:paraId="4AA328F4" w14:textId="77777777" w:rsidR="00A61DB8" w:rsidRPr="001D2E49" w:rsidRDefault="00A61DB8" w:rsidP="00A61DB8">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A61DB8">
        <w:tc>
          <w:tcPr>
            <w:tcW w:w="2268" w:type="dxa"/>
          </w:tcPr>
          <w:p w14:paraId="6EDEB5CA"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70F0E6AA"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4CDF154" w14:textId="77777777" w:rsidR="00A61DB8" w:rsidRPr="001D2E49" w:rsidRDefault="00A61DB8" w:rsidP="00A61DB8">
            <w:pPr>
              <w:pStyle w:val="TAL"/>
              <w:rPr>
                <w:i/>
                <w:lang w:eastAsia="ja-JP"/>
              </w:rPr>
            </w:pPr>
          </w:p>
        </w:tc>
        <w:tc>
          <w:tcPr>
            <w:tcW w:w="1588" w:type="dxa"/>
          </w:tcPr>
          <w:p w14:paraId="4BB0212C" w14:textId="77777777" w:rsidR="00A61DB8" w:rsidRPr="001D2E49" w:rsidRDefault="00A61DB8" w:rsidP="00A61DB8">
            <w:pPr>
              <w:pStyle w:val="TAL"/>
              <w:rPr>
                <w:lang w:eastAsia="ja-JP"/>
              </w:rPr>
            </w:pPr>
            <w:r w:rsidRPr="001D2E49">
              <w:rPr>
                <w:lang w:eastAsia="ja-JP"/>
              </w:rPr>
              <w:t>9.3.3.11</w:t>
            </w:r>
          </w:p>
        </w:tc>
        <w:tc>
          <w:tcPr>
            <w:tcW w:w="1758" w:type="dxa"/>
          </w:tcPr>
          <w:p w14:paraId="3EF55FEA" w14:textId="77777777" w:rsidR="00A61DB8" w:rsidRPr="001D2E49" w:rsidRDefault="00A61DB8" w:rsidP="00A61DB8">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A61DB8">
        <w:tc>
          <w:tcPr>
            <w:tcW w:w="2268" w:type="dxa"/>
          </w:tcPr>
          <w:p w14:paraId="2B234388"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02E27FF8"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653EC1D" w14:textId="77777777" w:rsidR="00A61DB8" w:rsidRPr="001D2E49" w:rsidRDefault="00A61DB8" w:rsidP="00A61DB8">
            <w:pPr>
              <w:pStyle w:val="TAL"/>
              <w:rPr>
                <w:i/>
                <w:lang w:eastAsia="ja-JP"/>
              </w:rPr>
            </w:pPr>
          </w:p>
        </w:tc>
        <w:tc>
          <w:tcPr>
            <w:tcW w:w="1588" w:type="dxa"/>
          </w:tcPr>
          <w:p w14:paraId="1C95F606" w14:textId="77777777" w:rsidR="00A61DB8" w:rsidRPr="001D2E49" w:rsidRDefault="00A61DB8" w:rsidP="00A61DB8">
            <w:pPr>
              <w:pStyle w:val="TAL"/>
              <w:rPr>
                <w:lang w:eastAsia="ja-JP"/>
              </w:rPr>
            </w:pPr>
            <w:r w:rsidRPr="001D2E49">
              <w:rPr>
                <w:lang w:eastAsia="ja-JP"/>
              </w:rPr>
              <w:t>9.3.1.93</w:t>
            </w:r>
          </w:p>
        </w:tc>
        <w:tc>
          <w:tcPr>
            <w:tcW w:w="1758" w:type="dxa"/>
          </w:tcPr>
          <w:p w14:paraId="400BF45C" w14:textId="77777777" w:rsidR="00A61DB8" w:rsidRPr="001D2E49" w:rsidRDefault="00A61DB8" w:rsidP="00A61DB8">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A61DB8">
        <w:tc>
          <w:tcPr>
            <w:tcW w:w="2268" w:type="dxa"/>
          </w:tcPr>
          <w:p w14:paraId="2019129F" w14:textId="77777777" w:rsidR="00A61DB8" w:rsidRPr="001D2E49" w:rsidRDefault="001638AF" w:rsidP="00A61DB8">
            <w:pPr>
              <w:pStyle w:val="TAL"/>
              <w:rPr>
                <w:rFonts w:cs="Arial"/>
                <w:szCs w:val="18"/>
                <w:lang w:eastAsia="ja-JP"/>
              </w:rPr>
            </w:pPr>
            <w:r>
              <w:rPr>
                <w:rFonts w:eastAsia="Batang"/>
              </w:rPr>
              <w:t xml:space="preserve">E-UTRA </w:t>
            </w:r>
            <w:r w:rsidR="00A61DB8">
              <w:rPr>
                <w:rFonts w:eastAsia="Batang"/>
              </w:rPr>
              <w:t>Paging eDRX Information</w:t>
            </w:r>
          </w:p>
        </w:tc>
        <w:tc>
          <w:tcPr>
            <w:tcW w:w="1021" w:type="dxa"/>
          </w:tcPr>
          <w:p w14:paraId="7CEC1BA6" w14:textId="77777777" w:rsidR="00A61DB8" w:rsidRPr="001D2E49" w:rsidRDefault="00A61DB8" w:rsidP="00A61DB8">
            <w:pPr>
              <w:pStyle w:val="TAL"/>
              <w:rPr>
                <w:rFonts w:cs="Arial"/>
                <w:lang w:eastAsia="ja-JP"/>
              </w:rPr>
            </w:pPr>
            <w:r>
              <w:rPr>
                <w:rFonts w:cs="Arial"/>
                <w:lang w:eastAsia="ja-JP"/>
              </w:rPr>
              <w:t>O</w:t>
            </w:r>
          </w:p>
        </w:tc>
        <w:tc>
          <w:tcPr>
            <w:tcW w:w="1077" w:type="dxa"/>
          </w:tcPr>
          <w:p w14:paraId="08EDB0DC" w14:textId="77777777" w:rsidR="00A61DB8" w:rsidRPr="001D2E49" w:rsidRDefault="00A61DB8" w:rsidP="00A61DB8">
            <w:pPr>
              <w:pStyle w:val="TAL"/>
              <w:rPr>
                <w:i/>
                <w:lang w:eastAsia="ja-JP"/>
              </w:rPr>
            </w:pPr>
          </w:p>
        </w:tc>
        <w:tc>
          <w:tcPr>
            <w:tcW w:w="1588" w:type="dxa"/>
          </w:tcPr>
          <w:p w14:paraId="21A69DA6" w14:textId="77777777" w:rsidR="00A61DB8" w:rsidRPr="001D2E49" w:rsidRDefault="00A61DB8" w:rsidP="00A61DB8">
            <w:pPr>
              <w:pStyle w:val="TAL"/>
              <w:rPr>
                <w:lang w:eastAsia="ja-JP"/>
              </w:rPr>
            </w:pPr>
            <w:r>
              <w:rPr>
                <w:lang w:eastAsia="ja-JP"/>
              </w:rPr>
              <w:t>9.3.1.154</w:t>
            </w:r>
          </w:p>
        </w:tc>
        <w:tc>
          <w:tcPr>
            <w:tcW w:w="1758" w:type="dxa"/>
          </w:tcPr>
          <w:p w14:paraId="0FFAA5DA" w14:textId="77777777" w:rsidR="00A61DB8" w:rsidRPr="001D2E49" w:rsidRDefault="00A61DB8" w:rsidP="00A61DB8">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A61DB8">
        <w:tc>
          <w:tcPr>
            <w:tcW w:w="2268" w:type="dxa"/>
          </w:tcPr>
          <w:p w14:paraId="600891A0"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43C799D7" w14:textId="77777777" w:rsidR="00A61DB8" w:rsidRDefault="00A61DB8" w:rsidP="00A61DB8">
            <w:pPr>
              <w:pStyle w:val="TAL"/>
              <w:rPr>
                <w:rFonts w:cs="Arial"/>
                <w:lang w:eastAsia="ja-JP"/>
              </w:rPr>
            </w:pPr>
            <w:r>
              <w:rPr>
                <w:rFonts w:eastAsia="Batang"/>
                <w:lang w:eastAsia="en-GB"/>
              </w:rPr>
              <w:t>O</w:t>
            </w:r>
          </w:p>
        </w:tc>
        <w:tc>
          <w:tcPr>
            <w:tcW w:w="1077" w:type="dxa"/>
          </w:tcPr>
          <w:p w14:paraId="5B65AA77" w14:textId="77777777" w:rsidR="00A61DB8" w:rsidRPr="001D2E49" w:rsidRDefault="00A61DB8" w:rsidP="00A61DB8">
            <w:pPr>
              <w:pStyle w:val="TAL"/>
              <w:rPr>
                <w:i/>
                <w:lang w:eastAsia="ja-JP"/>
              </w:rPr>
            </w:pPr>
          </w:p>
        </w:tc>
        <w:tc>
          <w:tcPr>
            <w:tcW w:w="1588" w:type="dxa"/>
          </w:tcPr>
          <w:p w14:paraId="66497D81" w14:textId="77777777" w:rsidR="00A61DB8" w:rsidRDefault="00A61DB8" w:rsidP="00A61DB8">
            <w:pPr>
              <w:pStyle w:val="TAL"/>
              <w:rPr>
                <w:lang w:eastAsia="ja-JP"/>
              </w:rPr>
            </w:pPr>
            <w:r>
              <w:rPr>
                <w:rFonts w:eastAsia="Batang"/>
                <w:lang w:eastAsia="en-GB"/>
              </w:rPr>
              <w:t>9.3.3.52</w:t>
            </w:r>
          </w:p>
        </w:tc>
        <w:tc>
          <w:tcPr>
            <w:tcW w:w="1758" w:type="dxa"/>
          </w:tcPr>
          <w:p w14:paraId="2C60BBBF" w14:textId="77777777" w:rsidR="00A61DB8" w:rsidRPr="001D2E49" w:rsidRDefault="00A61DB8" w:rsidP="00A61DB8">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A61DB8">
        <w:tc>
          <w:tcPr>
            <w:tcW w:w="2268" w:type="dxa"/>
          </w:tcPr>
          <w:p w14:paraId="5CEE3D23"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3AAC4CA5"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7F05231D" w14:textId="77777777" w:rsidR="00A22D72" w:rsidRPr="001D2E49" w:rsidRDefault="00A22D72" w:rsidP="00A22D72">
            <w:pPr>
              <w:pStyle w:val="TAL"/>
              <w:rPr>
                <w:i/>
                <w:lang w:eastAsia="ja-JP"/>
              </w:rPr>
            </w:pPr>
          </w:p>
        </w:tc>
        <w:tc>
          <w:tcPr>
            <w:tcW w:w="1588" w:type="dxa"/>
          </w:tcPr>
          <w:p w14:paraId="03211330"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26E9D176" w14:textId="77777777" w:rsidR="00A22D72" w:rsidRPr="001D2E49" w:rsidRDefault="00A22D72" w:rsidP="00A22D72">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A61DB8">
        <w:tc>
          <w:tcPr>
            <w:tcW w:w="2268" w:type="dxa"/>
          </w:tcPr>
          <w:p w14:paraId="0173EC39"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5739EDBE"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64628437" w14:textId="77777777" w:rsidR="000515C1" w:rsidRPr="001D2E49" w:rsidRDefault="000515C1" w:rsidP="000515C1">
            <w:pPr>
              <w:pStyle w:val="TAL"/>
              <w:rPr>
                <w:i/>
                <w:lang w:eastAsia="ja-JP"/>
              </w:rPr>
            </w:pPr>
          </w:p>
        </w:tc>
        <w:tc>
          <w:tcPr>
            <w:tcW w:w="1588" w:type="dxa"/>
          </w:tcPr>
          <w:p w14:paraId="32771064"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1CBCA113" w14:textId="77777777" w:rsidR="000515C1" w:rsidRPr="001D2E49" w:rsidRDefault="000515C1" w:rsidP="000515C1">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A61DB8">
        <w:tc>
          <w:tcPr>
            <w:tcW w:w="2268" w:type="dxa"/>
          </w:tcPr>
          <w:p w14:paraId="1D5A0FB7" w14:textId="77777777" w:rsidR="001638AF" w:rsidRDefault="001638AF" w:rsidP="001638AF">
            <w:pPr>
              <w:pStyle w:val="TAL"/>
              <w:rPr>
                <w:rFonts w:eastAsia="Batang"/>
              </w:rPr>
            </w:pPr>
            <w:r>
              <w:rPr>
                <w:rFonts w:eastAsia="Batang"/>
              </w:rPr>
              <w:t>NR Paging eDRX Information</w:t>
            </w:r>
          </w:p>
        </w:tc>
        <w:tc>
          <w:tcPr>
            <w:tcW w:w="1021" w:type="dxa"/>
          </w:tcPr>
          <w:p w14:paraId="2319992D" w14:textId="77777777" w:rsidR="001638AF" w:rsidRPr="00E44199" w:rsidRDefault="001638AF" w:rsidP="001638AF">
            <w:pPr>
              <w:pStyle w:val="TAL"/>
              <w:rPr>
                <w:rFonts w:eastAsia="Batang"/>
                <w:lang w:eastAsia="en-GB"/>
              </w:rPr>
            </w:pPr>
            <w:r>
              <w:rPr>
                <w:rFonts w:cs="Arial"/>
                <w:lang w:eastAsia="ja-JP"/>
              </w:rPr>
              <w:t>O</w:t>
            </w:r>
          </w:p>
        </w:tc>
        <w:tc>
          <w:tcPr>
            <w:tcW w:w="1077" w:type="dxa"/>
          </w:tcPr>
          <w:p w14:paraId="281627F2" w14:textId="77777777" w:rsidR="001638AF" w:rsidRPr="001D2E49" w:rsidRDefault="001638AF" w:rsidP="001638AF">
            <w:pPr>
              <w:pStyle w:val="TAL"/>
              <w:rPr>
                <w:i/>
                <w:lang w:eastAsia="ja-JP"/>
              </w:rPr>
            </w:pPr>
          </w:p>
        </w:tc>
        <w:tc>
          <w:tcPr>
            <w:tcW w:w="1588" w:type="dxa"/>
          </w:tcPr>
          <w:p w14:paraId="75072529" w14:textId="77777777" w:rsidR="001638AF" w:rsidRPr="00E44199" w:rsidRDefault="00EF1A5E" w:rsidP="001638AF">
            <w:pPr>
              <w:pStyle w:val="TAL"/>
              <w:rPr>
                <w:rFonts w:eastAsia="Batang"/>
                <w:lang w:eastAsia="en-GB"/>
              </w:rPr>
            </w:pPr>
            <w:r w:rsidRPr="00EF1A5E">
              <w:rPr>
                <w:lang w:eastAsia="ja-JP"/>
              </w:rPr>
              <w:t>9.3.1.227</w:t>
            </w:r>
          </w:p>
        </w:tc>
        <w:tc>
          <w:tcPr>
            <w:tcW w:w="1758" w:type="dxa"/>
          </w:tcPr>
          <w:p w14:paraId="2E298337" w14:textId="77777777" w:rsidR="001638AF" w:rsidRPr="001D2E49" w:rsidRDefault="001638AF" w:rsidP="001638AF">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A61DB8">
        <w:tc>
          <w:tcPr>
            <w:tcW w:w="2268" w:type="dxa"/>
          </w:tcPr>
          <w:p w14:paraId="30443753" w14:textId="77777777" w:rsidR="007B127F" w:rsidRDefault="007B127F" w:rsidP="007B127F">
            <w:pPr>
              <w:pStyle w:val="TAL"/>
              <w:rPr>
                <w:rFonts w:eastAsia="Batang"/>
              </w:rPr>
            </w:pPr>
            <w:r>
              <w:rPr>
                <w:rFonts w:eastAsia="Batang"/>
                <w:lang w:eastAsia="en-GB"/>
              </w:rPr>
              <w:t>Paging Cause Indication for Voice Service</w:t>
            </w:r>
          </w:p>
        </w:tc>
        <w:tc>
          <w:tcPr>
            <w:tcW w:w="1021" w:type="dxa"/>
          </w:tcPr>
          <w:p w14:paraId="440B4118" w14:textId="77777777" w:rsidR="007B127F" w:rsidRDefault="007B127F" w:rsidP="007B127F">
            <w:pPr>
              <w:pStyle w:val="TAL"/>
              <w:rPr>
                <w:rFonts w:cs="Arial"/>
                <w:lang w:eastAsia="ja-JP"/>
              </w:rPr>
            </w:pPr>
            <w:r w:rsidRPr="005F7D22">
              <w:rPr>
                <w:rFonts w:eastAsia="Batang"/>
                <w:lang w:eastAsia="en-GB"/>
              </w:rPr>
              <w:t>O</w:t>
            </w:r>
          </w:p>
        </w:tc>
        <w:tc>
          <w:tcPr>
            <w:tcW w:w="1077" w:type="dxa"/>
          </w:tcPr>
          <w:p w14:paraId="7ECD1CAB" w14:textId="77777777" w:rsidR="007B127F" w:rsidRPr="001D2E49" w:rsidRDefault="007B127F" w:rsidP="007B127F">
            <w:pPr>
              <w:pStyle w:val="TAL"/>
              <w:rPr>
                <w:i/>
                <w:lang w:eastAsia="ja-JP"/>
              </w:rPr>
            </w:pPr>
          </w:p>
        </w:tc>
        <w:tc>
          <w:tcPr>
            <w:tcW w:w="1588" w:type="dxa"/>
          </w:tcPr>
          <w:p w14:paraId="1DD1BBFE" w14:textId="77777777" w:rsidR="007B127F" w:rsidRPr="00EF1A5E" w:rsidRDefault="007B127F" w:rsidP="007B127F">
            <w:pPr>
              <w:pStyle w:val="TAL"/>
              <w:rPr>
                <w:lang w:eastAsia="ja-JP"/>
              </w:rPr>
            </w:pPr>
            <w:r w:rsidRPr="002B6F65">
              <w:rPr>
                <w:rFonts w:eastAsia="SimSun" w:cs="Arial"/>
                <w:lang w:eastAsia="zh-CN"/>
              </w:rPr>
              <w:t>ENUMERATED (</w:t>
            </w:r>
            <w:r>
              <w:rPr>
                <w:rFonts w:eastAsia="SimSun" w:cs="Arial"/>
                <w:lang w:eastAsia="ja-JP"/>
              </w:rPr>
              <w:t>supported</w:t>
            </w:r>
            <w:r w:rsidRPr="002B6F65">
              <w:rPr>
                <w:rFonts w:eastAsia="SimSun" w:cs="Arial"/>
                <w:lang w:eastAsia="ja-JP"/>
              </w:rPr>
              <w:t xml:space="preserve">, </w:t>
            </w:r>
            <w:r w:rsidRPr="002B6F65">
              <w:rPr>
                <w:rFonts w:eastAsia="SimSun" w:cs="Arial"/>
                <w:lang w:eastAsia="zh-CN"/>
              </w:rPr>
              <w:t>…)</w:t>
            </w:r>
            <w:r>
              <w:rPr>
                <w:rFonts w:eastAsia="SimSun" w:cs="Arial"/>
                <w:lang w:eastAsia="zh-CN"/>
              </w:rPr>
              <w:t xml:space="preserve"> </w:t>
            </w:r>
          </w:p>
        </w:tc>
        <w:tc>
          <w:tcPr>
            <w:tcW w:w="1758" w:type="dxa"/>
          </w:tcPr>
          <w:p w14:paraId="1225BA18" w14:textId="77777777" w:rsidR="007B127F" w:rsidRPr="001D2E49" w:rsidRDefault="007B127F" w:rsidP="007B127F">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A61DB8">
        <w:tc>
          <w:tcPr>
            <w:tcW w:w="2268" w:type="dxa"/>
          </w:tcPr>
          <w:p w14:paraId="5D98EF9C" w14:textId="77777777" w:rsidR="002D4CD2" w:rsidRDefault="002D4CD2" w:rsidP="002D4CD2">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1" w:type="dxa"/>
          </w:tcPr>
          <w:p w14:paraId="4F2D0D96" w14:textId="77777777" w:rsidR="002D4CD2" w:rsidRPr="005F7D22" w:rsidRDefault="002D4CD2" w:rsidP="002D4CD2">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2D4CD2">
            <w:pPr>
              <w:pStyle w:val="TAL"/>
              <w:rPr>
                <w:i/>
                <w:lang w:eastAsia="ja-JP"/>
              </w:rPr>
            </w:pPr>
          </w:p>
        </w:tc>
        <w:tc>
          <w:tcPr>
            <w:tcW w:w="1588" w:type="dxa"/>
          </w:tcPr>
          <w:p w14:paraId="5531499E"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8" w:type="dxa"/>
          </w:tcPr>
          <w:p w14:paraId="5EE2275C" w14:textId="77777777" w:rsidR="002D4CD2" w:rsidRDefault="002D4CD2" w:rsidP="002D4CD2">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bl>
    <w:p w14:paraId="475D63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28527FA" w14:textId="77777777" w:rsidTr="009517A1">
        <w:tc>
          <w:tcPr>
            <w:tcW w:w="352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517A1">
        <w:tc>
          <w:tcPr>
            <w:tcW w:w="352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0967" w:name="_Toc20955180"/>
      <w:bookmarkStart w:id="10968" w:name="_Toc29503629"/>
      <w:bookmarkStart w:id="10969" w:name="_Toc29504213"/>
      <w:bookmarkStart w:id="10970" w:name="_Toc29504797"/>
      <w:bookmarkStart w:id="10971" w:name="_Toc36553243"/>
      <w:bookmarkStart w:id="10972" w:name="_Toc36554970"/>
      <w:bookmarkStart w:id="10973" w:name="_Toc45652281"/>
      <w:bookmarkStart w:id="10974" w:name="_Toc45658713"/>
      <w:bookmarkStart w:id="10975" w:name="_Toc45720533"/>
      <w:bookmarkStart w:id="10976" w:name="_Toc45798413"/>
      <w:bookmarkStart w:id="10977" w:name="_Toc45897802"/>
      <w:bookmarkStart w:id="10978" w:name="_Toc51746006"/>
      <w:bookmarkStart w:id="10979" w:name="_Toc64446270"/>
      <w:bookmarkStart w:id="10980" w:name="_Toc73982140"/>
      <w:bookmarkStart w:id="10981" w:name="_Toc88652229"/>
      <w:bookmarkStart w:id="10982" w:name="_Toc97891272"/>
      <w:bookmarkStart w:id="10983" w:name="_Toc99123415"/>
      <w:bookmarkStart w:id="10984" w:name="_Toc99662220"/>
      <w:bookmarkStart w:id="10985" w:name="_Toc105152287"/>
      <w:bookmarkStart w:id="10986" w:name="_Toc105174093"/>
      <w:bookmarkStart w:id="10987" w:name="_Toc106109091"/>
      <w:bookmarkStart w:id="10988" w:name="_Toc106122996"/>
      <w:bookmarkStart w:id="10989" w:name="_Toc107409549"/>
      <w:bookmarkStart w:id="10990" w:name="_Toc112756738"/>
      <w:r w:rsidRPr="001D2E49">
        <w:t>9.3.1.16</w:t>
      </w:r>
      <w:r w:rsidRPr="001D2E49">
        <w:tab/>
        <w:t>User Location Information</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B9A5B7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1180E">
            <w:pPr>
              <w:pStyle w:val="TAC"/>
              <w:rPr>
                <w:lang w:eastAsia="ja-JP"/>
              </w:rPr>
            </w:pPr>
          </w:p>
        </w:tc>
      </w:tr>
      <w:tr w:rsidR="00EF1EB1" w:rsidRPr="001D2E49" w14:paraId="6632DBE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1D2E49" w:rsidRDefault="00EF1EB1" w:rsidP="0091180E">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1D2E49" w:rsidRDefault="00EF1EB1" w:rsidP="0091180E">
            <w:pPr>
              <w:pStyle w:val="TAC"/>
              <w:rPr>
                <w:lang w:eastAsia="ja-JP"/>
              </w:rPr>
            </w:pPr>
          </w:p>
        </w:tc>
      </w:tr>
      <w:tr w:rsidR="00EF1EB1" w:rsidRPr="001D2E49" w14:paraId="4FD3FD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1180E">
            <w:pPr>
              <w:pStyle w:val="TAC"/>
              <w:rPr>
                <w:lang w:eastAsia="ja-JP"/>
              </w:rPr>
            </w:pPr>
          </w:p>
        </w:tc>
      </w:tr>
      <w:tr w:rsidR="00EF1EB1" w:rsidRPr="001D2E49" w14:paraId="3BF1D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1180E">
            <w:pPr>
              <w:pStyle w:val="TAC"/>
              <w:rPr>
                <w:lang w:eastAsia="ja-JP"/>
              </w:rPr>
            </w:pPr>
          </w:p>
        </w:tc>
      </w:tr>
      <w:tr w:rsidR="00EF1EB1" w:rsidRPr="001D2E49" w14:paraId="2CD0E1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EF1EB1">
            <w:pPr>
              <w:pStyle w:val="TAL"/>
              <w:rPr>
                <w:lang w:eastAsia="ja-JP"/>
              </w:rPr>
            </w:pPr>
            <w:r w:rsidRPr="001D2E49">
              <w:rPr>
                <w:lang w:eastAsia="ja-JP"/>
              </w:rPr>
              <w:t>Time Stamp</w:t>
            </w:r>
          </w:p>
          <w:p w14:paraId="1B288157"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1180E">
            <w:pPr>
              <w:pStyle w:val="TAC"/>
              <w:rPr>
                <w:lang w:eastAsia="ja-JP"/>
              </w:rPr>
            </w:pPr>
          </w:p>
        </w:tc>
      </w:tr>
      <w:tr w:rsidR="00EF1EB1" w:rsidRPr="001D2E49" w14:paraId="05077D8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EF1EB1">
            <w:pPr>
              <w:pStyle w:val="TAL"/>
              <w:rPr>
                <w:lang w:eastAsia="ja-JP"/>
              </w:rPr>
            </w:pPr>
            <w:r w:rsidRPr="001D2E49">
              <w:rPr>
                <w:lang w:eastAsia="ja-JP"/>
              </w:rPr>
              <w:t>NG-RAN CGI</w:t>
            </w:r>
          </w:p>
          <w:p w14:paraId="348443BC"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1180E">
            <w:pPr>
              <w:pStyle w:val="TAC"/>
              <w:rPr>
                <w:lang w:eastAsia="ja-JP"/>
              </w:rPr>
            </w:pPr>
            <w:r w:rsidRPr="001D2E49">
              <w:rPr>
                <w:lang w:eastAsia="ja-JP"/>
              </w:rPr>
              <w:t>ignore</w:t>
            </w:r>
          </w:p>
        </w:tc>
      </w:tr>
      <w:tr w:rsidR="00EF1EB1" w:rsidRPr="001D2E49" w14:paraId="00D697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1180E">
            <w:pPr>
              <w:pStyle w:val="TAC"/>
              <w:rPr>
                <w:iCs/>
                <w:lang w:eastAsia="ja-JP"/>
              </w:rPr>
            </w:pPr>
          </w:p>
        </w:tc>
      </w:tr>
      <w:tr w:rsidR="00EF1EB1" w:rsidRPr="001D2E49" w14:paraId="7154326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1180E">
            <w:pPr>
              <w:pStyle w:val="TAC"/>
              <w:rPr>
                <w:lang w:eastAsia="ja-JP"/>
              </w:rPr>
            </w:pPr>
          </w:p>
        </w:tc>
      </w:tr>
      <w:tr w:rsidR="00EF1EB1" w:rsidRPr="001D2E49" w14:paraId="3AFC58F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EF1EB1">
            <w:pPr>
              <w:pStyle w:val="TAL"/>
              <w:rPr>
                <w:lang w:eastAsia="ja-JP"/>
              </w:rPr>
            </w:pPr>
            <w:r>
              <w:rPr>
                <w:lang w:eastAsia="ja-JP"/>
              </w:rPr>
              <w:t>T</w:t>
            </w:r>
            <w:r w:rsidR="009F766A" w:rsidRPr="00FA02CA">
              <w:rPr>
                <w:lang w:eastAsia="ja-JP"/>
              </w:rPr>
              <w:t xml:space="preserve">his IE is ignored if the </w:t>
            </w:r>
            <w:r w:rsidR="009F766A" w:rsidRPr="009873D1">
              <w:rPr>
                <w:i/>
                <w:iCs/>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1180E">
            <w:pPr>
              <w:pStyle w:val="TAC"/>
              <w:rPr>
                <w:lang w:eastAsia="ja-JP"/>
              </w:rPr>
            </w:pPr>
          </w:p>
        </w:tc>
      </w:tr>
      <w:tr w:rsidR="00EF1EB1" w:rsidRPr="001D2E49" w14:paraId="15FE41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EF1EB1">
            <w:pPr>
              <w:pStyle w:val="TAL"/>
              <w:rPr>
                <w:lang w:eastAsia="ja-JP"/>
              </w:rPr>
            </w:pPr>
            <w:r w:rsidRPr="001D2E49">
              <w:rPr>
                <w:lang w:eastAsia="ja-JP"/>
              </w:rPr>
              <w:t>Time Stamp</w:t>
            </w:r>
          </w:p>
          <w:p w14:paraId="583662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1180E">
            <w:pPr>
              <w:pStyle w:val="TAC"/>
              <w:rPr>
                <w:lang w:eastAsia="ja-JP"/>
              </w:rPr>
            </w:pPr>
          </w:p>
        </w:tc>
      </w:tr>
      <w:tr w:rsidR="00EF1EB1" w:rsidRPr="001D2E49" w14:paraId="117E91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EF1EB1">
            <w:pPr>
              <w:pStyle w:val="TAL"/>
              <w:rPr>
                <w:lang w:eastAsia="ja-JP"/>
              </w:rPr>
            </w:pPr>
            <w:r w:rsidRPr="001D2E49">
              <w:rPr>
                <w:lang w:eastAsia="ja-JP"/>
              </w:rPr>
              <w:t>NG-RAN CGI</w:t>
            </w:r>
          </w:p>
          <w:p w14:paraId="383A0E91"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1180E">
            <w:pPr>
              <w:pStyle w:val="TAC"/>
              <w:rPr>
                <w:lang w:eastAsia="ja-JP"/>
              </w:rPr>
            </w:pPr>
            <w:r w:rsidRPr="001D2E49">
              <w:rPr>
                <w:lang w:eastAsia="ja-JP"/>
              </w:rPr>
              <w:t>ignore</w:t>
            </w:r>
          </w:p>
        </w:tc>
      </w:tr>
      <w:tr w:rsidR="001503B1" w:rsidRPr="001D2E49" w14:paraId="4D4E43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1503B1">
            <w:pPr>
              <w:pStyle w:val="TAL"/>
              <w:ind w:left="165"/>
              <w:rPr>
                <w:lang w:eastAsia="ja-JP"/>
              </w:rPr>
            </w:pPr>
            <w:bookmarkStart w:id="1099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1503B1">
            <w:pPr>
              <w:pStyle w:val="TAC"/>
              <w:rPr>
                <w:lang w:eastAsia="ja-JP"/>
              </w:rPr>
            </w:pPr>
            <w:r>
              <w:rPr>
                <w:lang w:eastAsia="ja-JP"/>
              </w:rPr>
              <w:t>reject</w:t>
            </w:r>
          </w:p>
        </w:tc>
      </w:tr>
      <w:tr w:rsidR="009F766A" w:rsidRPr="001D2E49" w14:paraId="4469B15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F766A">
            <w:pPr>
              <w:pStyle w:val="TAL"/>
              <w:ind w:left="165"/>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F766A">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F766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F766A">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F766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F766A">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F766A">
            <w:pPr>
              <w:pStyle w:val="TAC"/>
              <w:rPr>
                <w:lang w:eastAsia="ja-JP"/>
              </w:rPr>
            </w:pPr>
            <w:r w:rsidRPr="0060118A">
              <w:rPr>
                <w:rFonts w:eastAsia="SimSun"/>
                <w:lang w:eastAsia="zh-CN"/>
              </w:rPr>
              <w:t>ignore</w:t>
            </w:r>
          </w:p>
        </w:tc>
      </w:tr>
      <w:bookmarkEnd w:id="10991"/>
      <w:tr w:rsidR="001503B1" w:rsidRPr="001D2E49" w14:paraId="29F881A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1503B1">
            <w:pPr>
              <w:pStyle w:val="TAC"/>
              <w:rPr>
                <w:lang w:eastAsia="ja-JP"/>
              </w:rPr>
            </w:pPr>
          </w:p>
        </w:tc>
      </w:tr>
      <w:tr w:rsidR="001503B1" w:rsidRPr="001D2E49" w14:paraId="0BCBC1B0"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1503B1">
            <w:pPr>
              <w:pStyle w:val="TAC"/>
              <w:rPr>
                <w:lang w:eastAsia="ja-JP"/>
              </w:rPr>
            </w:pPr>
          </w:p>
        </w:tc>
      </w:tr>
      <w:tr w:rsidR="001503B1" w:rsidRPr="001D2E49" w14:paraId="4E1761A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1503B1">
            <w:pPr>
              <w:pStyle w:val="TAL"/>
              <w:rPr>
                <w:lang w:eastAsia="ja-JP"/>
              </w:rPr>
            </w:pPr>
            <w:r w:rsidRPr="001D2E49">
              <w:rPr>
                <w:lang w:eastAsia="ja-JP"/>
              </w:rPr>
              <w:t>OCTET STRING</w:t>
            </w:r>
          </w:p>
          <w:p w14:paraId="0E37641B"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1503B1">
            <w:pPr>
              <w:pStyle w:val="TAC"/>
              <w:rPr>
                <w:lang w:eastAsia="ja-JP"/>
              </w:rPr>
            </w:pPr>
          </w:p>
        </w:tc>
      </w:tr>
      <w:tr w:rsidR="001503B1" w:rsidRPr="001D2E49" w14:paraId="6AEA37E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1503B1" w:rsidRPr="001D2E49" w:rsidRDefault="001503B1" w:rsidP="001503B1">
            <w:pPr>
              <w:pStyle w:val="TAC"/>
              <w:rPr>
                <w:lang w:eastAsia="ja-JP"/>
              </w:rPr>
            </w:pPr>
            <w:r>
              <w:rPr>
                <w:rFonts w:cs="Arial"/>
                <w:szCs w:val="18"/>
                <w:lang w:eastAsia="zh-CN"/>
              </w:rPr>
              <w:t>ignore</w:t>
            </w:r>
          </w:p>
        </w:tc>
      </w:tr>
      <w:tr w:rsidR="001503B1" w:rsidRPr="001D2E49" w14:paraId="3CF5DB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1503B1" w:rsidRPr="009F5A10" w:rsidRDefault="001503B1" w:rsidP="001503B1">
            <w:pPr>
              <w:pStyle w:val="TAL"/>
              <w:rPr>
                <w:lang w:eastAsia="ja-JP"/>
              </w:rPr>
            </w:pPr>
            <w:r w:rsidRPr="009F5A10">
              <w:rPr>
                <w:lang w:eastAsia="ja-JP"/>
              </w:rPr>
              <w:t xml:space="preserve"> OCTET STRING</w:t>
            </w:r>
          </w:p>
          <w:p w14:paraId="5F683641"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1503B1" w:rsidRPr="001D2E49" w:rsidRDefault="001503B1" w:rsidP="001503B1">
            <w:pPr>
              <w:pStyle w:val="TAC"/>
              <w:rPr>
                <w:lang w:eastAsia="ja-JP"/>
              </w:rPr>
            </w:pPr>
          </w:p>
        </w:tc>
      </w:tr>
      <w:tr w:rsidR="001503B1" w:rsidRPr="001D2E49" w14:paraId="3EAFE6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1503B1" w:rsidRPr="001C6DA4" w:rsidRDefault="001503B1" w:rsidP="001503B1">
            <w:pPr>
              <w:pStyle w:val="TAL"/>
              <w:rPr>
                <w:lang w:eastAsia="ja-JP"/>
              </w:rPr>
            </w:pPr>
            <w:r w:rsidRPr="001C6DA4">
              <w:rPr>
                <w:lang w:eastAsia="ja-JP"/>
              </w:rPr>
              <w:t xml:space="preserve">Transport Layer Address </w:t>
            </w:r>
          </w:p>
          <w:p w14:paraId="1265BCC8"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1503B1" w:rsidRPr="001D2E49" w:rsidRDefault="001503B1" w:rsidP="001503B1">
            <w:pPr>
              <w:pStyle w:val="TAC"/>
              <w:rPr>
                <w:lang w:eastAsia="ja-JP"/>
              </w:rPr>
            </w:pPr>
          </w:p>
        </w:tc>
      </w:tr>
      <w:tr w:rsidR="001503B1" w:rsidRPr="001D2E49" w14:paraId="5A0F4D8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1503B1" w:rsidRPr="001C6DA4" w:rsidRDefault="001503B1" w:rsidP="001503B1">
            <w:pPr>
              <w:pStyle w:val="TAL"/>
              <w:rPr>
                <w:lang w:eastAsia="ja-JP"/>
              </w:rPr>
            </w:pPr>
            <w:r w:rsidRPr="001C6DA4">
              <w:rPr>
                <w:lang w:eastAsia="ja-JP"/>
              </w:rPr>
              <w:t>OCTET STRING</w:t>
            </w:r>
          </w:p>
          <w:p w14:paraId="0D417354"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1503B1" w:rsidRPr="001D2E49" w:rsidRDefault="001503B1" w:rsidP="001503B1">
            <w:pPr>
              <w:pStyle w:val="TAC"/>
              <w:rPr>
                <w:lang w:eastAsia="ja-JP"/>
              </w:rPr>
            </w:pPr>
          </w:p>
        </w:tc>
      </w:tr>
      <w:tr w:rsidR="001503B1" w:rsidRPr="001D2E49" w14:paraId="764ABE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1503B1" w:rsidRPr="001D2E49" w:rsidRDefault="001503B1" w:rsidP="001503B1">
            <w:pPr>
              <w:pStyle w:val="TAC"/>
              <w:rPr>
                <w:lang w:eastAsia="ja-JP"/>
              </w:rPr>
            </w:pPr>
            <w:r>
              <w:rPr>
                <w:rFonts w:cs="Arial"/>
                <w:szCs w:val="18"/>
                <w:lang w:eastAsia="zh-CN"/>
              </w:rPr>
              <w:t>ignore</w:t>
            </w:r>
          </w:p>
        </w:tc>
      </w:tr>
      <w:tr w:rsidR="001503B1" w:rsidRPr="001D2E49" w14:paraId="4B388E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1503B1" w:rsidRPr="009F5A10" w:rsidRDefault="001503B1" w:rsidP="001503B1">
            <w:pPr>
              <w:pStyle w:val="TAL"/>
              <w:rPr>
                <w:lang w:eastAsia="ja-JP"/>
              </w:rPr>
            </w:pPr>
            <w:r w:rsidRPr="009F5A10">
              <w:rPr>
                <w:lang w:eastAsia="ja-JP"/>
              </w:rPr>
              <w:t>OCTET STRING</w:t>
            </w:r>
          </w:p>
          <w:p w14:paraId="1F07C3F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1503B1" w:rsidRPr="001D2E49" w:rsidRDefault="001503B1" w:rsidP="001503B1">
            <w:pPr>
              <w:pStyle w:val="TAC"/>
              <w:rPr>
                <w:lang w:eastAsia="ja-JP"/>
              </w:rPr>
            </w:pPr>
          </w:p>
        </w:tc>
      </w:tr>
      <w:tr w:rsidR="001503B1" w:rsidRPr="001D2E49" w14:paraId="71FD33B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3272B16"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1503B1" w:rsidRPr="001D2E49" w:rsidRDefault="001503B1" w:rsidP="001503B1">
            <w:pPr>
              <w:pStyle w:val="TAC"/>
              <w:rPr>
                <w:lang w:eastAsia="ja-JP"/>
              </w:rPr>
            </w:pPr>
          </w:p>
        </w:tc>
      </w:tr>
      <w:tr w:rsidR="001503B1" w:rsidRPr="001D2E49" w14:paraId="7CF4079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602D89AA"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1503B1" w:rsidRPr="001D2E49" w:rsidRDefault="001503B1" w:rsidP="001503B1">
            <w:pPr>
              <w:pStyle w:val="TAC"/>
              <w:rPr>
                <w:lang w:eastAsia="ja-JP"/>
              </w:rPr>
            </w:pPr>
          </w:p>
        </w:tc>
      </w:tr>
      <w:tr w:rsidR="001503B1" w:rsidRPr="001D2E49" w14:paraId="7ED646D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1503B1" w:rsidRPr="001D2E49" w:rsidRDefault="001503B1" w:rsidP="001503B1">
            <w:pPr>
              <w:pStyle w:val="TAC"/>
              <w:rPr>
                <w:lang w:eastAsia="ja-JP"/>
              </w:rPr>
            </w:pPr>
            <w:r>
              <w:rPr>
                <w:rFonts w:cs="Arial"/>
                <w:szCs w:val="18"/>
                <w:lang w:eastAsia="zh-CN"/>
              </w:rPr>
              <w:t>ignore</w:t>
            </w:r>
          </w:p>
        </w:tc>
      </w:tr>
      <w:tr w:rsidR="001503B1" w:rsidRPr="001D2E49" w14:paraId="28E5CFD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1503B1" w:rsidRPr="001D2E49" w:rsidRDefault="001503B1" w:rsidP="001503B1">
            <w:pPr>
              <w:pStyle w:val="TAL"/>
              <w:rPr>
                <w:lang w:eastAsia="ja-JP"/>
              </w:rPr>
            </w:pPr>
            <w:bookmarkStart w:id="10992" w:name="_Hlk44327281"/>
            <w:r w:rsidRPr="00B61FB4">
              <w:rPr>
                <w:lang w:eastAsia="ja-JP"/>
              </w:rPr>
              <w:t>9.3.1.</w:t>
            </w:r>
            <w:bookmarkEnd w:id="10992"/>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1503B1" w:rsidRPr="001D2E49" w:rsidRDefault="001503B1" w:rsidP="001503B1">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0993" w:name="_Toc20955181"/>
      <w:bookmarkStart w:id="10994" w:name="_Toc29503630"/>
      <w:bookmarkStart w:id="10995" w:name="_Toc29504214"/>
      <w:bookmarkStart w:id="10996" w:name="_Toc29504798"/>
      <w:bookmarkStart w:id="10997" w:name="_Toc36553244"/>
      <w:bookmarkStart w:id="10998" w:name="_Toc36554971"/>
      <w:bookmarkStart w:id="10999" w:name="_Toc45652282"/>
      <w:bookmarkStart w:id="11000" w:name="_Toc45658714"/>
      <w:bookmarkStart w:id="11001" w:name="_Toc45720534"/>
      <w:bookmarkStart w:id="11002" w:name="_Toc45798414"/>
      <w:bookmarkStart w:id="11003" w:name="_Toc45897803"/>
      <w:bookmarkStart w:id="11004" w:name="_Toc51746007"/>
      <w:bookmarkStart w:id="11005" w:name="_Toc64446271"/>
      <w:bookmarkStart w:id="11006" w:name="_Toc73982141"/>
      <w:bookmarkStart w:id="11007" w:name="_Toc88652230"/>
      <w:bookmarkStart w:id="11008" w:name="_Toc97891273"/>
      <w:bookmarkStart w:id="11009" w:name="_Toc99123416"/>
      <w:bookmarkStart w:id="11010" w:name="_Toc99662221"/>
      <w:bookmarkStart w:id="11011" w:name="_Toc105152288"/>
      <w:bookmarkStart w:id="11012" w:name="_Toc105174094"/>
      <w:bookmarkStart w:id="11013" w:name="_Toc106109092"/>
      <w:bookmarkStart w:id="11014" w:name="_Toc106122997"/>
      <w:bookmarkStart w:id="11015" w:name="_Toc107409550"/>
      <w:bookmarkStart w:id="11016" w:name="_Toc112756739"/>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678C84" w14:textId="77777777" w:rsidTr="009517A1">
        <w:tc>
          <w:tcPr>
            <w:tcW w:w="2448"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517A1">
        <w:tc>
          <w:tcPr>
            <w:tcW w:w="2448"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5F45BB3" w14:textId="77777777" w:rsidR="009B75C3" w:rsidRPr="001D2E49" w:rsidRDefault="009B75C3" w:rsidP="009517A1">
            <w:pPr>
              <w:pStyle w:val="TAL"/>
              <w:rPr>
                <w:rFonts w:eastAsia="Batang"/>
                <w:lang w:eastAsia="ja-JP"/>
              </w:rPr>
            </w:pPr>
          </w:p>
        </w:tc>
        <w:tc>
          <w:tcPr>
            <w:tcW w:w="1440"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517A1">
        <w:tc>
          <w:tcPr>
            <w:tcW w:w="2448" w:type="dxa"/>
          </w:tcPr>
          <w:p w14:paraId="203C0196"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3915977B" w14:textId="77777777" w:rsidR="009B75C3" w:rsidRPr="001D2E49" w:rsidRDefault="009B75C3" w:rsidP="009517A1">
            <w:pPr>
              <w:pStyle w:val="TAL"/>
              <w:rPr>
                <w:lang w:eastAsia="ja-JP"/>
              </w:rPr>
            </w:pPr>
            <w:r w:rsidRPr="001D2E49">
              <w:rPr>
                <w:lang w:eastAsia="ja-JP"/>
              </w:rPr>
              <w:t>M</w:t>
            </w:r>
          </w:p>
        </w:tc>
        <w:tc>
          <w:tcPr>
            <w:tcW w:w="1440"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EAA52A1" w14:textId="77777777" w:rsidTr="009517A1">
        <w:tc>
          <w:tcPr>
            <w:tcW w:w="352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517A1">
        <w:tc>
          <w:tcPr>
            <w:tcW w:w="3528" w:type="dxa"/>
          </w:tcPr>
          <w:p w14:paraId="2730D32A" w14:textId="77777777" w:rsidR="009B75C3" w:rsidRPr="001D2E49" w:rsidRDefault="009B75C3" w:rsidP="009517A1">
            <w:pPr>
              <w:pStyle w:val="TAL"/>
              <w:rPr>
                <w:lang w:eastAsia="ja-JP"/>
              </w:rPr>
            </w:pPr>
            <w:r w:rsidRPr="001D2E49">
              <w:t>maxnoofSliceItems</w:t>
            </w:r>
          </w:p>
        </w:tc>
        <w:tc>
          <w:tcPr>
            <w:tcW w:w="6192"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1017" w:name="_Toc20955182"/>
      <w:bookmarkStart w:id="11018" w:name="_Toc29503631"/>
      <w:bookmarkStart w:id="11019" w:name="_Toc29504215"/>
      <w:bookmarkStart w:id="11020" w:name="_Toc29504799"/>
      <w:bookmarkStart w:id="11021" w:name="_Toc36553245"/>
      <w:bookmarkStart w:id="11022" w:name="_Toc36554972"/>
      <w:bookmarkStart w:id="11023" w:name="_Toc45652283"/>
      <w:bookmarkStart w:id="11024" w:name="_Toc45658715"/>
      <w:bookmarkStart w:id="11025" w:name="_Toc45720535"/>
      <w:bookmarkStart w:id="11026" w:name="_Toc45798415"/>
      <w:bookmarkStart w:id="11027" w:name="_Toc45897804"/>
      <w:bookmarkStart w:id="11028" w:name="_Toc51746008"/>
      <w:bookmarkStart w:id="11029" w:name="_Toc64446272"/>
      <w:bookmarkStart w:id="11030" w:name="_Toc73982142"/>
      <w:bookmarkStart w:id="11031" w:name="_Toc88652231"/>
      <w:bookmarkStart w:id="11032" w:name="_Toc97891274"/>
      <w:bookmarkStart w:id="11033" w:name="_Toc99123417"/>
      <w:bookmarkStart w:id="11034" w:name="_Toc99662222"/>
      <w:bookmarkStart w:id="11035" w:name="_Toc105152289"/>
      <w:bookmarkStart w:id="11036" w:name="_Toc105174095"/>
      <w:bookmarkStart w:id="11037" w:name="_Toc106109093"/>
      <w:bookmarkStart w:id="11038" w:name="_Toc106122998"/>
      <w:bookmarkStart w:id="11039" w:name="_Toc107409551"/>
      <w:bookmarkStart w:id="11040" w:name="_Toc112756740"/>
      <w:r w:rsidRPr="001D2E49">
        <w:t>9.3.1.18</w:t>
      </w:r>
      <w:r w:rsidRPr="001D2E49">
        <w:tab/>
        <w:t>Dynamic 5QI Descriptor</w:t>
      </w:r>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39DF264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046F50D4" w14:textId="77777777" w:rsidTr="00367E0D">
        <w:tc>
          <w:tcPr>
            <w:tcW w:w="2268"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367E0D">
        <w:tc>
          <w:tcPr>
            <w:tcW w:w="2268" w:type="dxa"/>
          </w:tcPr>
          <w:p w14:paraId="3D7C827F"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264268">
            <w:pPr>
              <w:pStyle w:val="TAL"/>
              <w:rPr>
                <w:rFonts w:cs="Arial"/>
                <w:lang w:eastAsia="ja-JP"/>
              </w:rPr>
            </w:pPr>
            <w:r w:rsidRPr="001D2E49">
              <w:t>M</w:t>
            </w:r>
          </w:p>
        </w:tc>
        <w:tc>
          <w:tcPr>
            <w:tcW w:w="1077" w:type="dxa"/>
          </w:tcPr>
          <w:p w14:paraId="6361A68C" w14:textId="77777777" w:rsidR="00264268" w:rsidRPr="001D2E49" w:rsidRDefault="00264268" w:rsidP="00264268">
            <w:pPr>
              <w:pStyle w:val="TAL"/>
              <w:rPr>
                <w:i/>
                <w:lang w:eastAsia="ja-JP"/>
              </w:rPr>
            </w:pPr>
          </w:p>
        </w:tc>
        <w:tc>
          <w:tcPr>
            <w:tcW w:w="1587" w:type="dxa"/>
          </w:tcPr>
          <w:p w14:paraId="343F45EA"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367E0D">
            <w:pPr>
              <w:pStyle w:val="TAL"/>
              <w:jc w:val="center"/>
              <w:rPr>
                <w:rFonts w:cs="Arial"/>
                <w:szCs w:val="18"/>
              </w:rPr>
            </w:pPr>
            <w:r>
              <w:rPr>
                <w:rFonts w:cs="Arial"/>
                <w:szCs w:val="18"/>
              </w:rPr>
              <w:t>-</w:t>
            </w:r>
          </w:p>
        </w:tc>
        <w:tc>
          <w:tcPr>
            <w:tcW w:w="1077" w:type="dxa"/>
          </w:tcPr>
          <w:p w14:paraId="3A290079" w14:textId="77777777" w:rsidR="00264268" w:rsidRPr="001D2E49" w:rsidRDefault="00264268" w:rsidP="00367E0D">
            <w:pPr>
              <w:pStyle w:val="TAL"/>
              <w:jc w:val="center"/>
              <w:rPr>
                <w:rFonts w:cs="Arial"/>
                <w:szCs w:val="18"/>
              </w:rPr>
            </w:pPr>
          </w:p>
        </w:tc>
      </w:tr>
      <w:tr w:rsidR="00264268" w:rsidRPr="001D2E49" w14:paraId="0E312C4C" w14:textId="77777777" w:rsidTr="00367E0D">
        <w:tc>
          <w:tcPr>
            <w:tcW w:w="2268" w:type="dxa"/>
          </w:tcPr>
          <w:p w14:paraId="7BF9C8A2"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264268">
            <w:pPr>
              <w:pStyle w:val="TAL"/>
              <w:rPr>
                <w:rFonts w:cs="Arial"/>
                <w:lang w:eastAsia="ja-JP"/>
              </w:rPr>
            </w:pPr>
            <w:r w:rsidRPr="001D2E49">
              <w:t>M</w:t>
            </w:r>
          </w:p>
        </w:tc>
        <w:tc>
          <w:tcPr>
            <w:tcW w:w="1077" w:type="dxa"/>
          </w:tcPr>
          <w:p w14:paraId="78BB9450" w14:textId="77777777" w:rsidR="00264268" w:rsidRPr="001D2E49" w:rsidRDefault="00264268" w:rsidP="00264268">
            <w:pPr>
              <w:pStyle w:val="TAL"/>
              <w:rPr>
                <w:i/>
                <w:lang w:eastAsia="ja-JP"/>
              </w:rPr>
            </w:pPr>
          </w:p>
        </w:tc>
        <w:tc>
          <w:tcPr>
            <w:tcW w:w="1587" w:type="dxa"/>
          </w:tcPr>
          <w:p w14:paraId="4F35C6E2"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367E0D">
            <w:pPr>
              <w:pStyle w:val="TAL"/>
              <w:jc w:val="center"/>
              <w:rPr>
                <w:rFonts w:cs="Arial"/>
                <w:szCs w:val="18"/>
              </w:rPr>
            </w:pPr>
            <w:r>
              <w:rPr>
                <w:rFonts w:cs="Arial"/>
                <w:szCs w:val="18"/>
              </w:rPr>
              <w:t>-</w:t>
            </w:r>
          </w:p>
        </w:tc>
        <w:tc>
          <w:tcPr>
            <w:tcW w:w="1077" w:type="dxa"/>
          </w:tcPr>
          <w:p w14:paraId="302B74EB" w14:textId="77777777" w:rsidR="00264268" w:rsidRPr="001D2E49" w:rsidRDefault="00264268" w:rsidP="00367E0D">
            <w:pPr>
              <w:pStyle w:val="TAL"/>
              <w:jc w:val="center"/>
              <w:rPr>
                <w:rFonts w:cs="Arial"/>
                <w:szCs w:val="18"/>
              </w:rPr>
            </w:pPr>
          </w:p>
        </w:tc>
      </w:tr>
      <w:tr w:rsidR="00264268" w:rsidRPr="001D2E49" w14:paraId="1679F973" w14:textId="77777777" w:rsidTr="00367E0D">
        <w:tc>
          <w:tcPr>
            <w:tcW w:w="2268" w:type="dxa"/>
          </w:tcPr>
          <w:p w14:paraId="0F7D19AF"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264268">
            <w:pPr>
              <w:pStyle w:val="TAL"/>
            </w:pPr>
            <w:r w:rsidRPr="001D2E49">
              <w:t>M</w:t>
            </w:r>
          </w:p>
        </w:tc>
        <w:tc>
          <w:tcPr>
            <w:tcW w:w="1077" w:type="dxa"/>
          </w:tcPr>
          <w:p w14:paraId="69BE2D86" w14:textId="77777777" w:rsidR="00264268" w:rsidRPr="001D2E49" w:rsidRDefault="00264268" w:rsidP="00264268">
            <w:pPr>
              <w:pStyle w:val="TAL"/>
              <w:rPr>
                <w:i/>
                <w:lang w:eastAsia="ja-JP"/>
              </w:rPr>
            </w:pPr>
          </w:p>
        </w:tc>
        <w:tc>
          <w:tcPr>
            <w:tcW w:w="1587" w:type="dxa"/>
          </w:tcPr>
          <w:p w14:paraId="3FE55CE0"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367E0D">
            <w:pPr>
              <w:pStyle w:val="TAL"/>
              <w:jc w:val="center"/>
              <w:rPr>
                <w:rFonts w:eastAsia="Yu Mincho"/>
              </w:rPr>
            </w:pPr>
            <w:r>
              <w:rPr>
                <w:rFonts w:eastAsia="Yu Mincho"/>
              </w:rPr>
              <w:t>-</w:t>
            </w:r>
          </w:p>
        </w:tc>
        <w:tc>
          <w:tcPr>
            <w:tcW w:w="1077" w:type="dxa"/>
          </w:tcPr>
          <w:p w14:paraId="101BD2FD" w14:textId="77777777" w:rsidR="00264268" w:rsidRPr="001D2E49" w:rsidRDefault="00264268" w:rsidP="00367E0D">
            <w:pPr>
              <w:pStyle w:val="TAL"/>
              <w:jc w:val="center"/>
              <w:rPr>
                <w:rFonts w:eastAsia="Yu Mincho"/>
              </w:rPr>
            </w:pPr>
          </w:p>
        </w:tc>
      </w:tr>
      <w:tr w:rsidR="00264268" w:rsidRPr="001D2E49" w14:paraId="76A0B9F4" w14:textId="77777777" w:rsidTr="00367E0D">
        <w:tc>
          <w:tcPr>
            <w:tcW w:w="2268" w:type="dxa"/>
          </w:tcPr>
          <w:p w14:paraId="606361D6" w14:textId="77777777" w:rsidR="00264268" w:rsidRPr="001D2E49" w:rsidRDefault="00264268" w:rsidP="00264268">
            <w:pPr>
              <w:pStyle w:val="TAL"/>
              <w:rPr>
                <w:rFonts w:eastAsia="Yu Mincho"/>
              </w:rPr>
            </w:pPr>
            <w:r w:rsidRPr="001D2E49">
              <w:rPr>
                <w:rFonts w:eastAsia="Yu Mincho"/>
              </w:rPr>
              <w:t>5QI</w:t>
            </w:r>
          </w:p>
        </w:tc>
        <w:tc>
          <w:tcPr>
            <w:tcW w:w="1020" w:type="dxa"/>
          </w:tcPr>
          <w:p w14:paraId="5FAD2F74" w14:textId="77777777" w:rsidR="00264268" w:rsidRPr="001D2E49" w:rsidRDefault="00264268" w:rsidP="00264268">
            <w:pPr>
              <w:pStyle w:val="TAL"/>
            </w:pPr>
            <w:r w:rsidRPr="001D2E49">
              <w:t>O</w:t>
            </w:r>
          </w:p>
        </w:tc>
        <w:tc>
          <w:tcPr>
            <w:tcW w:w="1077" w:type="dxa"/>
          </w:tcPr>
          <w:p w14:paraId="120269F5" w14:textId="77777777" w:rsidR="00264268" w:rsidRPr="001D2E49" w:rsidRDefault="00264268" w:rsidP="00264268">
            <w:pPr>
              <w:pStyle w:val="TAL"/>
              <w:rPr>
                <w:i/>
                <w:lang w:eastAsia="ja-JP"/>
              </w:rPr>
            </w:pPr>
          </w:p>
        </w:tc>
        <w:tc>
          <w:tcPr>
            <w:tcW w:w="1587" w:type="dxa"/>
          </w:tcPr>
          <w:p w14:paraId="01A7964D"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367E0D">
            <w:pPr>
              <w:pStyle w:val="TAL"/>
              <w:jc w:val="center"/>
              <w:rPr>
                <w:rFonts w:cs="Arial"/>
                <w:szCs w:val="18"/>
              </w:rPr>
            </w:pPr>
            <w:r>
              <w:rPr>
                <w:rFonts w:cs="Arial"/>
                <w:szCs w:val="18"/>
              </w:rPr>
              <w:t>-</w:t>
            </w:r>
          </w:p>
        </w:tc>
        <w:tc>
          <w:tcPr>
            <w:tcW w:w="1077" w:type="dxa"/>
          </w:tcPr>
          <w:p w14:paraId="790CAEF4" w14:textId="77777777" w:rsidR="00264268" w:rsidRPr="001D2E49" w:rsidRDefault="00264268" w:rsidP="00367E0D">
            <w:pPr>
              <w:pStyle w:val="TAL"/>
              <w:jc w:val="center"/>
              <w:rPr>
                <w:rFonts w:cs="Arial"/>
                <w:szCs w:val="18"/>
              </w:rPr>
            </w:pPr>
          </w:p>
        </w:tc>
      </w:tr>
      <w:tr w:rsidR="00264268" w:rsidRPr="001D2E49" w14:paraId="650C6A65" w14:textId="77777777" w:rsidTr="00367E0D">
        <w:tc>
          <w:tcPr>
            <w:tcW w:w="2268" w:type="dxa"/>
          </w:tcPr>
          <w:p w14:paraId="0F0AB476"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264268">
            <w:pPr>
              <w:pStyle w:val="TAL"/>
            </w:pPr>
            <w:r w:rsidRPr="001D2E49">
              <w:t>C-ifGBRflow</w:t>
            </w:r>
          </w:p>
        </w:tc>
        <w:tc>
          <w:tcPr>
            <w:tcW w:w="1077" w:type="dxa"/>
          </w:tcPr>
          <w:p w14:paraId="7DB544B3" w14:textId="77777777" w:rsidR="00264268" w:rsidRPr="001D2E49" w:rsidRDefault="00264268" w:rsidP="00264268">
            <w:pPr>
              <w:pStyle w:val="TAL"/>
              <w:rPr>
                <w:i/>
                <w:lang w:eastAsia="ja-JP"/>
              </w:rPr>
            </w:pPr>
          </w:p>
        </w:tc>
        <w:tc>
          <w:tcPr>
            <w:tcW w:w="1587" w:type="dxa"/>
          </w:tcPr>
          <w:p w14:paraId="2E1993AB"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367E0D">
            <w:pPr>
              <w:pStyle w:val="TAL"/>
              <w:jc w:val="center"/>
              <w:rPr>
                <w:szCs w:val="22"/>
              </w:rPr>
            </w:pPr>
            <w:r>
              <w:rPr>
                <w:szCs w:val="22"/>
              </w:rPr>
              <w:t>-</w:t>
            </w:r>
          </w:p>
        </w:tc>
        <w:tc>
          <w:tcPr>
            <w:tcW w:w="1077" w:type="dxa"/>
          </w:tcPr>
          <w:p w14:paraId="79B6634D" w14:textId="77777777" w:rsidR="00264268" w:rsidRPr="001D2E49" w:rsidRDefault="00264268" w:rsidP="00367E0D">
            <w:pPr>
              <w:pStyle w:val="TAL"/>
              <w:jc w:val="center"/>
              <w:rPr>
                <w:szCs w:val="22"/>
              </w:rPr>
            </w:pPr>
          </w:p>
        </w:tc>
      </w:tr>
      <w:tr w:rsidR="00264268" w:rsidRPr="001D2E49" w14:paraId="4049C41C" w14:textId="77777777" w:rsidTr="00367E0D">
        <w:tc>
          <w:tcPr>
            <w:tcW w:w="2268" w:type="dxa"/>
          </w:tcPr>
          <w:p w14:paraId="285A9469"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264268">
            <w:pPr>
              <w:pStyle w:val="TAL"/>
            </w:pPr>
            <w:r w:rsidRPr="001D2E49">
              <w:t>C-ifGBRflow</w:t>
            </w:r>
            <w:r w:rsidRPr="001D2E49" w:rsidDel="002723C6">
              <w:t xml:space="preserve"> </w:t>
            </w:r>
          </w:p>
        </w:tc>
        <w:tc>
          <w:tcPr>
            <w:tcW w:w="1077" w:type="dxa"/>
          </w:tcPr>
          <w:p w14:paraId="2C1515BB" w14:textId="77777777" w:rsidR="00264268" w:rsidRPr="001D2E49" w:rsidRDefault="00264268" w:rsidP="00264268">
            <w:pPr>
              <w:pStyle w:val="TAL"/>
              <w:rPr>
                <w:i/>
                <w:lang w:eastAsia="ja-JP"/>
              </w:rPr>
            </w:pPr>
          </w:p>
        </w:tc>
        <w:tc>
          <w:tcPr>
            <w:tcW w:w="1587" w:type="dxa"/>
          </w:tcPr>
          <w:p w14:paraId="3FEF6F77"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367E0D">
            <w:pPr>
              <w:pStyle w:val="TAL"/>
              <w:jc w:val="center"/>
              <w:rPr>
                <w:rFonts w:cs="Arial"/>
                <w:szCs w:val="18"/>
              </w:rPr>
            </w:pPr>
            <w:r>
              <w:rPr>
                <w:rFonts w:cs="Arial"/>
                <w:szCs w:val="18"/>
              </w:rPr>
              <w:t>-</w:t>
            </w:r>
          </w:p>
        </w:tc>
        <w:tc>
          <w:tcPr>
            <w:tcW w:w="1077" w:type="dxa"/>
          </w:tcPr>
          <w:p w14:paraId="23CB10A1" w14:textId="77777777" w:rsidR="00264268" w:rsidRPr="001D2E49" w:rsidRDefault="00264268" w:rsidP="00367E0D">
            <w:pPr>
              <w:pStyle w:val="TAL"/>
              <w:jc w:val="center"/>
              <w:rPr>
                <w:rFonts w:cs="Arial"/>
                <w:szCs w:val="18"/>
              </w:rPr>
            </w:pPr>
          </w:p>
        </w:tc>
      </w:tr>
      <w:tr w:rsidR="00264268" w:rsidRPr="001D2E49" w14:paraId="2A88ABCC" w14:textId="77777777" w:rsidTr="00367E0D">
        <w:tc>
          <w:tcPr>
            <w:tcW w:w="2268" w:type="dxa"/>
          </w:tcPr>
          <w:p w14:paraId="68F534EB"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264268">
            <w:pPr>
              <w:pStyle w:val="TAL"/>
            </w:pPr>
            <w:r w:rsidRPr="001D2E49">
              <w:t>O</w:t>
            </w:r>
          </w:p>
        </w:tc>
        <w:tc>
          <w:tcPr>
            <w:tcW w:w="1077" w:type="dxa"/>
          </w:tcPr>
          <w:p w14:paraId="5F2DCE69" w14:textId="77777777" w:rsidR="00264268" w:rsidRPr="001D2E49" w:rsidRDefault="00264268" w:rsidP="00264268">
            <w:pPr>
              <w:pStyle w:val="TAL"/>
              <w:rPr>
                <w:i/>
                <w:lang w:eastAsia="ja-JP"/>
              </w:rPr>
            </w:pPr>
          </w:p>
        </w:tc>
        <w:tc>
          <w:tcPr>
            <w:tcW w:w="1587" w:type="dxa"/>
          </w:tcPr>
          <w:p w14:paraId="7B5475A5"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367E0D">
            <w:pPr>
              <w:pStyle w:val="TAL"/>
              <w:jc w:val="center"/>
              <w:rPr>
                <w:rFonts w:cs="Arial"/>
                <w:szCs w:val="18"/>
              </w:rPr>
            </w:pPr>
            <w:r>
              <w:rPr>
                <w:rFonts w:cs="Arial"/>
                <w:szCs w:val="18"/>
              </w:rPr>
              <w:t>-</w:t>
            </w:r>
          </w:p>
        </w:tc>
        <w:tc>
          <w:tcPr>
            <w:tcW w:w="1077" w:type="dxa"/>
          </w:tcPr>
          <w:p w14:paraId="2D5B81A0" w14:textId="77777777" w:rsidR="00264268" w:rsidRPr="001D2E49" w:rsidRDefault="00264268" w:rsidP="00367E0D">
            <w:pPr>
              <w:pStyle w:val="TAL"/>
              <w:jc w:val="center"/>
              <w:rPr>
                <w:rFonts w:cs="Arial"/>
                <w:szCs w:val="18"/>
              </w:rPr>
            </w:pPr>
          </w:p>
        </w:tc>
      </w:tr>
      <w:tr w:rsidR="00264268" w:rsidRPr="001D2E49" w14:paraId="493CD0FC" w14:textId="77777777" w:rsidTr="00367E0D">
        <w:tc>
          <w:tcPr>
            <w:tcW w:w="2268" w:type="dxa"/>
          </w:tcPr>
          <w:p w14:paraId="58336E53"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264268">
            <w:pPr>
              <w:pStyle w:val="TAL"/>
            </w:pPr>
            <w:r w:rsidRPr="00EB0CC4">
              <w:rPr>
                <w:lang w:eastAsia="ja-JP"/>
              </w:rPr>
              <w:t>O</w:t>
            </w:r>
          </w:p>
        </w:tc>
        <w:tc>
          <w:tcPr>
            <w:tcW w:w="1077" w:type="dxa"/>
          </w:tcPr>
          <w:p w14:paraId="011D0A70" w14:textId="77777777" w:rsidR="00264268" w:rsidRPr="001D2E49" w:rsidRDefault="00264268" w:rsidP="00264268">
            <w:pPr>
              <w:pStyle w:val="TAL"/>
              <w:rPr>
                <w:i/>
                <w:lang w:eastAsia="ja-JP"/>
              </w:rPr>
            </w:pPr>
          </w:p>
        </w:tc>
        <w:tc>
          <w:tcPr>
            <w:tcW w:w="1587" w:type="dxa"/>
          </w:tcPr>
          <w:p w14:paraId="52261CE4"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367E0D">
            <w:pPr>
              <w:pStyle w:val="TAL"/>
              <w:jc w:val="center"/>
              <w:rPr>
                <w:rFonts w:cs="Arial"/>
                <w:szCs w:val="18"/>
              </w:rPr>
            </w:pPr>
            <w:r w:rsidRPr="00EB0CC4">
              <w:t>YES</w:t>
            </w:r>
          </w:p>
        </w:tc>
        <w:tc>
          <w:tcPr>
            <w:tcW w:w="1077" w:type="dxa"/>
          </w:tcPr>
          <w:p w14:paraId="56C11B2F" w14:textId="77777777" w:rsidR="00264268" w:rsidRPr="001D2E49" w:rsidRDefault="00264268" w:rsidP="00367E0D">
            <w:pPr>
              <w:pStyle w:val="TAL"/>
              <w:jc w:val="center"/>
              <w:rPr>
                <w:rFonts w:cs="Arial"/>
                <w:szCs w:val="18"/>
              </w:rPr>
            </w:pPr>
            <w:r w:rsidRPr="00EB0CC4">
              <w:t>ignore</w:t>
            </w:r>
          </w:p>
        </w:tc>
      </w:tr>
      <w:tr w:rsidR="00264268" w:rsidRPr="001D2E49" w14:paraId="50795D1A" w14:textId="77777777" w:rsidTr="00367E0D">
        <w:tc>
          <w:tcPr>
            <w:tcW w:w="2268" w:type="dxa"/>
          </w:tcPr>
          <w:p w14:paraId="3D2A378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264268">
            <w:pPr>
              <w:pStyle w:val="TAL"/>
            </w:pPr>
            <w:r>
              <w:rPr>
                <w:lang w:eastAsia="ja-JP"/>
              </w:rPr>
              <w:t>O</w:t>
            </w:r>
          </w:p>
        </w:tc>
        <w:tc>
          <w:tcPr>
            <w:tcW w:w="1077" w:type="dxa"/>
          </w:tcPr>
          <w:p w14:paraId="72731DD7" w14:textId="77777777" w:rsidR="00264268" w:rsidRPr="001D2E49" w:rsidRDefault="00264268" w:rsidP="00264268">
            <w:pPr>
              <w:pStyle w:val="TAL"/>
              <w:rPr>
                <w:i/>
                <w:lang w:eastAsia="ja-JP"/>
              </w:rPr>
            </w:pPr>
          </w:p>
        </w:tc>
        <w:tc>
          <w:tcPr>
            <w:tcW w:w="1587" w:type="dxa"/>
          </w:tcPr>
          <w:p w14:paraId="454CC1E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264268">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367E0D">
            <w:pPr>
              <w:pStyle w:val="TAL"/>
              <w:jc w:val="center"/>
              <w:rPr>
                <w:rFonts w:cs="Arial"/>
                <w:szCs w:val="18"/>
              </w:rPr>
            </w:pPr>
            <w:r>
              <w:t>YES</w:t>
            </w:r>
          </w:p>
        </w:tc>
        <w:tc>
          <w:tcPr>
            <w:tcW w:w="1077" w:type="dxa"/>
          </w:tcPr>
          <w:p w14:paraId="1FE5DDC4" w14:textId="77777777" w:rsidR="00264268" w:rsidRPr="001D2E49" w:rsidRDefault="00264268" w:rsidP="00367E0D">
            <w:pPr>
              <w:pStyle w:val="TAL"/>
              <w:jc w:val="center"/>
              <w:rPr>
                <w:rFonts w:cs="Arial"/>
                <w:szCs w:val="18"/>
              </w:rPr>
            </w:pPr>
            <w:r>
              <w:t>ignore</w:t>
            </w:r>
          </w:p>
        </w:tc>
      </w:tr>
      <w:tr w:rsidR="00264268" w:rsidRPr="001D2E49" w14:paraId="4A8FAA52" w14:textId="77777777" w:rsidTr="00367E0D">
        <w:tc>
          <w:tcPr>
            <w:tcW w:w="2268" w:type="dxa"/>
          </w:tcPr>
          <w:p w14:paraId="5AF5916D"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264268">
            <w:pPr>
              <w:pStyle w:val="TAL"/>
            </w:pPr>
            <w:r>
              <w:rPr>
                <w:lang w:eastAsia="ja-JP"/>
              </w:rPr>
              <w:t>O</w:t>
            </w:r>
          </w:p>
        </w:tc>
        <w:tc>
          <w:tcPr>
            <w:tcW w:w="1077" w:type="dxa"/>
          </w:tcPr>
          <w:p w14:paraId="2F3FE9DA" w14:textId="77777777" w:rsidR="00264268" w:rsidRPr="001D2E49" w:rsidRDefault="00264268" w:rsidP="00264268">
            <w:pPr>
              <w:pStyle w:val="TAL"/>
              <w:rPr>
                <w:i/>
                <w:lang w:eastAsia="ja-JP"/>
              </w:rPr>
            </w:pPr>
          </w:p>
        </w:tc>
        <w:tc>
          <w:tcPr>
            <w:tcW w:w="1587" w:type="dxa"/>
          </w:tcPr>
          <w:p w14:paraId="41FB25C3"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264268">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367E0D">
            <w:pPr>
              <w:pStyle w:val="TAL"/>
              <w:jc w:val="center"/>
              <w:rPr>
                <w:rFonts w:cs="Arial"/>
                <w:szCs w:val="18"/>
              </w:rPr>
            </w:pPr>
            <w:r>
              <w:t>YES</w:t>
            </w:r>
          </w:p>
        </w:tc>
        <w:tc>
          <w:tcPr>
            <w:tcW w:w="1077" w:type="dxa"/>
          </w:tcPr>
          <w:p w14:paraId="221995AC" w14:textId="77777777" w:rsidR="00264268" w:rsidRPr="001D2E49" w:rsidRDefault="00264268" w:rsidP="00367E0D">
            <w:pPr>
              <w:pStyle w:val="TAL"/>
              <w:jc w:val="center"/>
              <w:rPr>
                <w:rFonts w:cs="Arial"/>
                <w:szCs w:val="18"/>
              </w:rPr>
            </w:pPr>
            <w:r>
              <w:t>ignore</w:t>
            </w:r>
          </w:p>
        </w:tc>
      </w:tr>
    </w:tbl>
    <w:p w14:paraId="0485E68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F77422D" w14:textId="77777777" w:rsidTr="00367E0D">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367E0D">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1041" w:name="_Toc20955183"/>
      <w:bookmarkStart w:id="11042" w:name="_Toc29503632"/>
      <w:bookmarkStart w:id="11043" w:name="_Toc29504216"/>
      <w:bookmarkStart w:id="11044" w:name="_Toc29504800"/>
      <w:bookmarkStart w:id="11045" w:name="_Toc36553246"/>
      <w:bookmarkStart w:id="11046" w:name="_Toc36554973"/>
      <w:bookmarkStart w:id="11047" w:name="_Toc45652284"/>
      <w:bookmarkStart w:id="11048" w:name="_Toc45658716"/>
      <w:bookmarkStart w:id="11049" w:name="_Toc45720536"/>
      <w:bookmarkStart w:id="11050" w:name="_Toc45798416"/>
      <w:bookmarkStart w:id="11051" w:name="_Toc45897805"/>
      <w:bookmarkStart w:id="11052" w:name="_Toc51746009"/>
      <w:bookmarkStart w:id="11053" w:name="_Toc64446273"/>
      <w:bookmarkStart w:id="11054" w:name="_Toc73982143"/>
      <w:bookmarkStart w:id="11055" w:name="_Toc88652232"/>
      <w:bookmarkStart w:id="11056" w:name="_Toc97891275"/>
      <w:bookmarkStart w:id="11057" w:name="_Toc99123418"/>
      <w:bookmarkStart w:id="11058" w:name="_Toc99662223"/>
      <w:bookmarkStart w:id="11059" w:name="_Toc105152290"/>
      <w:bookmarkStart w:id="11060" w:name="_Toc105174096"/>
      <w:bookmarkStart w:id="11061" w:name="_Toc106109094"/>
      <w:bookmarkStart w:id="11062" w:name="_Toc106122999"/>
      <w:bookmarkStart w:id="11063" w:name="_Toc107409552"/>
      <w:bookmarkStart w:id="11064" w:name="_Toc112756741"/>
      <w:r w:rsidRPr="001D2E49">
        <w:t>9.3.1.19</w:t>
      </w:r>
      <w:r w:rsidRPr="001D2E49">
        <w:tab/>
        <w:t>Allocation and Retention Priority</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77E4397" w14:textId="77777777" w:rsidTr="009517A1">
        <w:tc>
          <w:tcPr>
            <w:tcW w:w="2448"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517A1">
        <w:tc>
          <w:tcPr>
            <w:tcW w:w="2448"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33EB3261" w14:textId="77777777" w:rsidR="009B75C3" w:rsidRPr="001D2E49" w:rsidRDefault="009B75C3" w:rsidP="009517A1">
            <w:pPr>
              <w:pStyle w:val="TAL"/>
              <w:rPr>
                <w:rFonts w:cs="Arial"/>
                <w:lang w:eastAsia="ja-JP"/>
              </w:rPr>
            </w:pPr>
            <w:r w:rsidRPr="001D2E49">
              <w:t>M</w:t>
            </w:r>
          </w:p>
        </w:tc>
        <w:tc>
          <w:tcPr>
            <w:tcW w:w="1080" w:type="dxa"/>
          </w:tcPr>
          <w:p w14:paraId="60F8709A" w14:textId="77777777" w:rsidR="009B75C3" w:rsidRPr="001D2E49" w:rsidRDefault="009B75C3" w:rsidP="009517A1">
            <w:pPr>
              <w:pStyle w:val="TAL"/>
              <w:rPr>
                <w:i/>
                <w:lang w:eastAsia="ja-JP"/>
              </w:rPr>
            </w:pPr>
          </w:p>
        </w:tc>
        <w:tc>
          <w:tcPr>
            <w:tcW w:w="2232"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517A1">
        <w:tc>
          <w:tcPr>
            <w:tcW w:w="2448"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1F4FD482" w14:textId="77777777" w:rsidR="009B75C3" w:rsidRPr="001D2E49" w:rsidRDefault="009B75C3" w:rsidP="009517A1">
            <w:pPr>
              <w:pStyle w:val="TAL"/>
              <w:rPr>
                <w:rFonts w:cs="Arial"/>
                <w:lang w:eastAsia="ja-JP"/>
              </w:rPr>
            </w:pPr>
            <w:r w:rsidRPr="001D2E49">
              <w:t>M</w:t>
            </w:r>
          </w:p>
        </w:tc>
        <w:tc>
          <w:tcPr>
            <w:tcW w:w="1080" w:type="dxa"/>
          </w:tcPr>
          <w:p w14:paraId="54985445" w14:textId="77777777" w:rsidR="009B75C3" w:rsidRPr="001D2E49" w:rsidRDefault="009B75C3" w:rsidP="009517A1">
            <w:pPr>
              <w:pStyle w:val="TAL"/>
              <w:rPr>
                <w:i/>
                <w:lang w:eastAsia="ja-JP"/>
              </w:rPr>
            </w:pPr>
          </w:p>
        </w:tc>
        <w:tc>
          <w:tcPr>
            <w:tcW w:w="2232"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517A1">
        <w:tc>
          <w:tcPr>
            <w:tcW w:w="2448"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556DA74B" w14:textId="77777777" w:rsidR="009B75C3" w:rsidRPr="001D2E49" w:rsidRDefault="009B75C3" w:rsidP="009517A1">
            <w:pPr>
              <w:pStyle w:val="TAL"/>
              <w:rPr>
                <w:rFonts w:cs="Arial"/>
                <w:lang w:eastAsia="ja-JP"/>
              </w:rPr>
            </w:pPr>
            <w:r w:rsidRPr="001D2E49">
              <w:t>M</w:t>
            </w:r>
          </w:p>
        </w:tc>
        <w:tc>
          <w:tcPr>
            <w:tcW w:w="1080" w:type="dxa"/>
          </w:tcPr>
          <w:p w14:paraId="6AB7C754" w14:textId="77777777" w:rsidR="009B75C3" w:rsidRPr="001D2E49" w:rsidRDefault="009B75C3" w:rsidP="009517A1">
            <w:pPr>
              <w:pStyle w:val="TAL"/>
              <w:rPr>
                <w:i/>
                <w:lang w:eastAsia="ja-JP"/>
              </w:rPr>
            </w:pPr>
          </w:p>
        </w:tc>
        <w:tc>
          <w:tcPr>
            <w:tcW w:w="2232"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1065" w:name="_Toc20955184"/>
      <w:bookmarkStart w:id="11066" w:name="_Toc29503633"/>
      <w:bookmarkStart w:id="11067" w:name="_Toc29504217"/>
      <w:bookmarkStart w:id="11068" w:name="_Toc29504801"/>
      <w:bookmarkStart w:id="11069" w:name="_Toc36553247"/>
      <w:bookmarkStart w:id="11070" w:name="_Toc36554974"/>
      <w:bookmarkStart w:id="11071" w:name="_Toc45652285"/>
      <w:bookmarkStart w:id="11072" w:name="_Toc45658717"/>
      <w:bookmarkStart w:id="11073" w:name="_Toc45720537"/>
      <w:bookmarkStart w:id="11074" w:name="_Toc45798417"/>
      <w:bookmarkStart w:id="11075" w:name="_Toc45897806"/>
      <w:bookmarkStart w:id="11076" w:name="_Toc51746010"/>
      <w:bookmarkStart w:id="11077" w:name="_Toc64446274"/>
      <w:bookmarkStart w:id="11078" w:name="_Toc73982144"/>
      <w:bookmarkStart w:id="11079" w:name="_Toc88652233"/>
      <w:bookmarkStart w:id="11080" w:name="_Toc97891276"/>
      <w:bookmarkStart w:id="11081" w:name="_Toc99123419"/>
      <w:bookmarkStart w:id="11082" w:name="_Toc99662224"/>
      <w:bookmarkStart w:id="11083" w:name="_Toc105152291"/>
      <w:bookmarkStart w:id="11084" w:name="_Toc105174097"/>
      <w:bookmarkStart w:id="11085" w:name="_Toc106109095"/>
      <w:bookmarkStart w:id="11086" w:name="_Toc106123000"/>
      <w:bookmarkStart w:id="11087" w:name="_Toc107409553"/>
      <w:bookmarkStart w:id="11088" w:name="_Toc112756742"/>
      <w:r w:rsidRPr="001D2E49">
        <w:t>9.3.1.20</w:t>
      </w:r>
      <w:r w:rsidRPr="001D2E49">
        <w:tab/>
        <w:t>Source to Target Transparent Container</w:t>
      </w:r>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A9C7A5" w14:textId="77777777" w:rsidTr="009517A1">
        <w:tc>
          <w:tcPr>
            <w:tcW w:w="2448"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517A1">
        <w:tc>
          <w:tcPr>
            <w:tcW w:w="2448"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40"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1089" w:name="_Toc20955185"/>
      <w:bookmarkStart w:id="11090" w:name="_Toc29503634"/>
      <w:bookmarkStart w:id="11091" w:name="_Toc29504218"/>
      <w:bookmarkStart w:id="11092" w:name="_Toc29504802"/>
      <w:bookmarkStart w:id="11093" w:name="_Toc36553248"/>
      <w:bookmarkStart w:id="11094" w:name="_Toc36554975"/>
      <w:bookmarkStart w:id="11095" w:name="_Toc45652286"/>
      <w:bookmarkStart w:id="11096" w:name="_Toc45658718"/>
      <w:bookmarkStart w:id="11097" w:name="_Toc45720538"/>
      <w:bookmarkStart w:id="11098" w:name="_Toc45798418"/>
      <w:bookmarkStart w:id="11099" w:name="_Toc45897807"/>
      <w:bookmarkStart w:id="11100" w:name="_Toc51746011"/>
      <w:bookmarkStart w:id="11101" w:name="_Toc64446275"/>
      <w:bookmarkStart w:id="11102" w:name="_Toc73982145"/>
      <w:bookmarkStart w:id="11103" w:name="_Toc88652234"/>
      <w:bookmarkStart w:id="11104" w:name="_Toc97891277"/>
      <w:bookmarkStart w:id="11105" w:name="_Toc99123420"/>
      <w:bookmarkStart w:id="11106" w:name="_Toc99662225"/>
      <w:bookmarkStart w:id="11107" w:name="_Toc105152292"/>
      <w:bookmarkStart w:id="11108" w:name="_Toc105174098"/>
      <w:bookmarkStart w:id="11109" w:name="_Toc106109096"/>
      <w:bookmarkStart w:id="11110" w:name="_Toc106123001"/>
      <w:bookmarkStart w:id="11111" w:name="_Toc107409554"/>
      <w:bookmarkStart w:id="11112" w:name="_Toc112756743"/>
      <w:r w:rsidRPr="001D2E49">
        <w:t>9.3.1.21</w:t>
      </w:r>
      <w:r w:rsidRPr="001D2E49">
        <w:tab/>
        <w:t>Target to Source Transparent Container</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DD86DC4" w14:textId="77777777" w:rsidTr="009517A1">
        <w:tc>
          <w:tcPr>
            <w:tcW w:w="2448"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517A1">
        <w:tc>
          <w:tcPr>
            <w:tcW w:w="2448"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40"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1113" w:name="_Toc20955186"/>
      <w:bookmarkStart w:id="11114" w:name="_Toc29503635"/>
      <w:bookmarkStart w:id="11115" w:name="_Toc29504219"/>
      <w:bookmarkStart w:id="11116" w:name="_Toc29504803"/>
      <w:bookmarkStart w:id="11117" w:name="_Toc36553249"/>
      <w:bookmarkStart w:id="11118" w:name="_Toc36554976"/>
      <w:bookmarkStart w:id="11119" w:name="_Toc45652287"/>
      <w:bookmarkStart w:id="11120" w:name="_Toc45658719"/>
      <w:bookmarkStart w:id="11121" w:name="_Toc45720539"/>
      <w:bookmarkStart w:id="11122" w:name="_Toc45798419"/>
      <w:bookmarkStart w:id="11123" w:name="_Toc45897808"/>
      <w:bookmarkStart w:id="11124" w:name="_Toc51746012"/>
      <w:bookmarkStart w:id="11125" w:name="_Toc64446276"/>
      <w:bookmarkStart w:id="11126" w:name="_Toc73982146"/>
      <w:bookmarkStart w:id="11127" w:name="_Toc88652235"/>
      <w:bookmarkStart w:id="11128" w:name="_Toc97891278"/>
      <w:bookmarkStart w:id="11129" w:name="_Toc99123421"/>
      <w:bookmarkStart w:id="11130" w:name="_Toc99662226"/>
      <w:bookmarkStart w:id="11131" w:name="_Toc105152293"/>
      <w:bookmarkStart w:id="11132" w:name="_Toc105174099"/>
      <w:bookmarkStart w:id="11133" w:name="_Toc106109097"/>
      <w:bookmarkStart w:id="11134" w:name="_Toc106123002"/>
      <w:bookmarkStart w:id="11135" w:name="_Toc107409555"/>
      <w:bookmarkStart w:id="11136" w:name="_Toc112756744"/>
      <w:r w:rsidRPr="001D2E49">
        <w:t>9.3.1.22</w:t>
      </w:r>
      <w:r w:rsidRPr="001D2E49">
        <w:tab/>
        <w:t>Handover Type</w:t>
      </w:r>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76EBCD69" w14:textId="77777777" w:rsidTr="009517A1">
        <w:tc>
          <w:tcPr>
            <w:tcW w:w="2448"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517A1">
        <w:tc>
          <w:tcPr>
            <w:tcW w:w="2448"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080" w:type="dxa"/>
          </w:tcPr>
          <w:p w14:paraId="54B8AC2F" w14:textId="77777777" w:rsidR="009B75C3" w:rsidRPr="001D2E49" w:rsidRDefault="009B75C3" w:rsidP="009517A1">
            <w:pPr>
              <w:pStyle w:val="TAL"/>
              <w:rPr>
                <w:i/>
                <w:lang w:eastAsia="ja-JP"/>
              </w:rPr>
            </w:pPr>
          </w:p>
        </w:tc>
        <w:tc>
          <w:tcPr>
            <w:tcW w:w="2232"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B969766"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1137" w:name="_Toc20955187"/>
      <w:bookmarkStart w:id="11138" w:name="_Toc29503636"/>
      <w:bookmarkStart w:id="11139" w:name="_Toc29504220"/>
      <w:bookmarkStart w:id="11140" w:name="_Toc29504804"/>
      <w:bookmarkStart w:id="11141" w:name="_Toc36553250"/>
      <w:bookmarkStart w:id="11142" w:name="_Toc36554977"/>
      <w:bookmarkStart w:id="11143" w:name="_Toc45652288"/>
      <w:bookmarkStart w:id="11144" w:name="_Toc45658720"/>
      <w:bookmarkStart w:id="11145" w:name="_Toc45720540"/>
      <w:bookmarkStart w:id="11146" w:name="_Toc45798420"/>
      <w:bookmarkStart w:id="11147" w:name="_Toc45897809"/>
      <w:bookmarkStart w:id="11148" w:name="_Toc51746013"/>
      <w:bookmarkStart w:id="11149" w:name="_Toc64446277"/>
      <w:bookmarkStart w:id="11150" w:name="_Toc73982147"/>
      <w:bookmarkStart w:id="11151" w:name="_Toc88652236"/>
      <w:bookmarkStart w:id="11152" w:name="_Toc97891279"/>
      <w:bookmarkStart w:id="11153" w:name="_Toc99123422"/>
      <w:bookmarkStart w:id="11154" w:name="_Toc99662227"/>
      <w:bookmarkStart w:id="11155" w:name="_Toc105152294"/>
      <w:bookmarkStart w:id="11156" w:name="_Toc105174100"/>
      <w:bookmarkStart w:id="11157" w:name="_Toc106109098"/>
      <w:bookmarkStart w:id="11158" w:name="_Toc106123003"/>
      <w:bookmarkStart w:id="11159" w:name="_Toc107409556"/>
      <w:bookmarkStart w:id="11160" w:name="_Toc112756745"/>
      <w:r w:rsidRPr="001D2E49">
        <w:t>9.3.1.23</w:t>
      </w:r>
      <w:r w:rsidRPr="001D2E49">
        <w:tab/>
        <w:t>MICO Mode Indication</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5DDA36" w14:textId="77777777" w:rsidTr="009517A1">
        <w:tc>
          <w:tcPr>
            <w:tcW w:w="2448"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517A1">
        <w:tc>
          <w:tcPr>
            <w:tcW w:w="2448"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1161" w:name="_Toc20955188"/>
      <w:bookmarkStart w:id="11162" w:name="_Toc29503637"/>
      <w:bookmarkStart w:id="11163" w:name="_Toc29504221"/>
      <w:bookmarkStart w:id="11164" w:name="_Toc29504805"/>
      <w:bookmarkStart w:id="11165" w:name="_Toc36553251"/>
      <w:bookmarkStart w:id="11166" w:name="_Toc36554978"/>
      <w:bookmarkStart w:id="11167" w:name="_Toc45652289"/>
      <w:bookmarkStart w:id="11168" w:name="_Toc45658721"/>
      <w:bookmarkStart w:id="11169" w:name="_Toc45720541"/>
      <w:bookmarkStart w:id="11170" w:name="_Toc45798421"/>
      <w:bookmarkStart w:id="11171" w:name="_Toc45897810"/>
      <w:bookmarkStart w:id="11172" w:name="_Toc51746014"/>
      <w:bookmarkStart w:id="11173" w:name="_Toc64446278"/>
      <w:bookmarkStart w:id="11174" w:name="_Toc73982148"/>
      <w:bookmarkStart w:id="11175" w:name="_Toc88652237"/>
      <w:bookmarkStart w:id="11176" w:name="_Toc97891280"/>
      <w:bookmarkStart w:id="11177" w:name="_Toc99123423"/>
      <w:bookmarkStart w:id="11178" w:name="_Toc99662228"/>
      <w:bookmarkStart w:id="11179" w:name="_Toc105152295"/>
      <w:bookmarkStart w:id="11180" w:name="_Toc105174101"/>
      <w:bookmarkStart w:id="11181" w:name="_Toc106109099"/>
      <w:bookmarkStart w:id="11182" w:name="_Toc106123004"/>
      <w:bookmarkStart w:id="11183" w:name="_Toc107409557"/>
      <w:bookmarkStart w:id="11184" w:name="_Toc112756746"/>
      <w:r w:rsidRPr="001D2E49">
        <w:t>9.3.1.24</w:t>
      </w:r>
      <w:r w:rsidRPr="001D2E49">
        <w:tab/>
        <w:t>S-NSSAI</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813622" w14:textId="77777777" w:rsidTr="009517A1">
        <w:tc>
          <w:tcPr>
            <w:tcW w:w="2448"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517A1">
        <w:tc>
          <w:tcPr>
            <w:tcW w:w="2448"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517A1">
        <w:tc>
          <w:tcPr>
            <w:tcW w:w="2448"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1185" w:name="_Toc20955189"/>
      <w:bookmarkStart w:id="11186" w:name="_Toc29503638"/>
      <w:bookmarkStart w:id="11187" w:name="_Toc29504222"/>
      <w:bookmarkStart w:id="11188" w:name="_Toc29504806"/>
      <w:bookmarkStart w:id="11189" w:name="_Toc36553252"/>
      <w:bookmarkStart w:id="11190" w:name="_Toc36554979"/>
      <w:bookmarkStart w:id="11191" w:name="_Toc45652290"/>
      <w:bookmarkStart w:id="11192" w:name="_Toc45658722"/>
      <w:bookmarkStart w:id="11193" w:name="_Toc45720542"/>
      <w:bookmarkStart w:id="11194" w:name="_Toc45798422"/>
      <w:bookmarkStart w:id="11195" w:name="_Toc45897811"/>
      <w:bookmarkStart w:id="11196" w:name="_Toc51746015"/>
      <w:bookmarkStart w:id="11197" w:name="_Toc64446279"/>
      <w:bookmarkStart w:id="11198" w:name="_Toc73982149"/>
      <w:bookmarkStart w:id="11199" w:name="_Toc88652238"/>
      <w:bookmarkStart w:id="11200" w:name="_Toc97891281"/>
      <w:bookmarkStart w:id="11201" w:name="_Toc99123424"/>
      <w:bookmarkStart w:id="11202" w:name="_Toc99662229"/>
      <w:bookmarkStart w:id="11203" w:name="_Toc105152296"/>
      <w:bookmarkStart w:id="11204" w:name="_Toc105174102"/>
      <w:bookmarkStart w:id="11205" w:name="_Toc106109100"/>
      <w:bookmarkStart w:id="11206" w:name="_Toc106123005"/>
      <w:bookmarkStart w:id="11207" w:name="_Toc107409558"/>
      <w:bookmarkStart w:id="11208" w:name="_Toc112756747"/>
      <w:r w:rsidRPr="001D2E49">
        <w:t>9.3.1.25</w:t>
      </w:r>
      <w:r w:rsidRPr="001D2E49">
        <w:tab/>
        <w:t>Target ID</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60A17370"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CED29" w14:textId="77777777" w:rsidTr="009517A1">
        <w:tc>
          <w:tcPr>
            <w:tcW w:w="2448" w:type="dxa"/>
          </w:tcPr>
          <w:p w14:paraId="2CD67E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B48E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93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5A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9DF8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B20A4" w14:textId="77777777" w:rsidTr="009517A1">
        <w:tc>
          <w:tcPr>
            <w:tcW w:w="2448" w:type="dxa"/>
          </w:tcPr>
          <w:p w14:paraId="5C03310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017DED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3CA87" w14:textId="77777777" w:rsidR="009B75C3" w:rsidRPr="001D2E49" w:rsidRDefault="009B75C3" w:rsidP="009517A1">
            <w:pPr>
              <w:pStyle w:val="TAL"/>
              <w:rPr>
                <w:i/>
                <w:lang w:eastAsia="ja-JP"/>
              </w:rPr>
            </w:pPr>
          </w:p>
        </w:tc>
        <w:tc>
          <w:tcPr>
            <w:tcW w:w="1872" w:type="dxa"/>
          </w:tcPr>
          <w:p w14:paraId="477D76CF" w14:textId="77777777" w:rsidR="009B75C3" w:rsidRPr="001D2E49" w:rsidRDefault="009B75C3" w:rsidP="009517A1">
            <w:pPr>
              <w:pStyle w:val="TAL"/>
              <w:rPr>
                <w:lang w:eastAsia="ja-JP"/>
              </w:rPr>
            </w:pPr>
          </w:p>
        </w:tc>
        <w:tc>
          <w:tcPr>
            <w:tcW w:w="2880" w:type="dxa"/>
          </w:tcPr>
          <w:p w14:paraId="3343B95E" w14:textId="77777777" w:rsidR="009B75C3" w:rsidRPr="001D2E49" w:rsidRDefault="009B75C3" w:rsidP="009517A1">
            <w:pPr>
              <w:pStyle w:val="TAL"/>
              <w:rPr>
                <w:rFonts w:cs="Arial"/>
                <w:szCs w:val="18"/>
                <w:lang w:eastAsia="ja-JP"/>
              </w:rPr>
            </w:pPr>
          </w:p>
        </w:tc>
      </w:tr>
      <w:tr w:rsidR="009B75C3" w:rsidRPr="001D2E49" w14:paraId="36D4ABFF" w14:textId="77777777" w:rsidTr="009517A1">
        <w:tc>
          <w:tcPr>
            <w:tcW w:w="2448" w:type="dxa"/>
          </w:tcPr>
          <w:p w14:paraId="39901715"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67D262DC" w14:textId="77777777" w:rsidR="009B75C3" w:rsidRPr="001D2E49" w:rsidRDefault="009B75C3" w:rsidP="009517A1">
            <w:pPr>
              <w:pStyle w:val="TAL"/>
              <w:rPr>
                <w:rFonts w:cs="Arial"/>
                <w:lang w:eastAsia="ja-JP"/>
              </w:rPr>
            </w:pPr>
          </w:p>
        </w:tc>
        <w:tc>
          <w:tcPr>
            <w:tcW w:w="1440" w:type="dxa"/>
          </w:tcPr>
          <w:p w14:paraId="0D2770C9" w14:textId="77777777" w:rsidR="009B75C3" w:rsidRPr="001D2E49" w:rsidRDefault="009B75C3" w:rsidP="009517A1">
            <w:pPr>
              <w:pStyle w:val="TAL"/>
              <w:rPr>
                <w:i/>
                <w:lang w:eastAsia="ja-JP"/>
              </w:rPr>
            </w:pPr>
          </w:p>
        </w:tc>
        <w:tc>
          <w:tcPr>
            <w:tcW w:w="1872" w:type="dxa"/>
          </w:tcPr>
          <w:p w14:paraId="3D1E80D9" w14:textId="77777777" w:rsidR="009B75C3" w:rsidRPr="001D2E49" w:rsidRDefault="009B75C3" w:rsidP="009517A1">
            <w:pPr>
              <w:pStyle w:val="TAL"/>
              <w:rPr>
                <w:lang w:eastAsia="ja-JP"/>
              </w:rPr>
            </w:pPr>
          </w:p>
        </w:tc>
        <w:tc>
          <w:tcPr>
            <w:tcW w:w="2880" w:type="dxa"/>
          </w:tcPr>
          <w:p w14:paraId="5641D6A7" w14:textId="77777777" w:rsidR="009B75C3" w:rsidRPr="001D2E49" w:rsidRDefault="009B75C3" w:rsidP="009517A1">
            <w:pPr>
              <w:pStyle w:val="TAL"/>
              <w:rPr>
                <w:rFonts w:cs="Arial"/>
                <w:szCs w:val="18"/>
                <w:lang w:eastAsia="ja-JP"/>
              </w:rPr>
            </w:pPr>
          </w:p>
        </w:tc>
      </w:tr>
      <w:tr w:rsidR="009B75C3" w:rsidRPr="001D2E49" w14:paraId="43813EBE" w14:textId="77777777" w:rsidTr="009517A1">
        <w:tc>
          <w:tcPr>
            <w:tcW w:w="2448" w:type="dxa"/>
          </w:tcPr>
          <w:p w14:paraId="17D71B9F"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324B6F4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2F848A4" w14:textId="77777777" w:rsidR="009B75C3" w:rsidRPr="001D2E49" w:rsidRDefault="009B75C3" w:rsidP="009517A1">
            <w:pPr>
              <w:pStyle w:val="TAL"/>
              <w:rPr>
                <w:i/>
                <w:lang w:eastAsia="ja-JP"/>
              </w:rPr>
            </w:pPr>
          </w:p>
        </w:tc>
        <w:tc>
          <w:tcPr>
            <w:tcW w:w="1872" w:type="dxa"/>
          </w:tcPr>
          <w:p w14:paraId="5A077340" w14:textId="77777777" w:rsidR="009B75C3" w:rsidRPr="001D2E49" w:rsidRDefault="009B75C3" w:rsidP="009517A1">
            <w:pPr>
              <w:pStyle w:val="TAL"/>
              <w:rPr>
                <w:lang w:eastAsia="ja-JP"/>
              </w:rPr>
            </w:pPr>
            <w:r w:rsidRPr="001D2E49">
              <w:rPr>
                <w:rFonts w:cs="Arial"/>
                <w:lang w:eastAsia="ja-JP"/>
              </w:rPr>
              <w:t>9.3.1.5</w:t>
            </w:r>
          </w:p>
        </w:tc>
        <w:tc>
          <w:tcPr>
            <w:tcW w:w="2880" w:type="dxa"/>
          </w:tcPr>
          <w:p w14:paraId="6ADD3683" w14:textId="77777777" w:rsidR="009B75C3" w:rsidRPr="001D2E49" w:rsidRDefault="009B75C3" w:rsidP="009517A1">
            <w:pPr>
              <w:pStyle w:val="TAL"/>
              <w:rPr>
                <w:rFonts w:cs="Arial"/>
                <w:szCs w:val="18"/>
                <w:lang w:eastAsia="ja-JP"/>
              </w:rPr>
            </w:pPr>
          </w:p>
        </w:tc>
      </w:tr>
      <w:tr w:rsidR="009B75C3" w:rsidRPr="001D2E49" w14:paraId="6B802D11" w14:textId="77777777" w:rsidTr="009517A1">
        <w:tc>
          <w:tcPr>
            <w:tcW w:w="2448" w:type="dxa"/>
          </w:tcPr>
          <w:p w14:paraId="5050E24E"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4A0697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F5199D" w14:textId="77777777" w:rsidR="009B75C3" w:rsidRPr="001D2E49" w:rsidRDefault="009B75C3" w:rsidP="009517A1">
            <w:pPr>
              <w:pStyle w:val="TAL"/>
              <w:rPr>
                <w:i/>
                <w:lang w:eastAsia="ja-JP"/>
              </w:rPr>
            </w:pPr>
          </w:p>
        </w:tc>
        <w:tc>
          <w:tcPr>
            <w:tcW w:w="1872" w:type="dxa"/>
          </w:tcPr>
          <w:p w14:paraId="4AE49977" w14:textId="77777777" w:rsidR="009B75C3" w:rsidRPr="001D2E49" w:rsidRDefault="009B75C3" w:rsidP="009517A1">
            <w:pPr>
              <w:pStyle w:val="TAL"/>
              <w:rPr>
                <w:rFonts w:cs="Arial"/>
                <w:lang w:eastAsia="ja-JP"/>
              </w:rPr>
            </w:pPr>
            <w:r w:rsidRPr="001D2E49">
              <w:rPr>
                <w:rFonts w:cs="Arial"/>
                <w:lang w:eastAsia="ja-JP"/>
              </w:rPr>
              <w:t>TAI</w:t>
            </w:r>
          </w:p>
          <w:p w14:paraId="3EE046C4"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3D07B38E" w14:textId="77777777" w:rsidR="009B75C3" w:rsidRPr="001D2E49" w:rsidRDefault="009B75C3" w:rsidP="009517A1">
            <w:pPr>
              <w:pStyle w:val="TAL"/>
              <w:rPr>
                <w:rFonts w:cs="Arial"/>
                <w:szCs w:val="18"/>
                <w:lang w:eastAsia="ja-JP"/>
              </w:rPr>
            </w:pPr>
          </w:p>
        </w:tc>
      </w:tr>
      <w:tr w:rsidR="009B75C3" w:rsidRPr="001D2E49" w14:paraId="77D71477" w14:textId="77777777" w:rsidTr="009517A1">
        <w:tc>
          <w:tcPr>
            <w:tcW w:w="2448" w:type="dxa"/>
          </w:tcPr>
          <w:p w14:paraId="2F4DE741"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5AAD68AD" w14:textId="77777777" w:rsidR="009B75C3" w:rsidRPr="001D2E49" w:rsidRDefault="009B75C3" w:rsidP="009517A1">
            <w:pPr>
              <w:pStyle w:val="TAL"/>
              <w:rPr>
                <w:rFonts w:cs="Arial"/>
                <w:lang w:eastAsia="ja-JP"/>
              </w:rPr>
            </w:pPr>
          </w:p>
        </w:tc>
        <w:tc>
          <w:tcPr>
            <w:tcW w:w="1440" w:type="dxa"/>
          </w:tcPr>
          <w:p w14:paraId="49959A4D" w14:textId="77777777" w:rsidR="009B75C3" w:rsidRPr="001D2E49" w:rsidRDefault="009B75C3" w:rsidP="009517A1">
            <w:pPr>
              <w:pStyle w:val="TAL"/>
              <w:rPr>
                <w:i/>
                <w:lang w:eastAsia="ja-JP"/>
              </w:rPr>
            </w:pPr>
          </w:p>
        </w:tc>
        <w:tc>
          <w:tcPr>
            <w:tcW w:w="1872" w:type="dxa"/>
          </w:tcPr>
          <w:p w14:paraId="0B4D5391" w14:textId="77777777" w:rsidR="009B75C3" w:rsidRPr="001D2E49" w:rsidRDefault="009B75C3" w:rsidP="009517A1">
            <w:pPr>
              <w:pStyle w:val="TAL"/>
              <w:rPr>
                <w:rFonts w:cs="Arial"/>
                <w:lang w:eastAsia="ja-JP"/>
              </w:rPr>
            </w:pPr>
          </w:p>
        </w:tc>
        <w:tc>
          <w:tcPr>
            <w:tcW w:w="2880" w:type="dxa"/>
          </w:tcPr>
          <w:p w14:paraId="308BA21E" w14:textId="77777777" w:rsidR="009B75C3" w:rsidRPr="001D2E49" w:rsidRDefault="009B75C3" w:rsidP="009517A1">
            <w:pPr>
              <w:pStyle w:val="TAL"/>
              <w:rPr>
                <w:rFonts w:cs="Arial"/>
                <w:szCs w:val="18"/>
                <w:lang w:eastAsia="ja-JP"/>
              </w:rPr>
            </w:pPr>
          </w:p>
        </w:tc>
      </w:tr>
      <w:tr w:rsidR="009B75C3" w:rsidRPr="001D2E49" w14:paraId="56CF4ACA" w14:textId="77777777" w:rsidTr="009517A1">
        <w:tc>
          <w:tcPr>
            <w:tcW w:w="2448" w:type="dxa"/>
          </w:tcPr>
          <w:p w14:paraId="11390295"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5324D09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6630F1D" w14:textId="77777777" w:rsidR="009B75C3" w:rsidRPr="001D2E49" w:rsidRDefault="009B75C3" w:rsidP="009517A1">
            <w:pPr>
              <w:pStyle w:val="TAL"/>
              <w:rPr>
                <w:i/>
                <w:lang w:eastAsia="ja-JP"/>
              </w:rPr>
            </w:pPr>
          </w:p>
        </w:tc>
        <w:tc>
          <w:tcPr>
            <w:tcW w:w="1872" w:type="dxa"/>
          </w:tcPr>
          <w:p w14:paraId="6147B8B4" w14:textId="77777777" w:rsidR="009B75C3" w:rsidRPr="001D2E49" w:rsidRDefault="009B75C3" w:rsidP="009517A1">
            <w:pPr>
              <w:pStyle w:val="TAL"/>
              <w:rPr>
                <w:rFonts w:cs="Arial"/>
                <w:lang w:eastAsia="ja-JP"/>
              </w:rPr>
            </w:pPr>
            <w:r w:rsidRPr="001D2E49">
              <w:rPr>
                <w:rFonts w:cs="Arial"/>
                <w:lang w:eastAsia="ja-JP"/>
              </w:rPr>
              <w:t>Global ng-eNB ID</w:t>
            </w:r>
          </w:p>
          <w:p w14:paraId="1785C42F"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01C3FD0B" w14:textId="77777777" w:rsidR="009B75C3" w:rsidRPr="001D2E49" w:rsidRDefault="009B75C3" w:rsidP="009517A1">
            <w:pPr>
              <w:pStyle w:val="TAL"/>
              <w:rPr>
                <w:rFonts w:cs="Arial"/>
                <w:szCs w:val="18"/>
                <w:lang w:eastAsia="ja-JP"/>
              </w:rPr>
            </w:pPr>
          </w:p>
        </w:tc>
      </w:tr>
      <w:tr w:rsidR="009B75C3" w:rsidRPr="001D2E49" w14:paraId="6A622F12" w14:textId="77777777" w:rsidTr="009517A1">
        <w:tc>
          <w:tcPr>
            <w:tcW w:w="2448" w:type="dxa"/>
          </w:tcPr>
          <w:p w14:paraId="6974FF46"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487213B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6C4EC4" w14:textId="77777777" w:rsidR="009B75C3" w:rsidRPr="001D2E49" w:rsidRDefault="009B75C3" w:rsidP="009517A1">
            <w:pPr>
              <w:pStyle w:val="TAL"/>
              <w:rPr>
                <w:i/>
                <w:lang w:eastAsia="ja-JP"/>
              </w:rPr>
            </w:pPr>
          </w:p>
        </w:tc>
        <w:tc>
          <w:tcPr>
            <w:tcW w:w="1872" w:type="dxa"/>
          </w:tcPr>
          <w:p w14:paraId="6516A0E0" w14:textId="77777777" w:rsidR="009B75C3" w:rsidRPr="001D2E49" w:rsidRDefault="009B75C3" w:rsidP="009517A1">
            <w:pPr>
              <w:pStyle w:val="TAL"/>
              <w:rPr>
                <w:rFonts w:cs="Arial"/>
                <w:lang w:eastAsia="ja-JP"/>
              </w:rPr>
            </w:pPr>
            <w:r w:rsidRPr="001D2E49">
              <w:rPr>
                <w:rFonts w:cs="Arial"/>
                <w:lang w:eastAsia="ja-JP"/>
              </w:rPr>
              <w:t>EPS TAI</w:t>
            </w:r>
          </w:p>
          <w:p w14:paraId="30268BE4"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51D16D7D" w14:textId="77777777" w:rsidR="009B75C3" w:rsidRPr="001D2E49" w:rsidRDefault="009B75C3" w:rsidP="009517A1">
            <w:pPr>
              <w:pStyle w:val="TAL"/>
              <w:rPr>
                <w:rFonts w:cs="Arial"/>
                <w:szCs w:val="18"/>
                <w:lang w:eastAsia="ja-JP"/>
              </w:rPr>
            </w:pPr>
          </w:p>
        </w:tc>
      </w:tr>
      <w:tr w:rsidR="00AC4719" w:rsidRPr="001D2E49" w14:paraId="2621CE32" w14:textId="77777777" w:rsidTr="009517A1">
        <w:tc>
          <w:tcPr>
            <w:tcW w:w="2448" w:type="dxa"/>
          </w:tcPr>
          <w:p w14:paraId="53B4BD80"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7D6A9EC" w14:textId="77777777" w:rsidR="00AC4719" w:rsidRPr="001D2E49" w:rsidRDefault="00AC4719" w:rsidP="00AC4719">
            <w:pPr>
              <w:pStyle w:val="TAL"/>
              <w:rPr>
                <w:rFonts w:cs="Arial"/>
                <w:lang w:eastAsia="ja-JP"/>
              </w:rPr>
            </w:pPr>
          </w:p>
        </w:tc>
        <w:tc>
          <w:tcPr>
            <w:tcW w:w="1440" w:type="dxa"/>
          </w:tcPr>
          <w:p w14:paraId="61419514" w14:textId="77777777" w:rsidR="00AC4719" w:rsidRPr="001D2E49" w:rsidRDefault="00AC4719" w:rsidP="00AC4719">
            <w:pPr>
              <w:pStyle w:val="TAL"/>
              <w:rPr>
                <w:i/>
                <w:lang w:eastAsia="ja-JP"/>
              </w:rPr>
            </w:pPr>
          </w:p>
        </w:tc>
        <w:tc>
          <w:tcPr>
            <w:tcW w:w="1872" w:type="dxa"/>
          </w:tcPr>
          <w:p w14:paraId="2C011202" w14:textId="77777777" w:rsidR="00AC4719" w:rsidRPr="001D2E49" w:rsidRDefault="00AC4719" w:rsidP="00AC4719">
            <w:pPr>
              <w:pStyle w:val="TAL"/>
              <w:rPr>
                <w:rFonts w:cs="Arial"/>
                <w:lang w:eastAsia="ja-JP"/>
              </w:rPr>
            </w:pPr>
          </w:p>
        </w:tc>
        <w:tc>
          <w:tcPr>
            <w:tcW w:w="2880" w:type="dxa"/>
          </w:tcPr>
          <w:p w14:paraId="401CA63A" w14:textId="77777777" w:rsidR="00AC4719" w:rsidRPr="001D2E49" w:rsidRDefault="00AC4719" w:rsidP="00AC4719">
            <w:pPr>
              <w:pStyle w:val="TAL"/>
              <w:rPr>
                <w:rFonts w:cs="Arial"/>
                <w:szCs w:val="18"/>
                <w:lang w:eastAsia="ja-JP"/>
              </w:rPr>
            </w:pPr>
          </w:p>
        </w:tc>
      </w:tr>
      <w:tr w:rsidR="00AC4719" w:rsidRPr="001D2E49" w14:paraId="086CD152" w14:textId="77777777" w:rsidTr="009517A1">
        <w:tc>
          <w:tcPr>
            <w:tcW w:w="2448" w:type="dxa"/>
          </w:tcPr>
          <w:p w14:paraId="79F026CF"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0D0DBA74"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62B6B34E" w14:textId="77777777" w:rsidR="00AC4719" w:rsidRPr="001D2E49" w:rsidRDefault="00AC4719" w:rsidP="00AC4719">
            <w:pPr>
              <w:pStyle w:val="TAL"/>
              <w:rPr>
                <w:i/>
                <w:lang w:eastAsia="ja-JP"/>
              </w:rPr>
            </w:pPr>
          </w:p>
        </w:tc>
        <w:tc>
          <w:tcPr>
            <w:tcW w:w="1872" w:type="dxa"/>
          </w:tcPr>
          <w:p w14:paraId="160995E6" w14:textId="77777777" w:rsidR="00AC4719" w:rsidRPr="001D2E49" w:rsidRDefault="00AC4719" w:rsidP="00AC4719">
            <w:pPr>
              <w:pStyle w:val="TAL"/>
              <w:rPr>
                <w:rFonts w:cs="Arial"/>
                <w:lang w:eastAsia="ja-JP"/>
              </w:rPr>
            </w:pPr>
            <w:r>
              <w:rPr>
                <w:lang w:eastAsia="ja-JP"/>
              </w:rPr>
              <w:t>9.3.3.30</w:t>
            </w:r>
          </w:p>
        </w:tc>
        <w:tc>
          <w:tcPr>
            <w:tcW w:w="2880" w:type="dxa"/>
          </w:tcPr>
          <w:p w14:paraId="08C854E0" w14:textId="77777777" w:rsidR="00AC4719" w:rsidRPr="001D2E49" w:rsidRDefault="00AC4719" w:rsidP="00AC4719">
            <w:pPr>
              <w:pStyle w:val="TAL"/>
              <w:rPr>
                <w:rFonts w:cs="Arial"/>
                <w:szCs w:val="18"/>
                <w:lang w:eastAsia="ja-JP"/>
              </w:rPr>
            </w:pPr>
          </w:p>
        </w:tc>
      </w:tr>
      <w:tr w:rsidR="00AC4719" w:rsidRPr="001D2E49" w14:paraId="470E96FD" w14:textId="77777777" w:rsidTr="009517A1">
        <w:tc>
          <w:tcPr>
            <w:tcW w:w="2448" w:type="dxa"/>
          </w:tcPr>
          <w:p w14:paraId="51A6F641"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0D41EFB0"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594DEC6" w14:textId="77777777" w:rsidR="00AC4719" w:rsidRPr="001D2E49" w:rsidRDefault="00AC4719" w:rsidP="00AC4719">
            <w:pPr>
              <w:pStyle w:val="TAL"/>
              <w:rPr>
                <w:i/>
                <w:lang w:eastAsia="ja-JP"/>
              </w:rPr>
            </w:pPr>
          </w:p>
        </w:tc>
        <w:tc>
          <w:tcPr>
            <w:tcW w:w="1872" w:type="dxa"/>
          </w:tcPr>
          <w:p w14:paraId="2B330F5F"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60E18740"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3562B7FC" w14:textId="77777777" w:rsidTr="009517A1">
        <w:tc>
          <w:tcPr>
            <w:tcW w:w="2448" w:type="dxa"/>
          </w:tcPr>
          <w:p w14:paraId="15C3419A"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7EB874AD" w14:textId="77777777" w:rsidR="00AC4719" w:rsidRPr="001D2E49" w:rsidRDefault="00AC4719" w:rsidP="00AC4719">
            <w:pPr>
              <w:pStyle w:val="TAL"/>
              <w:rPr>
                <w:rFonts w:cs="Arial"/>
                <w:lang w:eastAsia="ja-JP"/>
              </w:rPr>
            </w:pPr>
            <w:r>
              <w:rPr>
                <w:rFonts w:cs="Arial"/>
                <w:lang w:eastAsia="ja-JP"/>
              </w:rPr>
              <w:t>O</w:t>
            </w:r>
          </w:p>
        </w:tc>
        <w:tc>
          <w:tcPr>
            <w:tcW w:w="1440" w:type="dxa"/>
          </w:tcPr>
          <w:p w14:paraId="056118D9" w14:textId="77777777" w:rsidR="00AC4719" w:rsidRPr="001D2E49" w:rsidRDefault="00AC4719" w:rsidP="00AC4719">
            <w:pPr>
              <w:pStyle w:val="TAL"/>
              <w:rPr>
                <w:i/>
                <w:lang w:eastAsia="ja-JP"/>
              </w:rPr>
            </w:pPr>
          </w:p>
        </w:tc>
        <w:tc>
          <w:tcPr>
            <w:tcW w:w="1872" w:type="dxa"/>
          </w:tcPr>
          <w:p w14:paraId="7902E404"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7EF26D94"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1209" w:name="_Toc20955190"/>
      <w:bookmarkStart w:id="11210" w:name="_Toc29503639"/>
      <w:bookmarkStart w:id="11211" w:name="_Toc29504223"/>
      <w:bookmarkStart w:id="11212" w:name="_Toc29504807"/>
      <w:bookmarkStart w:id="11213" w:name="_Toc36553253"/>
      <w:bookmarkStart w:id="11214" w:name="_Toc36554980"/>
      <w:bookmarkStart w:id="11215" w:name="_Toc45652291"/>
      <w:bookmarkStart w:id="11216" w:name="_Toc45658723"/>
      <w:bookmarkStart w:id="11217" w:name="_Toc45720543"/>
      <w:bookmarkStart w:id="11218" w:name="_Toc45798423"/>
      <w:bookmarkStart w:id="11219" w:name="_Toc45897812"/>
      <w:bookmarkStart w:id="11220" w:name="_Toc51746016"/>
      <w:bookmarkStart w:id="11221" w:name="_Toc64446280"/>
      <w:bookmarkStart w:id="11222" w:name="_Toc73982150"/>
      <w:bookmarkStart w:id="11223" w:name="_Toc88652239"/>
      <w:bookmarkStart w:id="11224" w:name="_Toc97891282"/>
      <w:bookmarkStart w:id="11225" w:name="_Toc99123425"/>
      <w:bookmarkStart w:id="11226" w:name="_Toc99662230"/>
      <w:bookmarkStart w:id="11227" w:name="_Toc105152297"/>
      <w:bookmarkStart w:id="11228" w:name="_Toc105174103"/>
      <w:bookmarkStart w:id="11229" w:name="_Toc106109101"/>
      <w:bookmarkStart w:id="11230" w:name="_Toc106123006"/>
      <w:bookmarkStart w:id="11231" w:name="_Toc107409559"/>
      <w:bookmarkStart w:id="11232" w:name="_Toc112756748"/>
      <w:r w:rsidRPr="001D2E49">
        <w:t>9.3.1.26</w:t>
      </w:r>
      <w:r w:rsidRPr="001D2E49">
        <w:tab/>
        <w:t>Emergency Fallback Indicator</w:t>
      </w:r>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59C9FC9"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56B644" w14:textId="77777777" w:rsidTr="009517A1">
        <w:tc>
          <w:tcPr>
            <w:tcW w:w="2448"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517A1">
        <w:tc>
          <w:tcPr>
            <w:tcW w:w="2448"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517A1">
        <w:tc>
          <w:tcPr>
            <w:tcW w:w="2448"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1233" w:name="_Toc20955191"/>
      <w:bookmarkStart w:id="11234" w:name="_Toc29503640"/>
      <w:bookmarkStart w:id="11235" w:name="_Toc29504224"/>
      <w:bookmarkStart w:id="11236" w:name="_Toc29504808"/>
      <w:bookmarkStart w:id="11237" w:name="_Toc36553254"/>
      <w:bookmarkStart w:id="11238" w:name="_Toc36554981"/>
      <w:bookmarkStart w:id="11239" w:name="_Toc45652292"/>
      <w:bookmarkStart w:id="11240" w:name="_Toc45658724"/>
      <w:bookmarkStart w:id="11241" w:name="_Toc45720544"/>
      <w:bookmarkStart w:id="11242" w:name="_Toc45798424"/>
      <w:bookmarkStart w:id="11243" w:name="_Toc45897813"/>
      <w:bookmarkStart w:id="11244" w:name="_Toc51746017"/>
      <w:bookmarkStart w:id="11245" w:name="_Toc64446281"/>
      <w:bookmarkStart w:id="11246" w:name="_Toc73982151"/>
      <w:bookmarkStart w:id="11247" w:name="_Toc88652240"/>
      <w:bookmarkStart w:id="11248" w:name="_Toc97891283"/>
      <w:bookmarkStart w:id="11249" w:name="_Toc99123426"/>
      <w:bookmarkStart w:id="11250" w:name="_Toc99662231"/>
      <w:bookmarkStart w:id="11251" w:name="_Toc105152298"/>
      <w:bookmarkStart w:id="11252" w:name="_Toc105174104"/>
      <w:bookmarkStart w:id="11253" w:name="_Toc106109102"/>
      <w:bookmarkStart w:id="11254" w:name="_Toc106123007"/>
      <w:bookmarkStart w:id="11255" w:name="_Toc107409560"/>
      <w:bookmarkStart w:id="11256" w:name="_Toc112756749"/>
      <w:r w:rsidRPr="001D2E49">
        <w:t>9.3.1.27</w:t>
      </w:r>
      <w:r w:rsidRPr="001D2E49">
        <w:tab/>
      </w:r>
      <w:r w:rsidRPr="001D2E49">
        <w:rPr>
          <w:rFonts w:hint="eastAsia"/>
          <w:lang w:eastAsia="zh-CN"/>
        </w:rPr>
        <w:t>Security Indication</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DA1404" w14:textId="77777777" w:rsidTr="00367E0D">
        <w:tc>
          <w:tcPr>
            <w:tcW w:w="2268"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367E0D">
        <w:tc>
          <w:tcPr>
            <w:tcW w:w="2268"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1257" w:name="OLE_LINK140"/>
            <w:bookmarkStart w:id="11258"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1257"/>
          <w:bookmarkEnd w:id="11258"/>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367E0D">
        <w:tc>
          <w:tcPr>
            <w:tcW w:w="2268"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367E0D">
        <w:tc>
          <w:tcPr>
            <w:tcW w:w="2268" w:type="dxa"/>
          </w:tcPr>
          <w:p w14:paraId="5928619A" w14:textId="77777777" w:rsidR="009B75C3" w:rsidRPr="001D2E49" w:rsidRDefault="009B75C3" w:rsidP="009517A1">
            <w:pPr>
              <w:pStyle w:val="TAL"/>
            </w:pPr>
            <w:bookmarkStart w:id="11259" w:name="_Hlk522733308"/>
            <w:r w:rsidRPr="001D2E49">
              <w:t>Maximum Integrity Protected Data Rate</w:t>
            </w:r>
            <w:bookmarkEnd w:id="11259"/>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367E0D">
        <w:tc>
          <w:tcPr>
            <w:tcW w:w="2268"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8D69D7B" w14:textId="77777777" w:rsidTr="00367E0D">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367E0D">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1260" w:name="_Toc20955192"/>
      <w:bookmarkStart w:id="11261" w:name="_Toc29503641"/>
      <w:bookmarkStart w:id="11262" w:name="_Toc29504225"/>
      <w:bookmarkStart w:id="11263" w:name="_Toc29504809"/>
      <w:bookmarkStart w:id="11264" w:name="_Toc36553255"/>
      <w:bookmarkStart w:id="11265" w:name="_Toc36554982"/>
      <w:bookmarkStart w:id="11266" w:name="_Toc45652293"/>
      <w:bookmarkStart w:id="11267" w:name="_Toc45658725"/>
      <w:bookmarkStart w:id="11268" w:name="_Toc45720545"/>
      <w:bookmarkStart w:id="11269" w:name="_Toc45798425"/>
      <w:bookmarkStart w:id="11270" w:name="_Toc45897814"/>
      <w:bookmarkStart w:id="11271" w:name="_Toc51746018"/>
      <w:bookmarkStart w:id="11272" w:name="_Toc64446282"/>
      <w:bookmarkStart w:id="11273" w:name="_Toc73982152"/>
      <w:bookmarkStart w:id="11274" w:name="_Toc88652241"/>
      <w:bookmarkStart w:id="11275" w:name="_Toc97891284"/>
      <w:bookmarkStart w:id="11276" w:name="_Toc99123427"/>
      <w:bookmarkStart w:id="11277" w:name="_Toc99662232"/>
      <w:bookmarkStart w:id="11278" w:name="_Toc105152299"/>
      <w:bookmarkStart w:id="11279" w:name="_Toc105174105"/>
      <w:bookmarkStart w:id="11280" w:name="_Toc106109103"/>
      <w:bookmarkStart w:id="11281" w:name="_Toc106123008"/>
      <w:bookmarkStart w:id="11282" w:name="_Toc107409561"/>
      <w:bookmarkStart w:id="11283" w:name="_Toc112756750"/>
      <w:r w:rsidRPr="001D2E49">
        <w:t>9.3.1.28</w:t>
      </w:r>
      <w:r w:rsidRPr="001D2E49">
        <w:tab/>
        <w:t>Non Dynamic 5QI Descriptor</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0134836B"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094029A7" w14:textId="77777777" w:rsidTr="00367E0D">
        <w:tc>
          <w:tcPr>
            <w:tcW w:w="2268"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367E0D">
        <w:tc>
          <w:tcPr>
            <w:tcW w:w="2268"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367E0D">
            <w:pPr>
              <w:pStyle w:val="TAL"/>
              <w:jc w:val="center"/>
              <w:rPr>
                <w:rFonts w:cs="Arial"/>
                <w:szCs w:val="18"/>
              </w:rPr>
            </w:pPr>
            <w:r>
              <w:rPr>
                <w:rFonts w:cs="Arial"/>
                <w:szCs w:val="18"/>
              </w:rPr>
              <w:t>-</w:t>
            </w:r>
          </w:p>
        </w:tc>
        <w:tc>
          <w:tcPr>
            <w:tcW w:w="1077" w:type="dxa"/>
          </w:tcPr>
          <w:p w14:paraId="0C555B7C" w14:textId="77777777" w:rsidR="003026B9" w:rsidRPr="001D2E49" w:rsidRDefault="003026B9" w:rsidP="00367E0D">
            <w:pPr>
              <w:pStyle w:val="TAL"/>
              <w:jc w:val="center"/>
              <w:rPr>
                <w:rFonts w:cs="Arial"/>
                <w:szCs w:val="18"/>
              </w:rPr>
            </w:pPr>
          </w:p>
        </w:tc>
      </w:tr>
      <w:tr w:rsidR="003026B9" w:rsidRPr="001D2E49" w14:paraId="43C5471D" w14:textId="77777777" w:rsidTr="00367E0D">
        <w:tc>
          <w:tcPr>
            <w:tcW w:w="2268"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367E0D">
            <w:pPr>
              <w:pStyle w:val="TAL"/>
              <w:jc w:val="center"/>
              <w:rPr>
                <w:rFonts w:cs="Arial"/>
                <w:szCs w:val="18"/>
              </w:rPr>
            </w:pPr>
            <w:r>
              <w:rPr>
                <w:rFonts w:cs="Arial"/>
                <w:szCs w:val="18"/>
              </w:rPr>
              <w:t>-</w:t>
            </w:r>
          </w:p>
        </w:tc>
        <w:tc>
          <w:tcPr>
            <w:tcW w:w="1077" w:type="dxa"/>
          </w:tcPr>
          <w:p w14:paraId="3B443C2C" w14:textId="77777777" w:rsidR="003026B9" w:rsidRPr="001D2E49" w:rsidRDefault="003026B9" w:rsidP="00367E0D">
            <w:pPr>
              <w:pStyle w:val="TAL"/>
              <w:jc w:val="center"/>
              <w:rPr>
                <w:rFonts w:cs="Arial"/>
                <w:szCs w:val="18"/>
              </w:rPr>
            </w:pPr>
          </w:p>
        </w:tc>
      </w:tr>
      <w:tr w:rsidR="003026B9" w:rsidRPr="001D2E49" w14:paraId="32C3AD3A" w14:textId="77777777" w:rsidTr="00367E0D">
        <w:tc>
          <w:tcPr>
            <w:tcW w:w="2268"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367E0D">
            <w:pPr>
              <w:pStyle w:val="TAL"/>
              <w:jc w:val="center"/>
              <w:rPr>
                <w:rFonts w:cs="Arial"/>
                <w:szCs w:val="18"/>
              </w:rPr>
            </w:pPr>
            <w:r>
              <w:rPr>
                <w:rFonts w:cs="Arial"/>
                <w:szCs w:val="18"/>
              </w:rPr>
              <w:t>-</w:t>
            </w:r>
          </w:p>
        </w:tc>
        <w:tc>
          <w:tcPr>
            <w:tcW w:w="1077" w:type="dxa"/>
          </w:tcPr>
          <w:p w14:paraId="4BD12D4C" w14:textId="77777777" w:rsidR="003026B9" w:rsidRPr="001D2E49" w:rsidRDefault="003026B9" w:rsidP="00367E0D">
            <w:pPr>
              <w:pStyle w:val="TAL"/>
              <w:jc w:val="center"/>
              <w:rPr>
                <w:rFonts w:cs="Arial"/>
                <w:szCs w:val="18"/>
              </w:rPr>
            </w:pPr>
          </w:p>
        </w:tc>
      </w:tr>
      <w:tr w:rsidR="003026B9" w:rsidRPr="001D2E49" w14:paraId="7CDEE740" w14:textId="77777777" w:rsidTr="00367E0D">
        <w:tc>
          <w:tcPr>
            <w:tcW w:w="2268"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367E0D">
            <w:pPr>
              <w:pStyle w:val="TAL"/>
              <w:jc w:val="center"/>
              <w:rPr>
                <w:rFonts w:cs="Arial"/>
                <w:szCs w:val="18"/>
              </w:rPr>
            </w:pPr>
            <w:r>
              <w:rPr>
                <w:rFonts w:cs="Arial"/>
                <w:szCs w:val="18"/>
              </w:rPr>
              <w:t>-</w:t>
            </w:r>
          </w:p>
        </w:tc>
        <w:tc>
          <w:tcPr>
            <w:tcW w:w="1077" w:type="dxa"/>
          </w:tcPr>
          <w:p w14:paraId="14CFA44D" w14:textId="77777777" w:rsidR="003026B9" w:rsidRPr="001D2E49" w:rsidRDefault="003026B9" w:rsidP="00367E0D">
            <w:pPr>
              <w:pStyle w:val="TAL"/>
              <w:jc w:val="center"/>
              <w:rPr>
                <w:rFonts w:cs="Arial"/>
                <w:szCs w:val="18"/>
              </w:rPr>
            </w:pPr>
          </w:p>
        </w:tc>
      </w:tr>
      <w:tr w:rsidR="00264268" w:rsidRPr="001D2E49" w14:paraId="1A53FC77" w14:textId="77777777" w:rsidTr="00367E0D">
        <w:tc>
          <w:tcPr>
            <w:tcW w:w="2268"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367E0D">
            <w:pPr>
              <w:pStyle w:val="TAL"/>
              <w:jc w:val="center"/>
              <w:rPr>
                <w:rFonts w:cs="Arial"/>
                <w:szCs w:val="18"/>
              </w:rPr>
            </w:pPr>
            <w:r>
              <w:rPr>
                <w:rFonts w:cs="Arial"/>
                <w:szCs w:val="18"/>
              </w:rPr>
              <w:t>YES</w:t>
            </w:r>
          </w:p>
        </w:tc>
        <w:tc>
          <w:tcPr>
            <w:tcW w:w="1077" w:type="dxa"/>
          </w:tcPr>
          <w:p w14:paraId="339C9D86"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023C01CC" w14:textId="77777777" w:rsidTr="00367E0D">
        <w:tc>
          <w:tcPr>
            <w:tcW w:w="2268"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636E000" w14:textId="77777777" w:rsidR="00264268" w:rsidRPr="001D2E49" w:rsidRDefault="00264268" w:rsidP="00367E0D">
            <w:pPr>
              <w:pStyle w:val="TAL"/>
              <w:jc w:val="center"/>
              <w:rPr>
                <w:rFonts w:cs="Arial"/>
                <w:szCs w:val="18"/>
              </w:rPr>
            </w:pPr>
            <w:r>
              <w:rPr>
                <w:rFonts w:cs="Arial"/>
                <w:szCs w:val="18"/>
              </w:rP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1284" w:name="_Toc20955193"/>
      <w:bookmarkStart w:id="11285" w:name="_Toc29503642"/>
      <w:bookmarkStart w:id="11286" w:name="_Toc29504226"/>
      <w:bookmarkStart w:id="11287" w:name="_Toc29504810"/>
      <w:bookmarkStart w:id="11288" w:name="_Toc36553256"/>
      <w:bookmarkStart w:id="11289" w:name="_Toc36554983"/>
      <w:bookmarkStart w:id="11290" w:name="_Toc45652294"/>
      <w:bookmarkStart w:id="11291" w:name="_Toc45658726"/>
      <w:bookmarkStart w:id="11292" w:name="_Toc45720546"/>
      <w:bookmarkStart w:id="11293" w:name="_Toc45798426"/>
      <w:bookmarkStart w:id="11294" w:name="_Toc45897815"/>
      <w:bookmarkStart w:id="11295" w:name="_Toc51746019"/>
      <w:bookmarkStart w:id="11296" w:name="_Toc64446283"/>
      <w:bookmarkStart w:id="11297" w:name="_Toc73982153"/>
      <w:bookmarkStart w:id="11298" w:name="_Toc88652242"/>
      <w:bookmarkStart w:id="11299" w:name="_Toc97891285"/>
      <w:bookmarkStart w:id="11300" w:name="_Toc99123428"/>
      <w:bookmarkStart w:id="11301" w:name="_Toc99662233"/>
      <w:bookmarkStart w:id="11302" w:name="_Toc105152300"/>
      <w:bookmarkStart w:id="11303" w:name="_Toc105174106"/>
      <w:bookmarkStart w:id="11304" w:name="_Toc106109104"/>
      <w:bookmarkStart w:id="11305" w:name="_Toc106123009"/>
      <w:bookmarkStart w:id="11306" w:name="_Toc107409562"/>
      <w:bookmarkStart w:id="11307" w:name="_Toc112756751"/>
      <w:r w:rsidRPr="001D2E49">
        <w:t>9.3.1.29</w:t>
      </w:r>
      <w:r w:rsidRPr="001D2E49">
        <w:tab/>
        <w:t>Source NG-RAN Node to Target NG-RAN Node Transparent Container</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3B576EDD" w14:textId="77777777" w:rsidTr="00367E0D">
        <w:tc>
          <w:tcPr>
            <w:tcW w:w="2268"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367E0D">
        <w:tc>
          <w:tcPr>
            <w:tcW w:w="2268" w:type="dxa"/>
          </w:tcPr>
          <w:p w14:paraId="2444F58B"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048CA67F"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DC172D" w14:textId="77777777" w:rsidR="00FA3098" w:rsidRPr="001D2E49" w:rsidRDefault="00FA3098" w:rsidP="00FA3098">
            <w:pPr>
              <w:pStyle w:val="TAL"/>
              <w:rPr>
                <w:i/>
                <w:lang w:eastAsia="ja-JP"/>
              </w:rPr>
            </w:pPr>
          </w:p>
        </w:tc>
        <w:tc>
          <w:tcPr>
            <w:tcW w:w="1587" w:type="dxa"/>
          </w:tcPr>
          <w:p w14:paraId="7071E64C"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C9CE05A"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0957C885"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07B45868"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91180E">
            <w:pPr>
              <w:pStyle w:val="TAC"/>
              <w:rPr>
                <w:lang w:eastAsia="ja-JP"/>
              </w:rPr>
            </w:pPr>
          </w:p>
        </w:tc>
      </w:tr>
      <w:tr w:rsidR="00FA3098" w:rsidRPr="001D2E49" w14:paraId="43EB2872" w14:textId="77777777" w:rsidTr="00367E0D">
        <w:tc>
          <w:tcPr>
            <w:tcW w:w="2268" w:type="dxa"/>
          </w:tcPr>
          <w:p w14:paraId="2FCB5C1B" w14:textId="77777777" w:rsidR="00FA3098" w:rsidRPr="001D2E49" w:rsidRDefault="00FA3098" w:rsidP="00FA3098">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27994763" w14:textId="77777777" w:rsidR="00FA3098" w:rsidRPr="001D2E49" w:rsidRDefault="00FA3098" w:rsidP="00FA3098">
            <w:pPr>
              <w:pStyle w:val="TAL"/>
              <w:rPr>
                <w:rFonts w:cs="Arial"/>
                <w:lang w:eastAsia="ja-JP"/>
              </w:rPr>
            </w:pPr>
          </w:p>
        </w:tc>
        <w:tc>
          <w:tcPr>
            <w:tcW w:w="1077" w:type="dxa"/>
          </w:tcPr>
          <w:p w14:paraId="3E5467B3"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FA3098">
            <w:pPr>
              <w:pStyle w:val="TAL"/>
              <w:rPr>
                <w:rFonts w:cs="Arial"/>
                <w:lang w:eastAsia="ja-JP"/>
              </w:rPr>
            </w:pPr>
          </w:p>
        </w:tc>
        <w:tc>
          <w:tcPr>
            <w:tcW w:w="1757" w:type="dxa"/>
          </w:tcPr>
          <w:p w14:paraId="7261947F"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91180E">
            <w:pPr>
              <w:pStyle w:val="TAC"/>
            </w:pPr>
            <w:r w:rsidRPr="001D2E49">
              <w:rPr>
                <w:rFonts w:eastAsia="SimSun" w:hint="eastAsia"/>
                <w:lang w:eastAsia="zh-CN"/>
              </w:rPr>
              <w:t>-</w:t>
            </w:r>
          </w:p>
        </w:tc>
        <w:tc>
          <w:tcPr>
            <w:tcW w:w="1077" w:type="dxa"/>
          </w:tcPr>
          <w:p w14:paraId="773EEBDB" w14:textId="77777777" w:rsidR="00FA3098" w:rsidRPr="001D2E49" w:rsidRDefault="00FA3098" w:rsidP="0091180E">
            <w:pPr>
              <w:pStyle w:val="TAC"/>
            </w:pPr>
          </w:p>
        </w:tc>
      </w:tr>
      <w:tr w:rsidR="00FA3098" w:rsidRPr="001D2E49" w14:paraId="169C5381" w14:textId="77777777" w:rsidTr="00367E0D">
        <w:tc>
          <w:tcPr>
            <w:tcW w:w="2268" w:type="dxa"/>
          </w:tcPr>
          <w:p w14:paraId="2F7B68DE"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2C72E31E" w14:textId="77777777" w:rsidR="00FA3098" w:rsidRPr="001D2E49" w:rsidRDefault="00FA3098" w:rsidP="00FA3098">
            <w:pPr>
              <w:pStyle w:val="TAL"/>
              <w:rPr>
                <w:rFonts w:cs="Arial"/>
                <w:lang w:eastAsia="ja-JP"/>
              </w:rPr>
            </w:pPr>
          </w:p>
        </w:tc>
        <w:tc>
          <w:tcPr>
            <w:tcW w:w="1077" w:type="dxa"/>
          </w:tcPr>
          <w:p w14:paraId="4E7FC0E7"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FA3098">
            <w:pPr>
              <w:pStyle w:val="TAL"/>
              <w:rPr>
                <w:rFonts w:cs="Arial"/>
                <w:lang w:eastAsia="ja-JP"/>
              </w:rPr>
            </w:pPr>
          </w:p>
        </w:tc>
        <w:tc>
          <w:tcPr>
            <w:tcW w:w="1757" w:type="dxa"/>
          </w:tcPr>
          <w:p w14:paraId="391A4AEB" w14:textId="77777777" w:rsidR="00FA3098" w:rsidRPr="001D2E49" w:rsidRDefault="00FA3098" w:rsidP="00FA3098">
            <w:pPr>
              <w:pStyle w:val="TAL"/>
              <w:rPr>
                <w:rFonts w:cs="Arial"/>
                <w:lang w:eastAsia="ja-JP"/>
              </w:rPr>
            </w:pPr>
          </w:p>
        </w:tc>
        <w:tc>
          <w:tcPr>
            <w:tcW w:w="1077" w:type="dxa"/>
          </w:tcPr>
          <w:p w14:paraId="40B8EA25"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91180E">
            <w:pPr>
              <w:pStyle w:val="TAC"/>
              <w:rPr>
                <w:lang w:eastAsia="ja-JP"/>
              </w:rPr>
            </w:pPr>
          </w:p>
        </w:tc>
      </w:tr>
      <w:tr w:rsidR="00FA3098" w:rsidRPr="001D2E49" w14:paraId="606CBD22" w14:textId="77777777" w:rsidTr="00367E0D">
        <w:tc>
          <w:tcPr>
            <w:tcW w:w="2268" w:type="dxa"/>
          </w:tcPr>
          <w:p w14:paraId="063C4320"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678F2651" w14:textId="77777777" w:rsidR="00FA3098" w:rsidRPr="001D2E49" w:rsidRDefault="00FA3098" w:rsidP="00FA3098">
            <w:pPr>
              <w:pStyle w:val="TAL"/>
              <w:rPr>
                <w:i/>
                <w:lang w:eastAsia="ja-JP"/>
              </w:rPr>
            </w:pPr>
          </w:p>
        </w:tc>
        <w:tc>
          <w:tcPr>
            <w:tcW w:w="1587" w:type="dxa"/>
          </w:tcPr>
          <w:p w14:paraId="79BDD5D4"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02C10F25" w14:textId="77777777" w:rsidR="00FA3098" w:rsidRPr="001D2E49" w:rsidRDefault="00FA3098" w:rsidP="00FA3098">
            <w:pPr>
              <w:pStyle w:val="TAL"/>
              <w:rPr>
                <w:rFonts w:cs="Arial"/>
                <w:lang w:eastAsia="ja-JP"/>
              </w:rPr>
            </w:pPr>
          </w:p>
        </w:tc>
        <w:tc>
          <w:tcPr>
            <w:tcW w:w="1077" w:type="dxa"/>
          </w:tcPr>
          <w:p w14:paraId="436EABE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91180E">
            <w:pPr>
              <w:pStyle w:val="TAC"/>
              <w:rPr>
                <w:lang w:eastAsia="ja-JP"/>
              </w:rPr>
            </w:pPr>
          </w:p>
        </w:tc>
      </w:tr>
      <w:tr w:rsidR="00FA3098" w:rsidRPr="001D2E49" w14:paraId="6E412099" w14:textId="77777777" w:rsidTr="00367E0D">
        <w:tc>
          <w:tcPr>
            <w:tcW w:w="2268" w:type="dxa"/>
          </w:tcPr>
          <w:p w14:paraId="46A0B544"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1E56CB78" w14:textId="77777777" w:rsidR="00FA3098" w:rsidRPr="001D2E49" w:rsidRDefault="00FA3098" w:rsidP="00FA3098">
            <w:pPr>
              <w:pStyle w:val="TAL"/>
              <w:rPr>
                <w:rFonts w:cs="Arial"/>
                <w:lang w:eastAsia="ja-JP"/>
              </w:rPr>
            </w:pPr>
          </w:p>
        </w:tc>
        <w:tc>
          <w:tcPr>
            <w:tcW w:w="1077" w:type="dxa"/>
          </w:tcPr>
          <w:p w14:paraId="02C8854D"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FA3098">
            <w:pPr>
              <w:pStyle w:val="TAL"/>
              <w:rPr>
                <w:rFonts w:cs="Arial"/>
                <w:lang w:eastAsia="ja-JP"/>
              </w:rPr>
            </w:pPr>
          </w:p>
        </w:tc>
        <w:tc>
          <w:tcPr>
            <w:tcW w:w="1757" w:type="dxa"/>
          </w:tcPr>
          <w:p w14:paraId="01287D1E" w14:textId="77777777" w:rsidR="00FA3098" w:rsidRPr="001D2E49" w:rsidRDefault="00FA3098" w:rsidP="00FA3098">
            <w:pPr>
              <w:pStyle w:val="TAL"/>
              <w:rPr>
                <w:rFonts w:cs="Arial"/>
                <w:lang w:eastAsia="ja-JP"/>
              </w:rPr>
            </w:pPr>
          </w:p>
        </w:tc>
        <w:tc>
          <w:tcPr>
            <w:tcW w:w="1077" w:type="dxa"/>
          </w:tcPr>
          <w:p w14:paraId="0954A7D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91180E">
            <w:pPr>
              <w:pStyle w:val="TAC"/>
              <w:rPr>
                <w:lang w:eastAsia="ja-JP"/>
              </w:rPr>
            </w:pPr>
          </w:p>
        </w:tc>
      </w:tr>
      <w:tr w:rsidR="00FA3098" w:rsidRPr="001D2E49" w14:paraId="255D066D" w14:textId="77777777" w:rsidTr="00367E0D">
        <w:tc>
          <w:tcPr>
            <w:tcW w:w="2268" w:type="dxa"/>
          </w:tcPr>
          <w:p w14:paraId="538C8248"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06EED94" w14:textId="77777777" w:rsidR="00FA3098" w:rsidRPr="001D2E49" w:rsidRDefault="00FA3098" w:rsidP="00FA3098">
            <w:pPr>
              <w:pStyle w:val="TAL"/>
              <w:rPr>
                <w:rFonts w:cs="Arial"/>
                <w:lang w:eastAsia="ja-JP"/>
              </w:rPr>
            </w:pPr>
          </w:p>
        </w:tc>
        <w:tc>
          <w:tcPr>
            <w:tcW w:w="1077" w:type="dxa"/>
          </w:tcPr>
          <w:p w14:paraId="4A9D366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0C3D265A" w14:textId="77777777" w:rsidR="00FA3098" w:rsidRPr="001D2E49" w:rsidRDefault="00FA3098" w:rsidP="00FA3098">
            <w:pPr>
              <w:pStyle w:val="TAL"/>
              <w:rPr>
                <w:rFonts w:cs="Arial"/>
                <w:lang w:eastAsia="ja-JP"/>
              </w:rPr>
            </w:pPr>
          </w:p>
        </w:tc>
        <w:tc>
          <w:tcPr>
            <w:tcW w:w="1757" w:type="dxa"/>
          </w:tcPr>
          <w:p w14:paraId="20F4F3C2" w14:textId="77777777" w:rsidR="00FA3098" w:rsidRPr="001D2E49" w:rsidRDefault="00FA3098" w:rsidP="00FA3098">
            <w:pPr>
              <w:pStyle w:val="TAL"/>
              <w:rPr>
                <w:rFonts w:cs="Arial"/>
                <w:lang w:eastAsia="ja-JP"/>
              </w:rPr>
            </w:pPr>
          </w:p>
        </w:tc>
        <w:tc>
          <w:tcPr>
            <w:tcW w:w="1077" w:type="dxa"/>
          </w:tcPr>
          <w:p w14:paraId="703821A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91180E">
            <w:pPr>
              <w:pStyle w:val="TAC"/>
              <w:rPr>
                <w:lang w:eastAsia="ja-JP"/>
              </w:rPr>
            </w:pPr>
          </w:p>
        </w:tc>
      </w:tr>
      <w:tr w:rsidR="00FA3098" w:rsidRPr="001D2E49" w14:paraId="71483B1C" w14:textId="77777777" w:rsidTr="00367E0D">
        <w:tc>
          <w:tcPr>
            <w:tcW w:w="2268" w:type="dxa"/>
          </w:tcPr>
          <w:p w14:paraId="7CCC5411"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173E58E" w14:textId="77777777" w:rsidR="00FA3098" w:rsidRPr="001D2E49" w:rsidRDefault="00FA3098" w:rsidP="00FA3098">
            <w:pPr>
              <w:pStyle w:val="TAL"/>
              <w:rPr>
                <w:i/>
                <w:lang w:eastAsia="ja-JP"/>
              </w:rPr>
            </w:pPr>
          </w:p>
        </w:tc>
        <w:tc>
          <w:tcPr>
            <w:tcW w:w="1587" w:type="dxa"/>
          </w:tcPr>
          <w:p w14:paraId="163A455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481E7E7" w14:textId="77777777" w:rsidR="00FA3098" w:rsidRPr="001D2E49" w:rsidRDefault="00FA3098" w:rsidP="00FA3098">
            <w:pPr>
              <w:pStyle w:val="TAL"/>
              <w:rPr>
                <w:rFonts w:cs="Arial"/>
                <w:lang w:eastAsia="ja-JP"/>
              </w:rPr>
            </w:pPr>
          </w:p>
        </w:tc>
        <w:tc>
          <w:tcPr>
            <w:tcW w:w="1077" w:type="dxa"/>
          </w:tcPr>
          <w:p w14:paraId="16AA5A9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91180E">
            <w:pPr>
              <w:pStyle w:val="TAC"/>
              <w:rPr>
                <w:lang w:eastAsia="ja-JP"/>
              </w:rPr>
            </w:pPr>
          </w:p>
        </w:tc>
      </w:tr>
      <w:tr w:rsidR="00FA3098" w:rsidRPr="001D2E49" w14:paraId="48120FE0" w14:textId="77777777" w:rsidTr="00367E0D">
        <w:tc>
          <w:tcPr>
            <w:tcW w:w="2268" w:type="dxa"/>
          </w:tcPr>
          <w:p w14:paraId="7B109349"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5EF49EF"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07F43DC1" w14:textId="77777777" w:rsidR="00FA3098" w:rsidRPr="001D2E49" w:rsidRDefault="00FA3098" w:rsidP="00FA3098">
            <w:pPr>
              <w:pStyle w:val="TAL"/>
              <w:rPr>
                <w:i/>
                <w:lang w:eastAsia="ja-JP"/>
              </w:rPr>
            </w:pPr>
          </w:p>
        </w:tc>
        <w:tc>
          <w:tcPr>
            <w:tcW w:w="1587" w:type="dxa"/>
          </w:tcPr>
          <w:p w14:paraId="3FF1C61E"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394A3ECC" w14:textId="77777777" w:rsidR="00FA3098" w:rsidRPr="001D2E49" w:rsidRDefault="00FA3098" w:rsidP="00FA3098">
            <w:pPr>
              <w:pStyle w:val="TAL"/>
              <w:rPr>
                <w:rFonts w:cs="Arial"/>
                <w:lang w:eastAsia="ja-JP"/>
              </w:rPr>
            </w:pPr>
          </w:p>
        </w:tc>
        <w:tc>
          <w:tcPr>
            <w:tcW w:w="1077" w:type="dxa"/>
          </w:tcPr>
          <w:p w14:paraId="7057E00A"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91180E">
            <w:pPr>
              <w:pStyle w:val="TAC"/>
              <w:rPr>
                <w:lang w:eastAsia="ja-JP"/>
              </w:rPr>
            </w:pPr>
          </w:p>
        </w:tc>
      </w:tr>
      <w:tr w:rsidR="00FA3098" w:rsidRPr="001D2E49" w14:paraId="2DDD5825" w14:textId="77777777" w:rsidTr="00367E0D">
        <w:tc>
          <w:tcPr>
            <w:tcW w:w="2268" w:type="dxa"/>
          </w:tcPr>
          <w:p w14:paraId="77F7CCD4"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879D3A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74B9AA92" w14:textId="77777777" w:rsidR="00FA3098" w:rsidRPr="001D2E49" w:rsidRDefault="00FA3098" w:rsidP="00FA3098">
            <w:pPr>
              <w:pStyle w:val="TAL"/>
              <w:rPr>
                <w:i/>
                <w:lang w:eastAsia="ja-JP"/>
              </w:rPr>
            </w:pPr>
          </w:p>
        </w:tc>
        <w:tc>
          <w:tcPr>
            <w:tcW w:w="1587" w:type="dxa"/>
          </w:tcPr>
          <w:p w14:paraId="11D19B74"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FA3098">
            <w:pPr>
              <w:pStyle w:val="TAL"/>
              <w:rPr>
                <w:rFonts w:cs="Arial"/>
                <w:lang w:eastAsia="ja-JP"/>
              </w:rPr>
            </w:pPr>
          </w:p>
        </w:tc>
        <w:tc>
          <w:tcPr>
            <w:tcW w:w="1077" w:type="dxa"/>
          </w:tcPr>
          <w:p w14:paraId="4D9C59CB"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91180E">
            <w:pPr>
              <w:pStyle w:val="TAC"/>
              <w:rPr>
                <w:lang w:eastAsia="ja-JP"/>
              </w:rPr>
            </w:pPr>
            <w:r>
              <w:rPr>
                <w:rFonts w:eastAsia="SimSun"/>
                <w:lang w:eastAsia="zh-CN"/>
              </w:rPr>
              <w:t>ignore</w:t>
            </w:r>
          </w:p>
        </w:tc>
      </w:tr>
      <w:tr w:rsidR="003564AA" w:rsidRPr="001D2E49" w14:paraId="044EF2EE" w14:textId="77777777" w:rsidTr="00367E0D">
        <w:tc>
          <w:tcPr>
            <w:tcW w:w="2268" w:type="dxa"/>
          </w:tcPr>
          <w:p w14:paraId="1F8B4682"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1308" w:name="OLE_LINK401"/>
            <w:bookmarkStart w:id="11309" w:name="OLE_LINK402"/>
            <w:r w:rsidRPr="00C00788">
              <w:rPr>
                <w:rFonts w:cs="Arial"/>
                <w:szCs w:val="18"/>
              </w:rPr>
              <w:t>Transport Layer</w:t>
            </w:r>
            <w:bookmarkEnd w:id="11308"/>
            <w:bookmarkEnd w:id="11309"/>
            <w:r w:rsidRPr="00C00788">
              <w:rPr>
                <w:rFonts w:cs="Arial"/>
                <w:szCs w:val="18"/>
              </w:rPr>
              <w:t xml:space="preserve"> Address</w:t>
            </w:r>
          </w:p>
        </w:tc>
        <w:tc>
          <w:tcPr>
            <w:tcW w:w="1020" w:type="dxa"/>
          </w:tcPr>
          <w:p w14:paraId="3D1CA326"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0EABABF2" w14:textId="77777777" w:rsidR="003564AA" w:rsidRPr="001D2E49" w:rsidRDefault="003564AA" w:rsidP="003564AA">
            <w:pPr>
              <w:pStyle w:val="TAL"/>
              <w:rPr>
                <w:i/>
                <w:lang w:eastAsia="ja-JP"/>
              </w:rPr>
            </w:pPr>
          </w:p>
        </w:tc>
        <w:tc>
          <w:tcPr>
            <w:tcW w:w="1587" w:type="dxa"/>
          </w:tcPr>
          <w:p w14:paraId="6AF00CCC" w14:textId="77777777" w:rsidR="003564AA" w:rsidRPr="00C00788" w:rsidRDefault="003564AA" w:rsidP="009E0B33">
            <w:pPr>
              <w:pStyle w:val="TAL"/>
              <w:rPr>
                <w:lang w:eastAsia="ja-JP"/>
              </w:rPr>
            </w:pPr>
            <w:r w:rsidRPr="00C00788">
              <w:rPr>
                <w:lang w:eastAsia="ja-JP"/>
              </w:rPr>
              <w:t>Transport Layer Address</w:t>
            </w:r>
          </w:p>
          <w:p w14:paraId="1627DC8E"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A57156"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71F9F6E3"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3564AA">
            <w:pPr>
              <w:pStyle w:val="TAC"/>
              <w:rPr>
                <w:rFonts w:eastAsia="SimSun"/>
                <w:lang w:eastAsia="zh-CN"/>
              </w:rPr>
            </w:pPr>
            <w:r>
              <w:rPr>
                <w:rFonts w:eastAsia="SimSun"/>
                <w:lang w:eastAsia="zh-CN"/>
              </w:rPr>
              <w:t>ignore</w:t>
            </w:r>
          </w:p>
        </w:tc>
      </w:tr>
      <w:tr w:rsidR="00DD155B" w:rsidRPr="001D2E49" w14:paraId="1E0E0242" w14:textId="77777777" w:rsidTr="00367E0D">
        <w:tc>
          <w:tcPr>
            <w:tcW w:w="2268" w:type="dxa"/>
          </w:tcPr>
          <w:p w14:paraId="63CA3906" w14:textId="77777777" w:rsidR="00DD155B" w:rsidRPr="00C00788" w:rsidRDefault="00DD155B" w:rsidP="00DD155B">
            <w:pPr>
              <w:pStyle w:val="TAL"/>
              <w:ind w:left="345"/>
              <w:rPr>
                <w:rFonts w:cs="Arial"/>
                <w:szCs w:val="18"/>
              </w:rPr>
            </w:pPr>
            <w:r>
              <w:rPr>
                <w:rFonts w:cs="Arial" w:hint="eastAsia"/>
                <w:szCs w:val="18"/>
              </w:rPr>
              <w:t>&gt;&gt;&gt;&gt;Source Node Transport Layer Address</w:t>
            </w:r>
          </w:p>
        </w:tc>
        <w:tc>
          <w:tcPr>
            <w:tcW w:w="1020" w:type="dxa"/>
          </w:tcPr>
          <w:p w14:paraId="5FFA8D98" w14:textId="77777777" w:rsidR="00DD155B" w:rsidRDefault="00DD155B" w:rsidP="00DD155B">
            <w:pPr>
              <w:pStyle w:val="TAL"/>
              <w:rPr>
                <w:rFonts w:cs="Arial"/>
                <w:noProof/>
                <w:szCs w:val="18"/>
                <w:lang w:eastAsia="ja-JP"/>
              </w:rPr>
            </w:pPr>
            <w:r>
              <w:rPr>
                <w:rFonts w:cs="Arial"/>
                <w:noProof/>
                <w:szCs w:val="18"/>
                <w:lang w:eastAsia="ja-JP"/>
              </w:rPr>
              <w:t>O</w:t>
            </w:r>
          </w:p>
        </w:tc>
        <w:tc>
          <w:tcPr>
            <w:tcW w:w="1077" w:type="dxa"/>
          </w:tcPr>
          <w:p w14:paraId="2A16E812" w14:textId="77777777" w:rsidR="00DD155B" w:rsidRPr="001D2E49" w:rsidRDefault="00DD155B" w:rsidP="00DD155B">
            <w:pPr>
              <w:pStyle w:val="TAL"/>
              <w:rPr>
                <w:i/>
                <w:lang w:eastAsia="ja-JP"/>
              </w:rPr>
            </w:pPr>
          </w:p>
        </w:tc>
        <w:tc>
          <w:tcPr>
            <w:tcW w:w="1587" w:type="dxa"/>
          </w:tcPr>
          <w:p w14:paraId="4BD1CAF0" w14:textId="77777777" w:rsidR="00DD155B" w:rsidRPr="00C00788" w:rsidRDefault="00DD155B" w:rsidP="00DD155B">
            <w:pPr>
              <w:pStyle w:val="TAL"/>
              <w:rPr>
                <w:lang w:eastAsia="ja-JP"/>
              </w:rPr>
            </w:pPr>
            <w:r w:rsidRPr="00C00788">
              <w:rPr>
                <w:lang w:eastAsia="ja-JP"/>
              </w:rPr>
              <w:t>Transport Layer Address</w:t>
            </w:r>
          </w:p>
          <w:p w14:paraId="4A632F34" w14:textId="77777777" w:rsidR="00DD155B" w:rsidRPr="00C00788" w:rsidRDefault="00DD155B" w:rsidP="00DD155B">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795AFF2" w14:textId="77777777" w:rsidR="00DD155B" w:rsidRPr="0019755B"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48BB866"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DD155B">
            <w:pPr>
              <w:pStyle w:val="TAC"/>
              <w:rPr>
                <w:rFonts w:eastAsia="SimSun"/>
                <w:lang w:eastAsia="zh-CN"/>
              </w:rPr>
            </w:pPr>
            <w:r>
              <w:rPr>
                <w:rFonts w:eastAsia="SimSun"/>
                <w:lang w:eastAsia="zh-CN"/>
              </w:rPr>
              <w:t>ignore</w:t>
            </w:r>
          </w:p>
        </w:tc>
      </w:tr>
      <w:tr w:rsidR="00FA3098" w:rsidRPr="001D2E49" w14:paraId="25D320A0" w14:textId="77777777" w:rsidTr="00367E0D">
        <w:tc>
          <w:tcPr>
            <w:tcW w:w="2268" w:type="dxa"/>
          </w:tcPr>
          <w:p w14:paraId="1A796C21"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3F35F2C6"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3AF6608" w14:textId="77777777" w:rsidR="00FA3098" w:rsidRPr="001D2E49" w:rsidRDefault="00FA3098" w:rsidP="00FA3098">
            <w:pPr>
              <w:pStyle w:val="TAL"/>
              <w:rPr>
                <w:i/>
                <w:lang w:eastAsia="ja-JP"/>
              </w:rPr>
            </w:pPr>
          </w:p>
        </w:tc>
        <w:tc>
          <w:tcPr>
            <w:tcW w:w="1587" w:type="dxa"/>
          </w:tcPr>
          <w:p w14:paraId="4AE9FB0D"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0D50F9C4" w14:textId="77777777" w:rsidR="00FA3098" w:rsidRPr="001D2E49" w:rsidRDefault="00FA3098" w:rsidP="00FA3098">
            <w:pPr>
              <w:pStyle w:val="TAL"/>
              <w:rPr>
                <w:rFonts w:cs="Arial"/>
                <w:lang w:eastAsia="ja-JP"/>
              </w:rPr>
            </w:pPr>
          </w:p>
        </w:tc>
        <w:tc>
          <w:tcPr>
            <w:tcW w:w="1077" w:type="dxa"/>
          </w:tcPr>
          <w:p w14:paraId="768A981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91180E">
            <w:pPr>
              <w:pStyle w:val="TAC"/>
              <w:rPr>
                <w:lang w:eastAsia="ja-JP"/>
              </w:rPr>
            </w:pPr>
          </w:p>
        </w:tc>
      </w:tr>
      <w:tr w:rsidR="00FA3098" w:rsidRPr="001D2E49" w14:paraId="0CD92580" w14:textId="77777777" w:rsidTr="00367E0D">
        <w:tc>
          <w:tcPr>
            <w:tcW w:w="2268" w:type="dxa"/>
          </w:tcPr>
          <w:p w14:paraId="2F974E4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FA3098">
            <w:pPr>
              <w:pStyle w:val="TAL"/>
              <w:rPr>
                <w:rFonts w:cs="Arial"/>
                <w:lang w:eastAsia="ja-JP"/>
              </w:rPr>
            </w:pPr>
          </w:p>
        </w:tc>
        <w:tc>
          <w:tcPr>
            <w:tcW w:w="1077" w:type="dxa"/>
          </w:tcPr>
          <w:p w14:paraId="304AE5CE"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FA3098">
            <w:pPr>
              <w:pStyle w:val="TAL"/>
              <w:rPr>
                <w:lang w:eastAsia="ja-JP"/>
              </w:rPr>
            </w:pPr>
          </w:p>
        </w:tc>
        <w:tc>
          <w:tcPr>
            <w:tcW w:w="1757" w:type="dxa"/>
          </w:tcPr>
          <w:p w14:paraId="06FB31C0"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91180E">
            <w:pPr>
              <w:pStyle w:val="TAC"/>
            </w:pPr>
            <w:r w:rsidRPr="001D2E49">
              <w:rPr>
                <w:rFonts w:eastAsia="SimSun" w:hint="eastAsia"/>
                <w:lang w:eastAsia="zh-CN"/>
              </w:rPr>
              <w:t>-</w:t>
            </w:r>
          </w:p>
        </w:tc>
        <w:tc>
          <w:tcPr>
            <w:tcW w:w="1077" w:type="dxa"/>
          </w:tcPr>
          <w:p w14:paraId="1D637DAD" w14:textId="77777777" w:rsidR="00FA3098" w:rsidRPr="001D2E49" w:rsidRDefault="00FA3098" w:rsidP="0091180E">
            <w:pPr>
              <w:pStyle w:val="TAC"/>
            </w:pPr>
          </w:p>
        </w:tc>
      </w:tr>
      <w:tr w:rsidR="00FA3098" w:rsidRPr="001D2E49" w14:paraId="78021BCD" w14:textId="77777777" w:rsidTr="00367E0D">
        <w:tc>
          <w:tcPr>
            <w:tcW w:w="2268" w:type="dxa"/>
          </w:tcPr>
          <w:p w14:paraId="01805634"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3377ACEF" w14:textId="77777777" w:rsidR="00FA3098" w:rsidRPr="001D2E49" w:rsidRDefault="00FA3098" w:rsidP="00FA3098">
            <w:pPr>
              <w:pStyle w:val="TAL"/>
              <w:rPr>
                <w:rFonts w:cs="Arial"/>
                <w:lang w:eastAsia="ja-JP"/>
              </w:rPr>
            </w:pPr>
          </w:p>
        </w:tc>
        <w:tc>
          <w:tcPr>
            <w:tcW w:w="1077" w:type="dxa"/>
          </w:tcPr>
          <w:p w14:paraId="11320E77"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4861AEB4" w14:textId="77777777" w:rsidR="00FA3098" w:rsidRPr="001D2E49" w:rsidRDefault="00FA3098" w:rsidP="00FA3098">
            <w:pPr>
              <w:pStyle w:val="TAL"/>
              <w:rPr>
                <w:lang w:eastAsia="ja-JP"/>
              </w:rPr>
            </w:pPr>
          </w:p>
        </w:tc>
        <w:tc>
          <w:tcPr>
            <w:tcW w:w="1757" w:type="dxa"/>
          </w:tcPr>
          <w:p w14:paraId="66780BD0" w14:textId="77777777" w:rsidR="00FA3098" w:rsidRPr="001D2E49" w:rsidRDefault="00FA3098" w:rsidP="00FA3098">
            <w:pPr>
              <w:pStyle w:val="TAL"/>
              <w:rPr>
                <w:rFonts w:cs="Arial"/>
                <w:lang w:eastAsia="ja-JP"/>
              </w:rPr>
            </w:pPr>
          </w:p>
        </w:tc>
        <w:tc>
          <w:tcPr>
            <w:tcW w:w="1077" w:type="dxa"/>
          </w:tcPr>
          <w:p w14:paraId="266A199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91180E">
            <w:pPr>
              <w:pStyle w:val="TAC"/>
              <w:rPr>
                <w:lang w:eastAsia="ja-JP"/>
              </w:rPr>
            </w:pPr>
          </w:p>
        </w:tc>
      </w:tr>
      <w:tr w:rsidR="00FA3098" w:rsidRPr="001D2E49" w14:paraId="40DFBD12" w14:textId="77777777" w:rsidTr="00367E0D">
        <w:tc>
          <w:tcPr>
            <w:tcW w:w="2268" w:type="dxa"/>
          </w:tcPr>
          <w:p w14:paraId="03F1730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60D56D49"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6CE82C0" w14:textId="77777777" w:rsidR="00FA3098" w:rsidRPr="001D2E49" w:rsidRDefault="00FA3098" w:rsidP="00FA3098">
            <w:pPr>
              <w:pStyle w:val="TAL"/>
              <w:rPr>
                <w:rFonts w:eastAsia="SimSun"/>
                <w:lang w:eastAsia="zh-CN"/>
              </w:rPr>
            </w:pPr>
          </w:p>
        </w:tc>
        <w:tc>
          <w:tcPr>
            <w:tcW w:w="1587" w:type="dxa"/>
          </w:tcPr>
          <w:p w14:paraId="6B7AFBE7" w14:textId="77777777" w:rsidR="00FA3098" w:rsidRPr="001D2E49" w:rsidRDefault="00FA3098" w:rsidP="00FA3098">
            <w:pPr>
              <w:pStyle w:val="TAL"/>
              <w:rPr>
                <w:lang w:eastAsia="ja-JP"/>
              </w:rPr>
            </w:pPr>
            <w:r w:rsidRPr="001D2E49">
              <w:rPr>
                <w:lang w:eastAsia="ja-JP"/>
              </w:rPr>
              <w:t>9.3.2.3</w:t>
            </w:r>
          </w:p>
        </w:tc>
        <w:tc>
          <w:tcPr>
            <w:tcW w:w="1757" w:type="dxa"/>
          </w:tcPr>
          <w:p w14:paraId="681ECC5E" w14:textId="77777777" w:rsidR="00FA3098" w:rsidRPr="001D2E49" w:rsidRDefault="00FA3098" w:rsidP="00FA3098">
            <w:pPr>
              <w:pStyle w:val="TAL"/>
              <w:rPr>
                <w:rFonts w:cs="Arial"/>
                <w:lang w:eastAsia="ja-JP"/>
              </w:rPr>
            </w:pPr>
          </w:p>
        </w:tc>
        <w:tc>
          <w:tcPr>
            <w:tcW w:w="1077" w:type="dxa"/>
          </w:tcPr>
          <w:p w14:paraId="009331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91180E">
            <w:pPr>
              <w:pStyle w:val="TAC"/>
              <w:rPr>
                <w:lang w:eastAsia="ja-JP"/>
              </w:rPr>
            </w:pPr>
          </w:p>
        </w:tc>
      </w:tr>
      <w:tr w:rsidR="00FA3098" w:rsidRPr="001D2E49" w14:paraId="5B11BB2C" w14:textId="77777777" w:rsidTr="00367E0D">
        <w:tc>
          <w:tcPr>
            <w:tcW w:w="2268" w:type="dxa"/>
          </w:tcPr>
          <w:p w14:paraId="62653005"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5EF0151E"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3B670FEB" w14:textId="77777777" w:rsidR="00FA3098" w:rsidRPr="001D2E49" w:rsidRDefault="00FA3098" w:rsidP="00FA3098">
            <w:pPr>
              <w:pStyle w:val="TAL"/>
              <w:rPr>
                <w:rFonts w:eastAsia="SimSun"/>
                <w:lang w:eastAsia="zh-CN"/>
              </w:rPr>
            </w:pPr>
          </w:p>
        </w:tc>
        <w:tc>
          <w:tcPr>
            <w:tcW w:w="1587" w:type="dxa"/>
          </w:tcPr>
          <w:p w14:paraId="7BDA730C" w14:textId="77777777" w:rsidR="00FA3098" w:rsidRPr="001D2E49" w:rsidRDefault="00FA3098" w:rsidP="00FA3098">
            <w:pPr>
              <w:pStyle w:val="TAL"/>
              <w:rPr>
                <w:lang w:eastAsia="ja-JP"/>
              </w:rPr>
            </w:pPr>
            <w:r w:rsidRPr="001D2E49">
              <w:rPr>
                <w:lang w:eastAsia="ja-JP"/>
              </w:rPr>
              <w:t>9.3.1.33</w:t>
            </w:r>
          </w:p>
        </w:tc>
        <w:tc>
          <w:tcPr>
            <w:tcW w:w="1757" w:type="dxa"/>
          </w:tcPr>
          <w:p w14:paraId="067C9AE9" w14:textId="77777777" w:rsidR="00FA3098" w:rsidRPr="001D2E49" w:rsidRDefault="00FA3098" w:rsidP="00FA3098">
            <w:pPr>
              <w:pStyle w:val="TAL"/>
              <w:rPr>
                <w:rFonts w:cs="Arial"/>
                <w:lang w:eastAsia="ja-JP"/>
              </w:rPr>
            </w:pPr>
          </w:p>
        </w:tc>
        <w:tc>
          <w:tcPr>
            <w:tcW w:w="1077" w:type="dxa"/>
          </w:tcPr>
          <w:p w14:paraId="754F806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91180E">
            <w:pPr>
              <w:pStyle w:val="TAC"/>
              <w:rPr>
                <w:lang w:eastAsia="ja-JP"/>
              </w:rPr>
            </w:pPr>
          </w:p>
        </w:tc>
      </w:tr>
      <w:tr w:rsidR="00DD155B" w:rsidRPr="001D2E49" w14:paraId="46C79544" w14:textId="77777777" w:rsidTr="00367E0D">
        <w:tc>
          <w:tcPr>
            <w:tcW w:w="2268" w:type="dxa"/>
          </w:tcPr>
          <w:p w14:paraId="524679A0" w14:textId="77777777" w:rsidR="00DD155B" w:rsidRPr="001D2E49" w:rsidRDefault="00DD155B" w:rsidP="00DD155B">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74B4C58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560A435A" w14:textId="77777777" w:rsidR="00DD155B" w:rsidRPr="001D2E49" w:rsidRDefault="00DD155B" w:rsidP="00DD155B">
            <w:pPr>
              <w:pStyle w:val="TAL"/>
              <w:rPr>
                <w:rFonts w:eastAsia="SimSun"/>
                <w:lang w:eastAsia="zh-CN"/>
              </w:rPr>
            </w:pPr>
          </w:p>
        </w:tc>
        <w:tc>
          <w:tcPr>
            <w:tcW w:w="1587" w:type="dxa"/>
          </w:tcPr>
          <w:p w14:paraId="62C6AAD6" w14:textId="77777777" w:rsidR="00DD155B" w:rsidRPr="00C00788" w:rsidRDefault="00DD155B" w:rsidP="00DD155B">
            <w:pPr>
              <w:pStyle w:val="TAL"/>
              <w:rPr>
                <w:lang w:eastAsia="ja-JP"/>
              </w:rPr>
            </w:pPr>
            <w:r w:rsidRPr="00C00788">
              <w:rPr>
                <w:lang w:eastAsia="ja-JP"/>
              </w:rPr>
              <w:t>Transport Layer Address</w:t>
            </w:r>
          </w:p>
          <w:p w14:paraId="7A94B718"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DD155B">
            <w:pPr>
              <w:pStyle w:val="TAL"/>
              <w:rPr>
                <w:rFonts w:cs="Arial"/>
                <w:lang w:eastAsia="ja-JP"/>
              </w:rPr>
            </w:pPr>
            <w:r w:rsidRPr="0019755B">
              <w:rPr>
                <w:rFonts w:cs="Arial"/>
                <w:lang w:eastAsia="ja-JP"/>
              </w:rPr>
              <w:t>Identifies the TNL address used by the sending node for direct data forwarding</w:t>
            </w:r>
          </w:p>
          <w:p w14:paraId="78D1600C"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35EB123"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DD155B">
            <w:pPr>
              <w:pStyle w:val="TAC"/>
              <w:rPr>
                <w:lang w:eastAsia="ja-JP"/>
              </w:rPr>
            </w:pPr>
            <w:r>
              <w:rPr>
                <w:rFonts w:eastAsia="SimSun"/>
                <w:lang w:eastAsia="zh-CN"/>
              </w:rPr>
              <w:t>ignore</w:t>
            </w:r>
          </w:p>
        </w:tc>
      </w:tr>
      <w:tr w:rsidR="00DD155B" w:rsidRPr="001D2E49" w14:paraId="1E69F1FF" w14:textId="77777777" w:rsidTr="00367E0D">
        <w:tc>
          <w:tcPr>
            <w:tcW w:w="2268" w:type="dxa"/>
          </w:tcPr>
          <w:p w14:paraId="71B636C7" w14:textId="77777777" w:rsidR="00DD155B" w:rsidRPr="001D2E49" w:rsidRDefault="00DD155B" w:rsidP="00DD155B">
            <w:pPr>
              <w:pStyle w:val="TAL"/>
              <w:ind w:left="165"/>
              <w:rPr>
                <w:lang w:eastAsia="ja-JP"/>
              </w:rPr>
            </w:pPr>
            <w:r>
              <w:rPr>
                <w:rFonts w:cs="Arial" w:hint="eastAsia"/>
                <w:szCs w:val="18"/>
              </w:rPr>
              <w:t>&gt;&gt;Source Node Transport Layer Address</w:t>
            </w:r>
          </w:p>
        </w:tc>
        <w:tc>
          <w:tcPr>
            <w:tcW w:w="1020" w:type="dxa"/>
          </w:tcPr>
          <w:p w14:paraId="766071C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6CF9679C" w14:textId="77777777" w:rsidR="00DD155B" w:rsidRPr="001D2E49" w:rsidRDefault="00DD155B" w:rsidP="00DD155B">
            <w:pPr>
              <w:pStyle w:val="TAL"/>
              <w:rPr>
                <w:rFonts w:eastAsia="SimSun"/>
                <w:lang w:eastAsia="zh-CN"/>
              </w:rPr>
            </w:pPr>
          </w:p>
        </w:tc>
        <w:tc>
          <w:tcPr>
            <w:tcW w:w="1587" w:type="dxa"/>
          </w:tcPr>
          <w:p w14:paraId="3708ABCE" w14:textId="77777777" w:rsidR="00DD155B" w:rsidRPr="00C00788" w:rsidRDefault="00DD155B" w:rsidP="00DD155B">
            <w:pPr>
              <w:pStyle w:val="TAL"/>
              <w:rPr>
                <w:lang w:eastAsia="ja-JP"/>
              </w:rPr>
            </w:pPr>
            <w:r w:rsidRPr="00C00788">
              <w:rPr>
                <w:lang w:eastAsia="ja-JP"/>
              </w:rPr>
              <w:t>Transport Layer Address</w:t>
            </w:r>
          </w:p>
          <w:p w14:paraId="62B3D979"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CF08A15"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72EE1ED8"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DD155B">
            <w:pPr>
              <w:pStyle w:val="TAC"/>
              <w:rPr>
                <w:lang w:eastAsia="ja-JP"/>
              </w:rPr>
            </w:pPr>
            <w:r>
              <w:rPr>
                <w:rFonts w:eastAsia="SimSun"/>
                <w:lang w:eastAsia="zh-CN"/>
              </w:rPr>
              <w:t>ignore</w:t>
            </w:r>
          </w:p>
        </w:tc>
      </w:tr>
      <w:tr w:rsidR="00FA3098" w:rsidRPr="001D2E49" w14:paraId="73EEB74D" w14:textId="77777777" w:rsidTr="00367E0D">
        <w:tc>
          <w:tcPr>
            <w:tcW w:w="2268" w:type="dxa"/>
          </w:tcPr>
          <w:p w14:paraId="61758BB7"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757DE1A4"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9463B93" w14:textId="77777777" w:rsidR="00FA3098" w:rsidRPr="001D2E49" w:rsidRDefault="00FA3098" w:rsidP="00FA3098">
            <w:pPr>
              <w:pStyle w:val="TAL"/>
              <w:rPr>
                <w:i/>
                <w:lang w:eastAsia="ja-JP"/>
              </w:rPr>
            </w:pPr>
          </w:p>
        </w:tc>
        <w:tc>
          <w:tcPr>
            <w:tcW w:w="1587" w:type="dxa"/>
          </w:tcPr>
          <w:p w14:paraId="16685EEE" w14:textId="77777777" w:rsidR="00FA3098" w:rsidRPr="001D2E49" w:rsidRDefault="00FA3098" w:rsidP="00FA3098">
            <w:pPr>
              <w:pStyle w:val="TAL"/>
              <w:rPr>
                <w:rFonts w:cs="Arial"/>
                <w:lang w:eastAsia="ja-JP"/>
              </w:rPr>
            </w:pPr>
            <w:r w:rsidRPr="001D2E49">
              <w:rPr>
                <w:rFonts w:cs="Arial"/>
                <w:lang w:eastAsia="ja-JP"/>
              </w:rPr>
              <w:t>NG-RAN CGI</w:t>
            </w:r>
          </w:p>
          <w:p w14:paraId="3D0E92EC"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732745FE" w14:textId="77777777" w:rsidR="00FA3098" w:rsidRPr="001D2E49" w:rsidRDefault="00FA3098" w:rsidP="00FA3098">
            <w:pPr>
              <w:pStyle w:val="TAL"/>
              <w:rPr>
                <w:rFonts w:cs="Arial"/>
                <w:lang w:eastAsia="ja-JP"/>
              </w:rPr>
            </w:pPr>
          </w:p>
        </w:tc>
        <w:tc>
          <w:tcPr>
            <w:tcW w:w="1077" w:type="dxa"/>
          </w:tcPr>
          <w:p w14:paraId="44B50E7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91180E">
            <w:pPr>
              <w:pStyle w:val="TAC"/>
              <w:rPr>
                <w:lang w:eastAsia="ja-JP"/>
              </w:rPr>
            </w:pPr>
          </w:p>
        </w:tc>
      </w:tr>
      <w:tr w:rsidR="00FA3098" w:rsidRPr="001D2E49" w14:paraId="4A2310F2" w14:textId="77777777" w:rsidTr="00367E0D">
        <w:tc>
          <w:tcPr>
            <w:tcW w:w="2268" w:type="dxa"/>
          </w:tcPr>
          <w:p w14:paraId="27FB095F"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64A359DA"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9BADFF4" w14:textId="77777777" w:rsidR="00FA3098" w:rsidRPr="001D2E49" w:rsidRDefault="00FA3098" w:rsidP="00FA3098">
            <w:pPr>
              <w:pStyle w:val="TAL"/>
              <w:rPr>
                <w:i/>
                <w:lang w:eastAsia="ja-JP"/>
              </w:rPr>
            </w:pPr>
          </w:p>
        </w:tc>
        <w:tc>
          <w:tcPr>
            <w:tcW w:w="1587" w:type="dxa"/>
          </w:tcPr>
          <w:p w14:paraId="412E72BA"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2DF4104E" w14:textId="77777777" w:rsidR="00FA3098" w:rsidRPr="001D2E49" w:rsidRDefault="00FA3098" w:rsidP="00FA3098">
            <w:pPr>
              <w:pStyle w:val="TAL"/>
              <w:rPr>
                <w:rFonts w:cs="Arial"/>
                <w:lang w:eastAsia="ja-JP"/>
              </w:rPr>
            </w:pPr>
          </w:p>
        </w:tc>
        <w:tc>
          <w:tcPr>
            <w:tcW w:w="1077" w:type="dxa"/>
          </w:tcPr>
          <w:p w14:paraId="072245C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91180E">
            <w:pPr>
              <w:pStyle w:val="TAC"/>
              <w:rPr>
                <w:lang w:eastAsia="ja-JP"/>
              </w:rPr>
            </w:pPr>
          </w:p>
        </w:tc>
      </w:tr>
      <w:tr w:rsidR="00FA3098" w:rsidRPr="001D2E49" w14:paraId="77C8BCD3" w14:textId="77777777" w:rsidTr="00367E0D">
        <w:tc>
          <w:tcPr>
            <w:tcW w:w="2268" w:type="dxa"/>
          </w:tcPr>
          <w:p w14:paraId="3E4DEF54" w14:textId="77777777" w:rsidR="00FA3098" w:rsidRPr="001D2E49" w:rsidRDefault="00FA3098" w:rsidP="00FA3098">
            <w:pPr>
              <w:pStyle w:val="TAL"/>
            </w:pPr>
            <w:r w:rsidRPr="001D2E49">
              <w:t>UE History Information</w:t>
            </w:r>
          </w:p>
        </w:tc>
        <w:tc>
          <w:tcPr>
            <w:tcW w:w="1020" w:type="dxa"/>
          </w:tcPr>
          <w:p w14:paraId="4EE3341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D51661C" w14:textId="77777777" w:rsidR="00FA3098" w:rsidRPr="001D2E49" w:rsidRDefault="00FA3098" w:rsidP="00FA3098">
            <w:pPr>
              <w:pStyle w:val="TAL"/>
              <w:rPr>
                <w:i/>
                <w:lang w:eastAsia="ja-JP"/>
              </w:rPr>
            </w:pPr>
          </w:p>
        </w:tc>
        <w:tc>
          <w:tcPr>
            <w:tcW w:w="1587" w:type="dxa"/>
          </w:tcPr>
          <w:p w14:paraId="36C73CA1"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146DBB17" w14:textId="77777777" w:rsidR="00FA3098" w:rsidRPr="001D2E49" w:rsidRDefault="00FA3098" w:rsidP="00FA3098">
            <w:pPr>
              <w:pStyle w:val="TAL"/>
              <w:rPr>
                <w:rFonts w:cs="Arial"/>
                <w:lang w:eastAsia="ja-JP"/>
              </w:rPr>
            </w:pPr>
          </w:p>
        </w:tc>
        <w:tc>
          <w:tcPr>
            <w:tcW w:w="1077" w:type="dxa"/>
          </w:tcPr>
          <w:p w14:paraId="50AF299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91180E">
            <w:pPr>
              <w:pStyle w:val="TAC"/>
              <w:rPr>
                <w:lang w:eastAsia="ja-JP"/>
              </w:rPr>
            </w:pPr>
          </w:p>
        </w:tc>
      </w:tr>
      <w:tr w:rsidR="001444B4" w:rsidRPr="001D2E49" w14:paraId="79211AB2" w14:textId="77777777" w:rsidTr="00367E0D">
        <w:tc>
          <w:tcPr>
            <w:tcW w:w="2268" w:type="dxa"/>
          </w:tcPr>
          <w:p w14:paraId="6B00D413" w14:textId="77777777" w:rsidR="001444B4" w:rsidRPr="001D2E49" w:rsidRDefault="001444B4" w:rsidP="001444B4">
            <w:pPr>
              <w:pStyle w:val="TAL"/>
            </w:pPr>
            <w:bookmarkStart w:id="11310" w:name="OLE_LINK19"/>
            <w:bookmarkStart w:id="11311" w:name="OLE_LINK20"/>
            <w:r w:rsidRPr="007C0B59">
              <w:t>SgNB UE X2AP ID</w:t>
            </w:r>
            <w:bookmarkEnd w:id="11310"/>
            <w:bookmarkEnd w:id="11311"/>
          </w:p>
        </w:tc>
        <w:tc>
          <w:tcPr>
            <w:tcW w:w="1020" w:type="dxa"/>
          </w:tcPr>
          <w:p w14:paraId="19D4CCA0" w14:textId="77777777" w:rsidR="001444B4" w:rsidRPr="001D2E49" w:rsidRDefault="001444B4" w:rsidP="001444B4">
            <w:pPr>
              <w:pStyle w:val="TAL"/>
              <w:rPr>
                <w:rFonts w:cs="Arial"/>
                <w:lang w:eastAsia="ja-JP"/>
              </w:rPr>
            </w:pPr>
            <w:r w:rsidRPr="00FD3275">
              <w:t>O</w:t>
            </w:r>
          </w:p>
        </w:tc>
        <w:tc>
          <w:tcPr>
            <w:tcW w:w="1077" w:type="dxa"/>
          </w:tcPr>
          <w:p w14:paraId="13BAC303" w14:textId="77777777" w:rsidR="001444B4" w:rsidRPr="001D2E49" w:rsidRDefault="001444B4" w:rsidP="001444B4">
            <w:pPr>
              <w:pStyle w:val="TAL"/>
              <w:rPr>
                <w:i/>
                <w:lang w:eastAsia="ja-JP"/>
              </w:rPr>
            </w:pPr>
          </w:p>
        </w:tc>
        <w:tc>
          <w:tcPr>
            <w:tcW w:w="1587" w:type="dxa"/>
          </w:tcPr>
          <w:p w14:paraId="7ED7F5FF" w14:textId="77777777" w:rsidR="001444B4" w:rsidRPr="001D2E49" w:rsidRDefault="001444B4" w:rsidP="001444B4">
            <w:pPr>
              <w:pStyle w:val="TAL"/>
              <w:rPr>
                <w:rFonts w:cs="Arial"/>
                <w:lang w:eastAsia="ja-JP"/>
              </w:rPr>
            </w:pPr>
            <w:r>
              <w:rPr>
                <w:lang w:eastAsia="ja-JP"/>
              </w:rPr>
              <w:t>9.3.1.127</w:t>
            </w:r>
          </w:p>
        </w:tc>
        <w:tc>
          <w:tcPr>
            <w:tcW w:w="1757" w:type="dxa"/>
          </w:tcPr>
          <w:p w14:paraId="3E052269"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605E9D6"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1A049D">
            <w:pPr>
              <w:pStyle w:val="TAC"/>
              <w:rPr>
                <w:lang w:eastAsia="ja-JP"/>
              </w:rPr>
            </w:pPr>
          </w:p>
        </w:tc>
      </w:tr>
      <w:tr w:rsidR="00102D29" w:rsidRPr="001D2E49" w14:paraId="6135EB00" w14:textId="77777777" w:rsidTr="00367E0D">
        <w:tc>
          <w:tcPr>
            <w:tcW w:w="2268" w:type="dxa"/>
          </w:tcPr>
          <w:p w14:paraId="060A1AE6" w14:textId="77777777" w:rsidR="00102D29" w:rsidRPr="007C0B59" w:rsidRDefault="00102D29" w:rsidP="00102D29">
            <w:pPr>
              <w:pStyle w:val="TAL"/>
            </w:pPr>
            <w:r w:rsidRPr="00FE25DB">
              <w:t>UE History Information from UE</w:t>
            </w:r>
          </w:p>
        </w:tc>
        <w:tc>
          <w:tcPr>
            <w:tcW w:w="1020" w:type="dxa"/>
          </w:tcPr>
          <w:p w14:paraId="4CB6A353" w14:textId="77777777" w:rsidR="00102D29" w:rsidRPr="00FD3275" w:rsidRDefault="00102D29" w:rsidP="00102D29">
            <w:pPr>
              <w:pStyle w:val="TAL"/>
            </w:pPr>
            <w:r w:rsidRPr="00E65618">
              <w:rPr>
                <w:rFonts w:cs="Arial"/>
                <w:lang w:eastAsia="ja-JP"/>
              </w:rPr>
              <w:t>O</w:t>
            </w:r>
          </w:p>
        </w:tc>
        <w:tc>
          <w:tcPr>
            <w:tcW w:w="1077" w:type="dxa"/>
          </w:tcPr>
          <w:p w14:paraId="15A482B8" w14:textId="77777777" w:rsidR="00102D29" w:rsidRPr="001D2E49" w:rsidRDefault="00102D29" w:rsidP="00102D29">
            <w:pPr>
              <w:pStyle w:val="TAL"/>
              <w:rPr>
                <w:i/>
                <w:lang w:eastAsia="ja-JP"/>
              </w:rPr>
            </w:pPr>
          </w:p>
        </w:tc>
        <w:tc>
          <w:tcPr>
            <w:tcW w:w="1587" w:type="dxa"/>
          </w:tcPr>
          <w:p w14:paraId="63377EF8"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630EDDC9" w14:textId="77777777" w:rsidR="00102D29" w:rsidRPr="00AA5DA2" w:rsidRDefault="00102D29" w:rsidP="00102D29">
            <w:pPr>
              <w:pStyle w:val="TAL"/>
              <w:rPr>
                <w:rFonts w:cs="Arial"/>
                <w:szCs w:val="18"/>
                <w:lang w:eastAsia="ja-JP"/>
              </w:rPr>
            </w:pPr>
          </w:p>
        </w:tc>
        <w:tc>
          <w:tcPr>
            <w:tcW w:w="1077" w:type="dxa"/>
          </w:tcPr>
          <w:p w14:paraId="4C5F6539"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102D29">
            <w:pPr>
              <w:pStyle w:val="TAC"/>
              <w:rPr>
                <w:lang w:eastAsia="ja-JP"/>
              </w:rPr>
            </w:pPr>
            <w:r w:rsidRPr="00FE25DB">
              <w:rPr>
                <w:lang w:eastAsia="ja-JP"/>
              </w:rPr>
              <w:t>ignore</w:t>
            </w:r>
          </w:p>
        </w:tc>
      </w:tr>
      <w:tr w:rsidR="007C63C2" w:rsidRPr="001D2E49" w14:paraId="6B343233" w14:textId="77777777" w:rsidTr="00367E0D">
        <w:tc>
          <w:tcPr>
            <w:tcW w:w="2268" w:type="dxa"/>
          </w:tcPr>
          <w:p w14:paraId="6C85449A" w14:textId="77777777" w:rsidR="007C63C2" w:rsidRPr="00FE25DB" w:rsidRDefault="007C63C2" w:rsidP="007C63C2">
            <w:pPr>
              <w:pStyle w:val="TAL"/>
            </w:pPr>
            <w:r>
              <w:t>Source Node ID</w:t>
            </w:r>
          </w:p>
        </w:tc>
        <w:tc>
          <w:tcPr>
            <w:tcW w:w="1020" w:type="dxa"/>
          </w:tcPr>
          <w:p w14:paraId="4FA5C47A" w14:textId="77777777" w:rsidR="007C63C2" w:rsidRPr="00E65618" w:rsidRDefault="007C63C2" w:rsidP="007C63C2">
            <w:pPr>
              <w:pStyle w:val="TAL"/>
              <w:rPr>
                <w:rFonts w:cs="Arial"/>
                <w:lang w:eastAsia="ja-JP"/>
              </w:rPr>
            </w:pPr>
            <w:r>
              <w:t>O</w:t>
            </w:r>
          </w:p>
        </w:tc>
        <w:tc>
          <w:tcPr>
            <w:tcW w:w="1077" w:type="dxa"/>
          </w:tcPr>
          <w:p w14:paraId="256F51F7" w14:textId="77777777" w:rsidR="007C63C2" w:rsidRPr="001D2E49" w:rsidRDefault="007C63C2" w:rsidP="007C63C2">
            <w:pPr>
              <w:pStyle w:val="TAL"/>
              <w:rPr>
                <w:i/>
                <w:lang w:eastAsia="ja-JP"/>
              </w:rPr>
            </w:pPr>
          </w:p>
        </w:tc>
        <w:tc>
          <w:tcPr>
            <w:tcW w:w="1587" w:type="dxa"/>
          </w:tcPr>
          <w:p w14:paraId="3AA83BCF" w14:textId="77777777" w:rsidR="007C63C2" w:rsidRDefault="007C63C2" w:rsidP="007C63C2">
            <w:pPr>
              <w:pStyle w:val="TAL"/>
              <w:rPr>
                <w:rFonts w:cs="Arial"/>
                <w:lang w:eastAsia="ja-JP"/>
              </w:rPr>
            </w:pPr>
            <w:r w:rsidRPr="007C63C2">
              <w:t>9.3.1.195</w:t>
            </w:r>
          </w:p>
        </w:tc>
        <w:tc>
          <w:tcPr>
            <w:tcW w:w="1757" w:type="dxa"/>
          </w:tcPr>
          <w:p w14:paraId="630B4E30"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43C3670C" w14:textId="77777777" w:rsidR="007C63C2" w:rsidRPr="00E65618" w:rsidRDefault="007C63C2" w:rsidP="007C63C2">
            <w:pPr>
              <w:pStyle w:val="TAC"/>
              <w:rPr>
                <w:rFonts w:eastAsia="SimSun"/>
                <w:lang w:eastAsia="zh-CN"/>
              </w:rPr>
            </w:pPr>
            <w:r>
              <w:t>YES</w:t>
            </w:r>
          </w:p>
        </w:tc>
        <w:tc>
          <w:tcPr>
            <w:tcW w:w="1077" w:type="dxa"/>
          </w:tcPr>
          <w:p w14:paraId="3A550882" w14:textId="77777777" w:rsidR="007C63C2" w:rsidRPr="00FE25DB" w:rsidRDefault="007C63C2" w:rsidP="007C63C2">
            <w:pPr>
              <w:pStyle w:val="TAC"/>
              <w:rPr>
                <w:lang w:eastAsia="ja-JP"/>
              </w:rPr>
            </w:pPr>
            <w:r>
              <w:t>ignore</w:t>
            </w:r>
          </w:p>
        </w:tc>
      </w:tr>
      <w:tr w:rsidR="009F766A" w:rsidRPr="001D2E49" w14:paraId="47EA9B26" w14:textId="77777777" w:rsidTr="00367E0D">
        <w:tc>
          <w:tcPr>
            <w:tcW w:w="2268" w:type="dxa"/>
          </w:tcPr>
          <w:p w14:paraId="4C76B999" w14:textId="77777777" w:rsidR="009F766A" w:rsidRDefault="009F766A" w:rsidP="009F766A">
            <w:pPr>
              <w:pStyle w:val="TAL"/>
            </w:pPr>
            <w:r>
              <w:t>UE Context Reference at Source</w:t>
            </w:r>
          </w:p>
        </w:tc>
        <w:tc>
          <w:tcPr>
            <w:tcW w:w="1020" w:type="dxa"/>
          </w:tcPr>
          <w:p w14:paraId="01BB1228" w14:textId="77777777" w:rsidR="009F766A" w:rsidRDefault="009F766A" w:rsidP="009F766A">
            <w:pPr>
              <w:pStyle w:val="TAL"/>
            </w:pPr>
            <w:r>
              <w:rPr>
                <w:rFonts w:cs="Arial"/>
                <w:lang w:eastAsia="ja-JP"/>
              </w:rPr>
              <w:t>O</w:t>
            </w:r>
          </w:p>
        </w:tc>
        <w:tc>
          <w:tcPr>
            <w:tcW w:w="1077" w:type="dxa"/>
          </w:tcPr>
          <w:p w14:paraId="00B42768" w14:textId="77777777" w:rsidR="009F766A" w:rsidRPr="001D2E49" w:rsidRDefault="009F766A" w:rsidP="009F766A">
            <w:pPr>
              <w:pStyle w:val="TAL"/>
              <w:rPr>
                <w:i/>
                <w:lang w:eastAsia="ja-JP"/>
              </w:rPr>
            </w:pPr>
          </w:p>
        </w:tc>
        <w:tc>
          <w:tcPr>
            <w:tcW w:w="1587" w:type="dxa"/>
          </w:tcPr>
          <w:p w14:paraId="1A586DF8" w14:textId="77777777" w:rsidR="009F766A" w:rsidRDefault="009F766A" w:rsidP="009F766A">
            <w:pPr>
              <w:pStyle w:val="TAL"/>
              <w:rPr>
                <w:rFonts w:cs="Arial"/>
                <w:lang w:eastAsia="ja-JP"/>
              </w:rPr>
            </w:pPr>
            <w:r w:rsidRPr="005B3D98">
              <w:rPr>
                <w:rFonts w:cs="Arial"/>
                <w:lang w:eastAsia="ja-JP"/>
              </w:rPr>
              <w:t xml:space="preserve">RAN UE NGAP ID </w:t>
            </w:r>
          </w:p>
          <w:p w14:paraId="4D7F7B82" w14:textId="77777777" w:rsidR="009F766A" w:rsidRPr="007C63C2" w:rsidRDefault="009F766A" w:rsidP="009F766A">
            <w:pPr>
              <w:pStyle w:val="TAL"/>
            </w:pPr>
            <w:r>
              <w:rPr>
                <w:rFonts w:cs="Arial"/>
                <w:lang w:eastAsia="ja-JP"/>
              </w:rPr>
              <w:t>9.3.3.2</w:t>
            </w:r>
          </w:p>
        </w:tc>
        <w:tc>
          <w:tcPr>
            <w:tcW w:w="1757" w:type="dxa"/>
          </w:tcPr>
          <w:p w14:paraId="2EB20EB0" w14:textId="77777777" w:rsidR="009F766A" w:rsidRDefault="009F766A" w:rsidP="009F766A">
            <w:pPr>
              <w:pStyle w:val="TAL"/>
              <w:rPr>
                <w:lang w:eastAsia="zh-CN"/>
              </w:rPr>
            </w:pPr>
          </w:p>
        </w:tc>
        <w:tc>
          <w:tcPr>
            <w:tcW w:w="1077" w:type="dxa"/>
          </w:tcPr>
          <w:p w14:paraId="7FEA4788" w14:textId="77777777" w:rsidR="009F766A" w:rsidRDefault="009F766A" w:rsidP="009F766A">
            <w:pPr>
              <w:pStyle w:val="TAC"/>
            </w:pPr>
            <w:r>
              <w:rPr>
                <w:rFonts w:eastAsia="SimSun"/>
                <w:lang w:eastAsia="zh-CN"/>
              </w:rPr>
              <w:t>YES</w:t>
            </w:r>
          </w:p>
        </w:tc>
        <w:tc>
          <w:tcPr>
            <w:tcW w:w="1077" w:type="dxa"/>
          </w:tcPr>
          <w:p w14:paraId="59C72530" w14:textId="77777777" w:rsidR="009F766A" w:rsidRDefault="009F766A" w:rsidP="009F766A">
            <w:pPr>
              <w:pStyle w:val="TAC"/>
            </w:pPr>
            <w:r>
              <w:rPr>
                <w:lang w:eastAsia="ja-JP"/>
              </w:rPr>
              <w:t>ignore</w:t>
            </w:r>
          </w:p>
        </w:tc>
      </w:tr>
      <w:tr w:rsidR="006F781C" w:rsidRPr="001D2E49" w14:paraId="395F14CA" w14:textId="77777777" w:rsidTr="00367E0D">
        <w:tc>
          <w:tcPr>
            <w:tcW w:w="2268" w:type="dxa"/>
          </w:tcPr>
          <w:p w14:paraId="0E4ECC30" w14:textId="77777777" w:rsidR="006F781C" w:rsidRDefault="006F781C" w:rsidP="006F781C">
            <w:pPr>
              <w:pStyle w:val="TAL"/>
            </w:pPr>
            <w:r w:rsidRPr="001F5312">
              <w:rPr>
                <w:rFonts w:cs="Arial"/>
                <w:b/>
                <w:lang w:eastAsia="zh-CN"/>
              </w:rPr>
              <w:t>MBS</w:t>
            </w:r>
            <w:r w:rsidRPr="001F5312">
              <w:rPr>
                <w:rFonts w:cs="Arial"/>
                <w:b/>
                <w:lang w:eastAsia="ja-JP"/>
              </w:rPr>
              <w:t xml:space="preserve"> </w:t>
            </w:r>
            <w:r w:rsidR="00C02D58"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7FFBF692" w14:textId="77777777" w:rsidR="006F781C" w:rsidRDefault="006F781C" w:rsidP="006F781C">
            <w:pPr>
              <w:pStyle w:val="TAL"/>
              <w:rPr>
                <w:rFonts w:cs="Arial"/>
                <w:lang w:eastAsia="ja-JP"/>
              </w:rPr>
            </w:pPr>
          </w:p>
        </w:tc>
        <w:tc>
          <w:tcPr>
            <w:tcW w:w="1077" w:type="dxa"/>
          </w:tcPr>
          <w:p w14:paraId="002F3488"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2DFEF1B1" w14:textId="77777777" w:rsidR="006F781C" w:rsidRPr="005B3D98" w:rsidRDefault="006F781C" w:rsidP="006F781C">
            <w:pPr>
              <w:pStyle w:val="TAL"/>
              <w:rPr>
                <w:rFonts w:cs="Arial"/>
                <w:lang w:eastAsia="ja-JP"/>
              </w:rPr>
            </w:pPr>
          </w:p>
        </w:tc>
        <w:tc>
          <w:tcPr>
            <w:tcW w:w="1757" w:type="dxa"/>
          </w:tcPr>
          <w:p w14:paraId="288AD431" w14:textId="77777777" w:rsidR="006F781C" w:rsidRDefault="006F781C" w:rsidP="006F781C">
            <w:pPr>
              <w:pStyle w:val="TAL"/>
              <w:rPr>
                <w:lang w:eastAsia="zh-CN"/>
              </w:rPr>
            </w:pPr>
          </w:p>
        </w:tc>
        <w:tc>
          <w:tcPr>
            <w:tcW w:w="1077" w:type="dxa"/>
          </w:tcPr>
          <w:p w14:paraId="70FB2933" w14:textId="77777777" w:rsidR="006F781C" w:rsidRDefault="006F781C" w:rsidP="006F781C">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6F781C">
            <w:pPr>
              <w:pStyle w:val="TAC"/>
              <w:rPr>
                <w:lang w:eastAsia="ja-JP"/>
              </w:rPr>
            </w:pPr>
            <w:r w:rsidRPr="001F5312">
              <w:rPr>
                <w:rFonts w:cs="Arial"/>
                <w:lang w:eastAsia="ja-JP"/>
              </w:rPr>
              <w:t>ignore</w:t>
            </w:r>
          </w:p>
        </w:tc>
      </w:tr>
      <w:tr w:rsidR="009008A2" w:rsidRPr="001D2E49" w14:paraId="1CBAED15" w14:textId="77777777" w:rsidTr="00367E0D">
        <w:tc>
          <w:tcPr>
            <w:tcW w:w="2268" w:type="dxa"/>
          </w:tcPr>
          <w:p w14:paraId="0FAD6639" w14:textId="77777777" w:rsidR="009008A2" w:rsidRPr="001F5312" w:rsidRDefault="009008A2" w:rsidP="00D1729B">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sidR="0026569E">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0A374E36" w14:textId="77777777" w:rsidR="009008A2" w:rsidRDefault="009008A2" w:rsidP="009008A2">
            <w:pPr>
              <w:pStyle w:val="TAL"/>
              <w:rPr>
                <w:rFonts w:cs="Arial"/>
                <w:lang w:eastAsia="ja-JP"/>
              </w:rPr>
            </w:pPr>
          </w:p>
        </w:tc>
        <w:tc>
          <w:tcPr>
            <w:tcW w:w="1077" w:type="dxa"/>
          </w:tcPr>
          <w:p w14:paraId="06C0154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11FC3BD4" w14:textId="77777777" w:rsidR="009008A2" w:rsidRPr="005B3D98" w:rsidRDefault="009008A2" w:rsidP="009008A2">
            <w:pPr>
              <w:pStyle w:val="TAL"/>
              <w:rPr>
                <w:rFonts w:cs="Arial"/>
                <w:lang w:eastAsia="ja-JP"/>
              </w:rPr>
            </w:pPr>
          </w:p>
        </w:tc>
        <w:tc>
          <w:tcPr>
            <w:tcW w:w="1757" w:type="dxa"/>
          </w:tcPr>
          <w:p w14:paraId="148FE5FF" w14:textId="77777777" w:rsidR="009008A2" w:rsidRDefault="009008A2" w:rsidP="009008A2">
            <w:pPr>
              <w:pStyle w:val="TAL"/>
              <w:rPr>
                <w:lang w:eastAsia="zh-CN"/>
              </w:rPr>
            </w:pPr>
          </w:p>
        </w:tc>
        <w:tc>
          <w:tcPr>
            <w:tcW w:w="1077" w:type="dxa"/>
          </w:tcPr>
          <w:p w14:paraId="6F772107" w14:textId="77777777" w:rsidR="009008A2" w:rsidRPr="001F5312" w:rsidRDefault="009008A2" w:rsidP="009008A2">
            <w:pPr>
              <w:pStyle w:val="TAC"/>
              <w:rPr>
                <w:rFonts w:cs="Arial"/>
                <w:lang w:eastAsia="zh-CN"/>
              </w:rPr>
            </w:pPr>
            <w:r>
              <w:rPr>
                <w:rFonts w:cs="Arial"/>
                <w:lang w:eastAsia="zh-CN"/>
              </w:rPr>
              <w:t>-</w:t>
            </w:r>
          </w:p>
        </w:tc>
        <w:tc>
          <w:tcPr>
            <w:tcW w:w="1077" w:type="dxa"/>
          </w:tcPr>
          <w:p w14:paraId="483B0EFD" w14:textId="77777777" w:rsidR="009008A2" w:rsidRPr="001F5312" w:rsidRDefault="009008A2" w:rsidP="009008A2">
            <w:pPr>
              <w:pStyle w:val="TAC"/>
              <w:rPr>
                <w:rFonts w:cs="Arial"/>
                <w:lang w:eastAsia="ja-JP"/>
              </w:rPr>
            </w:pPr>
          </w:p>
        </w:tc>
      </w:tr>
      <w:tr w:rsidR="006F781C" w:rsidRPr="001D2E49" w14:paraId="28A74E2A" w14:textId="77777777" w:rsidTr="00367E0D">
        <w:tc>
          <w:tcPr>
            <w:tcW w:w="2268" w:type="dxa"/>
          </w:tcPr>
          <w:p w14:paraId="4A260B0E"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3082FC6B"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C1A50AA" w14:textId="77777777" w:rsidR="006F781C" w:rsidRPr="001D2E49" w:rsidRDefault="006F781C" w:rsidP="006F781C">
            <w:pPr>
              <w:pStyle w:val="TAL"/>
              <w:rPr>
                <w:i/>
                <w:lang w:eastAsia="ja-JP"/>
              </w:rPr>
            </w:pPr>
          </w:p>
        </w:tc>
        <w:tc>
          <w:tcPr>
            <w:tcW w:w="1587" w:type="dxa"/>
          </w:tcPr>
          <w:p w14:paraId="089561A7"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65CFF99D" w14:textId="77777777" w:rsidR="006F781C" w:rsidRDefault="006F781C" w:rsidP="006F781C">
            <w:pPr>
              <w:pStyle w:val="TAL"/>
              <w:rPr>
                <w:lang w:eastAsia="zh-CN"/>
              </w:rPr>
            </w:pPr>
          </w:p>
        </w:tc>
        <w:tc>
          <w:tcPr>
            <w:tcW w:w="1077" w:type="dxa"/>
          </w:tcPr>
          <w:p w14:paraId="76A7F3D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6F781C">
            <w:pPr>
              <w:pStyle w:val="TAC"/>
              <w:rPr>
                <w:lang w:eastAsia="ja-JP"/>
              </w:rPr>
            </w:pPr>
          </w:p>
        </w:tc>
      </w:tr>
      <w:tr w:rsidR="006F781C" w:rsidRPr="001D2E49" w14:paraId="657281C3" w14:textId="77777777" w:rsidTr="00367E0D">
        <w:tc>
          <w:tcPr>
            <w:tcW w:w="2268" w:type="dxa"/>
          </w:tcPr>
          <w:p w14:paraId="356E79D3"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Area Session ID</w:t>
            </w:r>
          </w:p>
        </w:tc>
        <w:tc>
          <w:tcPr>
            <w:tcW w:w="1020" w:type="dxa"/>
          </w:tcPr>
          <w:p w14:paraId="6A4461F3"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5C6EA05C" w14:textId="77777777" w:rsidR="006F781C" w:rsidRPr="001D2E49" w:rsidRDefault="006F781C" w:rsidP="006F781C">
            <w:pPr>
              <w:pStyle w:val="TAL"/>
              <w:rPr>
                <w:i/>
                <w:lang w:eastAsia="ja-JP"/>
              </w:rPr>
            </w:pPr>
          </w:p>
        </w:tc>
        <w:tc>
          <w:tcPr>
            <w:tcW w:w="1587" w:type="dxa"/>
          </w:tcPr>
          <w:p w14:paraId="1B0AD7A5"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7</w:t>
            </w:r>
          </w:p>
        </w:tc>
        <w:tc>
          <w:tcPr>
            <w:tcW w:w="1757" w:type="dxa"/>
          </w:tcPr>
          <w:p w14:paraId="09FF8FD7" w14:textId="77777777" w:rsidR="006F781C" w:rsidRDefault="00C02D58" w:rsidP="006F781C">
            <w:pPr>
              <w:pStyle w:val="TAL"/>
              <w:rPr>
                <w:lang w:eastAsia="zh-CN"/>
              </w:rPr>
            </w:pPr>
            <w:r w:rsidRPr="00C86CF3">
              <w:rPr>
                <w:rFonts w:cs="Arial"/>
                <w:szCs w:val="18"/>
              </w:rPr>
              <w:t xml:space="preserve">If included, this IE indicates the </w:t>
            </w:r>
            <w:r w:rsidR="006F781C" w:rsidRPr="001F5312">
              <w:rPr>
                <w:rFonts w:cs="Arial"/>
                <w:szCs w:val="18"/>
              </w:rPr>
              <w:t>MBS Area Session ID of the UE at the NG-RAN node from which the UE context is transferred</w:t>
            </w:r>
          </w:p>
        </w:tc>
        <w:tc>
          <w:tcPr>
            <w:tcW w:w="1077" w:type="dxa"/>
          </w:tcPr>
          <w:p w14:paraId="2C3DD5B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6F781C">
            <w:pPr>
              <w:pStyle w:val="TAC"/>
              <w:rPr>
                <w:lang w:eastAsia="ja-JP"/>
              </w:rPr>
            </w:pPr>
          </w:p>
        </w:tc>
      </w:tr>
      <w:tr w:rsidR="006F781C" w:rsidRPr="001D2E49" w14:paraId="06938A68" w14:textId="77777777" w:rsidTr="00367E0D">
        <w:tc>
          <w:tcPr>
            <w:tcW w:w="2268" w:type="dxa"/>
          </w:tcPr>
          <w:p w14:paraId="74E90495" w14:textId="77777777" w:rsidR="006F781C" w:rsidRDefault="006F781C" w:rsidP="00D1729B">
            <w:pPr>
              <w:pStyle w:val="TAL"/>
              <w:ind w:left="164"/>
            </w:pPr>
            <w:r w:rsidRPr="001F5312">
              <w:rPr>
                <w:rFonts w:cs="Arial"/>
                <w:noProof/>
              </w:rPr>
              <w:t>&gt;</w:t>
            </w:r>
            <w:r w:rsidR="009008A2" w:rsidRPr="00D1729B">
              <w:rPr>
                <w:rFonts w:cs="Arial"/>
                <w:bCs/>
                <w:lang w:eastAsia="ja-JP"/>
              </w:rPr>
              <w:t>&gt;</w:t>
            </w:r>
            <w:r w:rsidRPr="001F5312">
              <w:rPr>
                <w:rFonts w:cs="Arial"/>
                <w:noProof/>
              </w:rPr>
              <w:t>MBS Service Area</w:t>
            </w:r>
          </w:p>
        </w:tc>
        <w:tc>
          <w:tcPr>
            <w:tcW w:w="1020" w:type="dxa"/>
          </w:tcPr>
          <w:p w14:paraId="2A61B3CD" w14:textId="77777777" w:rsidR="006F781C" w:rsidRDefault="006F781C" w:rsidP="006F781C">
            <w:pPr>
              <w:pStyle w:val="TAL"/>
              <w:rPr>
                <w:rFonts w:cs="Arial"/>
                <w:lang w:eastAsia="ja-JP"/>
              </w:rPr>
            </w:pPr>
            <w:r w:rsidRPr="001F5312">
              <w:rPr>
                <w:rFonts w:cs="Arial"/>
                <w:noProof/>
                <w:lang w:eastAsia="zh-CN"/>
              </w:rPr>
              <w:t>O</w:t>
            </w:r>
          </w:p>
        </w:tc>
        <w:tc>
          <w:tcPr>
            <w:tcW w:w="1077" w:type="dxa"/>
          </w:tcPr>
          <w:p w14:paraId="013B9A11" w14:textId="77777777" w:rsidR="006F781C" w:rsidRPr="001D2E49" w:rsidRDefault="006F781C" w:rsidP="006F781C">
            <w:pPr>
              <w:pStyle w:val="TAL"/>
              <w:rPr>
                <w:i/>
                <w:lang w:eastAsia="ja-JP"/>
              </w:rPr>
            </w:pPr>
          </w:p>
        </w:tc>
        <w:tc>
          <w:tcPr>
            <w:tcW w:w="1587" w:type="dxa"/>
          </w:tcPr>
          <w:p w14:paraId="66922270" w14:textId="77777777" w:rsidR="006F781C" w:rsidRPr="005B3D98" w:rsidRDefault="006F781C" w:rsidP="006F781C">
            <w:pPr>
              <w:pStyle w:val="TAL"/>
              <w:rPr>
                <w:rFonts w:cs="Arial"/>
                <w:lang w:eastAsia="ja-JP"/>
              </w:rPr>
            </w:pPr>
            <w:r w:rsidRPr="001F5312">
              <w:rPr>
                <w:rFonts w:cs="Arial"/>
                <w:noProof/>
                <w:kern w:val="2"/>
                <w:szCs w:val="22"/>
                <w:lang w:eastAsia="zh-CN"/>
              </w:rPr>
              <w:t>9.3.1.</w:t>
            </w:r>
            <w:r w:rsidR="005B0112">
              <w:rPr>
                <w:rFonts w:cs="Arial"/>
                <w:noProof/>
                <w:kern w:val="2"/>
                <w:szCs w:val="22"/>
                <w:lang w:eastAsia="zh-CN"/>
              </w:rPr>
              <w:t>208</w:t>
            </w:r>
          </w:p>
        </w:tc>
        <w:tc>
          <w:tcPr>
            <w:tcW w:w="1757" w:type="dxa"/>
          </w:tcPr>
          <w:p w14:paraId="0F401F99" w14:textId="77777777" w:rsidR="006F781C" w:rsidRDefault="00C02D58" w:rsidP="006F781C">
            <w:pPr>
              <w:pStyle w:val="TAL"/>
              <w:rPr>
                <w:lang w:eastAsia="zh-CN"/>
              </w:rPr>
            </w:pPr>
            <w:r w:rsidRPr="00C86CF3">
              <w:rPr>
                <w:szCs w:val="18"/>
              </w:rPr>
              <w:t>Included if available in source NG-RAN node.</w:t>
            </w:r>
          </w:p>
        </w:tc>
        <w:tc>
          <w:tcPr>
            <w:tcW w:w="1077" w:type="dxa"/>
          </w:tcPr>
          <w:p w14:paraId="2A08E7A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6F781C">
            <w:pPr>
              <w:pStyle w:val="TAC"/>
              <w:rPr>
                <w:lang w:eastAsia="ja-JP"/>
              </w:rPr>
            </w:pPr>
          </w:p>
        </w:tc>
      </w:tr>
      <w:tr w:rsidR="006F781C" w:rsidRPr="001D2E49" w14:paraId="064BC24A" w14:textId="77777777" w:rsidTr="00367E0D">
        <w:tc>
          <w:tcPr>
            <w:tcW w:w="2268" w:type="dxa"/>
          </w:tcPr>
          <w:p w14:paraId="653171A0" w14:textId="77777777" w:rsidR="006F781C" w:rsidRPr="009008A2" w:rsidRDefault="006F781C" w:rsidP="00D1729B">
            <w:pPr>
              <w:pStyle w:val="TAL"/>
              <w:ind w:left="164"/>
              <w:rPr>
                <w:bCs/>
              </w:rPr>
            </w:pPr>
            <w:r w:rsidRPr="00D1729B">
              <w:rPr>
                <w:rFonts w:cs="Arial"/>
                <w:bCs/>
                <w:lang w:eastAsia="ja-JP"/>
              </w:rPr>
              <w:t>&gt;</w:t>
            </w:r>
            <w:r w:rsidR="009008A2" w:rsidRPr="00D1729B">
              <w:rPr>
                <w:rFonts w:cs="Arial"/>
                <w:bCs/>
                <w:lang w:eastAsia="ja-JP"/>
              </w:rPr>
              <w:t>&gt;</w:t>
            </w:r>
            <w:r w:rsidRPr="00D1729B">
              <w:rPr>
                <w:rFonts w:cs="Arial"/>
                <w:bCs/>
                <w:lang w:eastAsia="ja-JP"/>
              </w:rPr>
              <w:t>MBS QoS Flow</w:t>
            </w:r>
            <w:r w:rsidR="009008A2" w:rsidRPr="00D1729B">
              <w:rPr>
                <w:rFonts w:cs="Arial"/>
                <w:bCs/>
                <w:lang w:eastAsia="ja-JP"/>
              </w:rPr>
              <w:t>s To Be Setup</w:t>
            </w:r>
            <w:r w:rsidRPr="00D1729B">
              <w:rPr>
                <w:rFonts w:cs="Arial"/>
                <w:bCs/>
                <w:lang w:eastAsia="ja-JP"/>
              </w:rPr>
              <w:t xml:space="preserve"> List</w:t>
            </w:r>
          </w:p>
        </w:tc>
        <w:tc>
          <w:tcPr>
            <w:tcW w:w="1020" w:type="dxa"/>
          </w:tcPr>
          <w:p w14:paraId="34E0E9A8" w14:textId="77777777" w:rsidR="006F781C" w:rsidRDefault="009008A2" w:rsidP="006F781C">
            <w:pPr>
              <w:pStyle w:val="TAL"/>
              <w:rPr>
                <w:rFonts w:cs="Arial"/>
                <w:lang w:eastAsia="ja-JP"/>
              </w:rPr>
            </w:pPr>
            <w:r>
              <w:rPr>
                <w:rFonts w:cs="Arial"/>
                <w:lang w:eastAsia="ja-JP"/>
              </w:rPr>
              <w:t>M</w:t>
            </w:r>
          </w:p>
        </w:tc>
        <w:tc>
          <w:tcPr>
            <w:tcW w:w="1077" w:type="dxa"/>
          </w:tcPr>
          <w:p w14:paraId="3370A667" w14:textId="77777777" w:rsidR="006F781C" w:rsidRPr="001D2E49" w:rsidRDefault="006F781C" w:rsidP="006F781C">
            <w:pPr>
              <w:pStyle w:val="TAL"/>
              <w:rPr>
                <w:i/>
                <w:lang w:eastAsia="ja-JP"/>
              </w:rPr>
            </w:pPr>
          </w:p>
        </w:tc>
        <w:tc>
          <w:tcPr>
            <w:tcW w:w="1587" w:type="dxa"/>
          </w:tcPr>
          <w:p w14:paraId="03AC8521" w14:textId="77777777" w:rsidR="006F781C" w:rsidRPr="005B3D98" w:rsidRDefault="009008A2" w:rsidP="006F781C">
            <w:pPr>
              <w:pStyle w:val="TAL"/>
              <w:rPr>
                <w:rFonts w:cs="Arial"/>
                <w:lang w:eastAsia="ja-JP"/>
              </w:rPr>
            </w:pPr>
            <w:r>
              <w:rPr>
                <w:rFonts w:cs="Arial"/>
                <w:lang w:eastAsia="ja-JP"/>
              </w:rPr>
              <w:t>9.3.1.</w:t>
            </w:r>
            <w:r w:rsidR="00837CB9">
              <w:rPr>
                <w:rFonts w:cs="Arial"/>
                <w:lang w:eastAsia="ja-JP"/>
              </w:rPr>
              <w:t>236</w:t>
            </w:r>
          </w:p>
        </w:tc>
        <w:tc>
          <w:tcPr>
            <w:tcW w:w="1757" w:type="dxa"/>
          </w:tcPr>
          <w:p w14:paraId="0C7BEFF3" w14:textId="77777777" w:rsidR="006F781C" w:rsidRDefault="006F781C" w:rsidP="006F781C">
            <w:pPr>
              <w:pStyle w:val="TAL"/>
              <w:rPr>
                <w:lang w:eastAsia="zh-CN"/>
              </w:rPr>
            </w:pPr>
          </w:p>
        </w:tc>
        <w:tc>
          <w:tcPr>
            <w:tcW w:w="1077" w:type="dxa"/>
          </w:tcPr>
          <w:p w14:paraId="09B0F02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6F781C">
            <w:pPr>
              <w:pStyle w:val="TAC"/>
              <w:rPr>
                <w:lang w:eastAsia="ja-JP"/>
              </w:rPr>
            </w:pPr>
          </w:p>
        </w:tc>
      </w:tr>
      <w:tr w:rsidR="006F781C" w:rsidRPr="001D2E49" w14:paraId="7ABA74F2" w14:textId="77777777" w:rsidTr="00367E0D">
        <w:tc>
          <w:tcPr>
            <w:tcW w:w="2268" w:type="dxa"/>
          </w:tcPr>
          <w:p w14:paraId="236935C0" w14:textId="77777777" w:rsidR="006F781C" w:rsidRDefault="006F781C" w:rsidP="00D1729B">
            <w:pPr>
              <w:pStyle w:val="TAL"/>
              <w:ind w:left="164"/>
            </w:pPr>
            <w:r w:rsidRPr="001F5312">
              <w:rPr>
                <w:rFonts w:cs="Arial"/>
                <w:b/>
                <w:lang w:eastAsia="zh-CN"/>
              </w:rPr>
              <w:t>&gt;</w:t>
            </w:r>
            <w:r w:rsidR="009008A2">
              <w:rPr>
                <w:rFonts w:cs="Arial"/>
                <w:b/>
                <w:lang w:eastAsia="zh-CN"/>
              </w:rPr>
              <w:t>&gt;</w:t>
            </w:r>
            <w:r w:rsidRPr="001F5312">
              <w:rPr>
                <w:rFonts w:cs="Arial"/>
                <w:b/>
                <w:lang w:eastAsia="zh-CN"/>
              </w:rPr>
              <w:t>MBS Mapping and Data Forwarding Request</w:t>
            </w:r>
            <w:r w:rsidR="009008A2">
              <w:rPr>
                <w:rFonts w:cs="Arial"/>
                <w:b/>
                <w:lang w:eastAsia="zh-CN"/>
              </w:rPr>
              <w:t xml:space="preserve"> List</w:t>
            </w:r>
          </w:p>
        </w:tc>
        <w:tc>
          <w:tcPr>
            <w:tcW w:w="1020" w:type="dxa"/>
          </w:tcPr>
          <w:p w14:paraId="163FC851" w14:textId="77777777" w:rsidR="006F781C" w:rsidRDefault="006F781C" w:rsidP="006F781C">
            <w:pPr>
              <w:pStyle w:val="TAL"/>
              <w:rPr>
                <w:rFonts w:cs="Arial"/>
                <w:lang w:eastAsia="ja-JP"/>
              </w:rPr>
            </w:pPr>
          </w:p>
        </w:tc>
        <w:tc>
          <w:tcPr>
            <w:tcW w:w="1077" w:type="dxa"/>
          </w:tcPr>
          <w:p w14:paraId="27F47C6E"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695659DB" w14:textId="77777777" w:rsidR="006F781C" w:rsidRPr="005B3D98" w:rsidRDefault="006F781C" w:rsidP="006F781C">
            <w:pPr>
              <w:pStyle w:val="TAL"/>
              <w:rPr>
                <w:rFonts w:cs="Arial"/>
                <w:lang w:eastAsia="ja-JP"/>
              </w:rPr>
            </w:pPr>
          </w:p>
        </w:tc>
        <w:tc>
          <w:tcPr>
            <w:tcW w:w="1757" w:type="dxa"/>
          </w:tcPr>
          <w:p w14:paraId="30C214DB" w14:textId="77777777" w:rsidR="006F781C" w:rsidRDefault="006F781C" w:rsidP="006F781C">
            <w:pPr>
              <w:pStyle w:val="TAL"/>
              <w:rPr>
                <w:lang w:eastAsia="zh-CN"/>
              </w:rPr>
            </w:pPr>
          </w:p>
        </w:tc>
        <w:tc>
          <w:tcPr>
            <w:tcW w:w="1077" w:type="dxa"/>
          </w:tcPr>
          <w:p w14:paraId="20A6D76C"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6F781C">
            <w:pPr>
              <w:pStyle w:val="TAC"/>
              <w:rPr>
                <w:lang w:eastAsia="ja-JP"/>
              </w:rPr>
            </w:pPr>
          </w:p>
        </w:tc>
      </w:tr>
      <w:tr w:rsidR="009008A2" w:rsidRPr="001D2E49" w14:paraId="44BA0BDB" w14:textId="77777777" w:rsidTr="00367E0D">
        <w:tc>
          <w:tcPr>
            <w:tcW w:w="2268" w:type="dxa"/>
          </w:tcPr>
          <w:p w14:paraId="5E2557B5" w14:textId="77777777" w:rsidR="009008A2" w:rsidRPr="001F5312" w:rsidRDefault="009008A2" w:rsidP="00D1729B">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59A294E4" w14:textId="77777777" w:rsidR="009008A2" w:rsidRDefault="009008A2" w:rsidP="009008A2">
            <w:pPr>
              <w:pStyle w:val="TAL"/>
              <w:rPr>
                <w:rFonts w:cs="Arial"/>
                <w:lang w:eastAsia="ja-JP"/>
              </w:rPr>
            </w:pPr>
          </w:p>
        </w:tc>
        <w:tc>
          <w:tcPr>
            <w:tcW w:w="1077" w:type="dxa"/>
          </w:tcPr>
          <w:p w14:paraId="4D36DC5F" w14:textId="77777777" w:rsidR="009008A2" w:rsidRPr="001F5312" w:rsidRDefault="009008A2" w:rsidP="009008A2">
            <w:pPr>
              <w:pStyle w:val="TAL"/>
              <w:rPr>
                <w:rFonts w:cs="Arial"/>
                <w:bCs/>
                <w:i/>
                <w:szCs w:val="18"/>
                <w:lang w:eastAsia="ja-JP"/>
              </w:rPr>
            </w:pPr>
            <w:r w:rsidRPr="001F5312">
              <w:rPr>
                <w:rFonts w:cs="Arial"/>
                <w:bCs/>
                <w:i/>
                <w:szCs w:val="18"/>
                <w:lang w:eastAsia="ja-JP"/>
              </w:rPr>
              <w:t>1..&lt;maxnoofMRBs&gt;</w:t>
            </w:r>
          </w:p>
        </w:tc>
        <w:tc>
          <w:tcPr>
            <w:tcW w:w="1587" w:type="dxa"/>
          </w:tcPr>
          <w:p w14:paraId="4CB117C8" w14:textId="77777777" w:rsidR="009008A2" w:rsidRPr="005B3D98" w:rsidRDefault="009008A2" w:rsidP="009008A2">
            <w:pPr>
              <w:pStyle w:val="TAL"/>
              <w:rPr>
                <w:rFonts w:cs="Arial"/>
                <w:lang w:eastAsia="ja-JP"/>
              </w:rPr>
            </w:pPr>
          </w:p>
        </w:tc>
        <w:tc>
          <w:tcPr>
            <w:tcW w:w="1757" w:type="dxa"/>
          </w:tcPr>
          <w:p w14:paraId="40EA2361" w14:textId="77777777" w:rsidR="009008A2" w:rsidRDefault="009008A2" w:rsidP="009008A2">
            <w:pPr>
              <w:pStyle w:val="TAL"/>
              <w:rPr>
                <w:lang w:eastAsia="zh-CN"/>
              </w:rPr>
            </w:pPr>
          </w:p>
        </w:tc>
        <w:tc>
          <w:tcPr>
            <w:tcW w:w="1077" w:type="dxa"/>
          </w:tcPr>
          <w:p w14:paraId="715C2444" w14:textId="77777777" w:rsidR="009008A2" w:rsidRPr="001F5312" w:rsidRDefault="009008A2" w:rsidP="009008A2">
            <w:pPr>
              <w:pStyle w:val="TAC"/>
              <w:rPr>
                <w:rFonts w:cs="Arial"/>
                <w:lang w:eastAsia="zh-CN"/>
              </w:rPr>
            </w:pPr>
            <w:r>
              <w:rPr>
                <w:rFonts w:cs="Arial"/>
                <w:lang w:eastAsia="zh-CN"/>
              </w:rPr>
              <w:t>-</w:t>
            </w:r>
          </w:p>
        </w:tc>
        <w:tc>
          <w:tcPr>
            <w:tcW w:w="1077" w:type="dxa"/>
          </w:tcPr>
          <w:p w14:paraId="76E83159" w14:textId="77777777" w:rsidR="009008A2" w:rsidRDefault="009008A2" w:rsidP="009008A2">
            <w:pPr>
              <w:pStyle w:val="TAC"/>
              <w:rPr>
                <w:lang w:eastAsia="ja-JP"/>
              </w:rPr>
            </w:pPr>
          </w:p>
        </w:tc>
      </w:tr>
      <w:tr w:rsidR="006F781C" w:rsidRPr="001D2E49" w14:paraId="628E32B0" w14:textId="77777777" w:rsidTr="00367E0D">
        <w:tc>
          <w:tcPr>
            <w:tcW w:w="2268" w:type="dxa"/>
          </w:tcPr>
          <w:p w14:paraId="3065B962"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ID</w:t>
            </w:r>
          </w:p>
        </w:tc>
        <w:tc>
          <w:tcPr>
            <w:tcW w:w="1020" w:type="dxa"/>
          </w:tcPr>
          <w:p w14:paraId="4985C2DC"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915F18" w14:textId="77777777" w:rsidR="006F781C" w:rsidRPr="001D2E49" w:rsidRDefault="006F781C" w:rsidP="006F781C">
            <w:pPr>
              <w:pStyle w:val="TAL"/>
              <w:rPr>
                <w:i/>
                <w:lang w:eastAsia="ja-JP"/>
              </w:rPr>
            </w:pPr>
          </w:p>
        </w:tc>
        <w:tc>
          <w:tcPr>
            <w:tcW w:w="1587" w:type="dxa"/>
          </w:tcPr>
          <w:p w14:paraId="02F9E826"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484BB7C5" w14:textId="4F8FF82D" w:rsidR="006F781C" w:rsidRDefault="00740DD3" w:rsidP="006F781C">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6F781C">
            <w:pPr>
              <w:pStyle w:val="TAC"/>
              <w:rPr>
                <w:lang w:eastAsia="ja-JP"/>
              </w:rPr>
            </w:pPr>
          </w:p>
        </w:tc>
      </w:tr>
      <w:tr w:rsidR="006F781C" w:rsidRPr="001D2E49" w14:paraId="1CF4E96C" w14:textId="77777777" w:rsidTr="00367E0D">
        <w:tc>
          <w:tcPr>
            <w:tcW w:w="2268" w:type="dxa"/>
          </w:tcPr>
          <w:p w14:paraId="043B82A7" w14:textId="77777777" w:rsidR="006F781C" w:rsidRDefault="006F781C" w:rsidP="00D1729B">
            <w:pPr>
              <w:pStyle w:val="TAL"/>
              <w:ind w:left="346"/>
            </w:pPr>
            <w:r w:rsidRPr="001F5312">
              <w:rPr>
                <w:rFonts w:cs="Arial"/>
                <w:b/>
                <w:lang w:eastAsia="ja-JP"/>
              </w:rPr>
              <w:t>&gt;&gt;</w:t>
            </w:r>
            <w:r w:rsidR="009008A2" w:rsidRPr="00D1729B">
              <w:rPr>
                <w:rFonts w:cs="Arial"/>
                <w:b/>
                <w:bCs/>
                <w:lang w:eastAsia="ja-JP"/>
              </w:rPr>
              <w:t>&gt;&gt;</w:t>
            </w:r>
            <w:r w:rsidRPr="001F5312">
              <w:rPr>
                <w:rFonts w:cs="Arial"/>
                <w:b/>
                <w:lang w:eastAsia="ja-JP"/>
              </w:rPr>
              <w:t>MBS QoS Flow List</w:t>
            </w:r>
          </w:p>
        </w:tc>
        <w:tc>
          <w:tcPr>
            <w:tcW w:w="1020" w:type="dxa"/>
          </w:tcPr>
          <w:p w14:paraId="7A0FE5AE" w14:textId="77777777" w:rsidR="006F781C" w:rsidRDefault="006F781C" w:rsidP="006F781C">
            <w:pPr>
              <w:pStyle w:val="TAL"/>
              <w:rPr>
                <w:rFonts w:cs="Arial"/>
                <w:lang w:eastAsia="ja-JP"/>
              </w:rPr>
            </w:pPr>
          </w:p>
        </w:tc>
        <w:tc>
          <w:tcPr>
            <w:tcW w:w="1077" w:type="dxa"/>
          </w:tcPr>
          <w:p w14:paraId="4EEB3A13" w14:textId="77777777" w:rsidR="006F781C" w:rsidRPr="001D2E49" w:rsidRDefault="006F781C" w:rsidP="006F781C">
            <w:pPr>
              <w:pStyle w:val="TAL"/>
              <w:rPr>
                <w:i/>
                <w:lang w:eastAsia="ja-JP"/>
              </w:rPr>
            </w:pPr>
            <w:r w:rsidRPr="001F5312">
              <w:rPr>
                <w:rFonts w:cs="Arial"/>
                <w:i/>
                <w:lang w:eastAsia="ja-JP"/>
              </w:rPr>
              <w:t>1..&lt;maxnoofMBSQoSflows&gt;</w:t>
            </w:r>
          </w:p>
        </w:tc>
        <w:tc>
          <w:tcPr>
            <w:tcW w:w="1587" w:type="dxa"/>
          </w:tcPr>
          <w:p w14:paraId="311FBA1A" w14:textId="77777777" w:rsidR="006F781C" w:rsidRPr="005B3D98" w:rsidRDefault="006F781C" w:rsidP="006F781C">
            <w:pPr>
              <w:pStyle w:val="TAL"/>
              <w:rPr>
                <w:rFonts w:cs="Arial"/>
                <w:lang w:eastAsia="ja-JP"/>
              </w:rPr>
            </w:pPr>
          </w:p>
        </w:tc>
        <w:tc>
          <w:tcPr>
            <w:tcW w:w="1757" w:type="dxa"/>
          </w:tcPr>
          <w:p w14:paraId="29335110" w14:textId="77777777" w:rsidR="006F781C" w:rsidRDefault="006F781C" w:rsidP="006F781C">
            <w:pPr>
              <w:pStyle w:val="TAL"/>
              <w:rPr>
                <w:lang w:eastAsia="zh-CN"/>
              </w:rPr>
            </w:pPr>
          </w:p>
        </w:tc>
        <w:tc>
          <w:tcPr>
            <w:tcW w:w="1077" w:type="dxa"/>
          </w:tcPr>
          <w:p w14:paraId="30B98F95"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6F781C">
            <w:pPr>
              <w:pStyle w:val="TAC"/>
              <w:rPr>
                <w:lang w:eastAsia="ja-JP"/>
              </w:rPr>
            </w:pPr>
          </w:p>
        </w:tc>
      </w:tr>
      <w:tr w:rsidR="006F781C" w:rsidRPr="001D2E49" w14:paraId="08B93DB2" w14:textId="77777777" w:rsidTr="00367E0D">
        <w:tc>
          <w:tcPr>
            <w:tcW w:w="2268" w:type="dxa"/>
          </w:tcPr>
          <w:p w14:paraId="7AAB842F" w14:textId="77777777" w:rsidR="006F781C" w:rsidRDefault="006F781C" w:rsidP="00D1729B">
            <w:pPr>
              <w:pStyle w:val="TAL"/>
              <w:ind w:left="431"/>
            </w:pPr>
            <w:r w:rsidRPr="001F5312">
              <w:rPr>
                <w:rFonts w:cs="Arial"/>
                <w:lang w:eastAsia="ja-JP"/>
              </w:rPr>
              <w:t>&gt;&gt;&gt;</w:t>
            </w:r>
            <w:r w:rsidR="009008A2">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20FB08DF"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599007FC" w14:textId="77777777" w:rsidR="006F781C" w:rsidRPr="001D2E49" w:rsidRDefault="006F781C" w:rsidP="006F781C">
            <w:pPr>
              <w:pStyle w:val="TAL"/>
              <w:rPr>
                <w:i/>
                <w:lang w:eastAsia="ja-JP"/>
              </w:rPr>
            </w:pPr>
          </w:p>
        </w:tc>
        <w:tc>
          <w:tcPr>
            <w:tcW w:w="1587" w:type="dxa"/>
          </w:tcPr>
          <w:p w14:paraId="058F3880" w14:textId="77777777" w:rsidR="006F781C" w:rsidRPr="001F5312" w:rsidRDefault="006F781C" w:rsidP="006F781C">
            <w:pPr>
              <w:pStyle w:val="TAL"/>
              <w:rPr>
                <w:rFonts w:cs="Arial"/>
                <w:lang w:eastAsia="ja-JP"/>
              </w:rPr>
            </w:pPr>
            <w:r w:rsidRPr="001F5312">
              <w:rPr>
                <w:rFonts w:cs="Arial"/>
                <w:lang w:eastAsia="ja-JP"/>
              </w:rPr>
              <w:t>QoS Flow Identifier</w:t>
            </w:r>
          </w:p>
          <w:p w14:paraId="627733D4" w14:textId="77777777" w:rsidR="006F781C" w:rsidRPr="005B3D98" w:rsidRDefault="006F781C" w:rsidP="006F781C">
            <w:pPr>
              <w:pStyle w:val="TAL"/>
              <w:rPr>
                <w:rFonts w:cs="Arial"/>
                <w:lang w:eastAsia="ja-JP"/>
              </w:rPr>
            </w:pPr>
            <w:r w:rsidRPr="001F5312">
              <w:rPr>
                <w:rFonts w:cs="Arial"/>
                <w:lang w:eastAsia="ja-JP"/>
              </w:rPr>
              <w:t>9.3.1.51</w:t>
            </w:r>
          </w:p>
        </w:tc>
        <w:tc>
          <w:tcPr>
            <w:tcW w:w="1757" w:type="dxa"/>
          </w:tcPr>
          <w:p w14:paraId="120C481A" w14:textId="77777777" w:rsidR="006F781C" w:rsidRDefault="006F781C" w:rsidP="006F781C">
            <w:pPr>
              <w:pStyle w:val="TAL"/>
              <w:rPr>
                <w:lang w:eastAsia="zh-CN"/>
              </w:rPr>
            </w:pPr>
          </w:p>
        </w:tc>
        <w:tc>
          <w:tcPr>
            <w:tcW w:w="1077" w:type="dxa"/>
          </w:tcPr>
          <w:p w14:paraId="7C36B920"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6F781C">
            <w:pPr>
              <w:pStyle w:val="TAC"/>
              <w:rPr>
                <w:lang w:eastAsia="ja-JP"/>
              </w:rPr>
            </w:pPr>
          </w:p>
        </w:tc>
      </w:tr>
      <w:tr w:rsidR="006F781C" w:rsidRPr="001D2E49" w14:paraId="4C361297" w14:textId="77777777" w:rsidTr="00367E0D">
        <w:tc>
          <w:tcPr>
            <w:tcW w:w="2268" w:type="dxa"/>
          </w:tcPr>
          <w:p w14:paraId="45808ADD"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Progress Information</w:t>
            </w:r>
          </w:p>
        </w:tc>
        <w:tc>
          <w:tcPr>
            <w:tcW w:w="1020" w:type="dxa"/>
          </w:tcPr>
          <w:p w14:paraId="6F5C18C6" w14:textId="77777777" w:rsidR="006F781C" w:rsidRDefault="00656C1A" w:rsidP="006F781C">
            <w:pPr>
              <w:pStyle w:val="TAL"/>
              <w:rPr>
                <w:rFonts w:cs="Arial"/>
                <w:lang w:eastAsia="ja-JP"/>
              </w:rPr>
            </w:pPr>
            <w:r>
              <w:rPr>
                <w:rFonts w:eastAsia="Courier New" w:cs="Arial"/>
                <w:lang w:eastAsia="ja-JP"/>
              </w:rPr>
              <w:t>O</w:t>
            </w:r>
          </w:p>
        </w:tc>
        <w:tc>
          <w:tcPr>
            <w:tcW w:w="1077" w:type="dxa"/>
          </w:tcPr>
          <w:p w14:paraId="3B2F51A0" w14:textId="77777777" w:rsidR="006F781C" w:rsidRPr="001D2E49" w:rsidRDefault="006F781C" w:rsidP="006F781C">
            <w:pPr>
              <w:pStyle w:val="TAL"/>
              <w:rPr>
                <w:i/>
                <w:lang w:eastAsia="ja-JP"/>
              </w:rPr>
            </w:pPr>
          </w:p>
        </w:tc>
        <w:tc>
          <w:tcPr>
            <w:tcW w:w="1587" w:type="dxa"/>
          </w:tcPr>
          <w:p w14:paraId="215B3DF8"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44651A93" w14:textId="77777777" w:rsidR="006F781C" w:rsidRDefault="006F781C" w:rsidP="006F781C">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75B95E2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6F781C">
            <w:pPr>
              <w:pStyle w:val="TAC"/>
              <w:rPr>
                <w:lang w:eastAsia="ja-JP"/>
              </w:rPr>
            </w:pPr>
          </w:p>
        </w:tc>
      </w:tr>
      <w:tr w:rsidR="00473D4E" w:rsidRPr="001D2E49" w14:paraId="29C30C2A" w14:textId="77777777" w:rsidTr="00367E0D">
        <w:tc>
          <w:tcPr>
            <w:tcW w:w="2268" w:type="dxa"/>
          </w:tcPr>
          <w:p w14:paraId="5174096A" w14:textId="77777777" w:rsidR="00473D4E" w:rsidRPr="001F5312" w:rsidRDefault="00473D4E" w:rsidP="009873D1">
            <w:pPr>
              <w:pStyle w:val="TAL"/>
              <w:rPr>
                <w:rFonts w:cs="Arial"/>
                <w:lang w:eastAsia="ja-JP"/>
              </w:rPr>
            </w:pPr>
            <w:r w:rsidRPr="00D11FEF">
              <w:rPr>
                <w:rFonts w:eastAsia="SimSun"/>
              </w:rPr>
              <w:t>QMC Configuration Information</w:t>
            </w:r>
          </w:p>
        </w:tc>
        <w:tc>
          <w:tcPr>
            <w:tcW w:w="1020" w:type="dxa"/>
          </w:tcPr>
          <w:p w14:paraId="6B9A0A30" w14:textId="77777777" w:rsidR="00473D4E" w:rsidRPr="001F5312" w:rsidRDefault="00473D4E" w:rsidP="00473D4E">
            <w:pPr>
              <w:pStyle w:val="TAL"/>
              <w:rPr>
                <w:rFonts w:eastAsia="Courier New" w:cs="Arial"/>
                <w:lang w:eastAsia="ja-JP"/>
              </w:rPr>
            </w:pPr>
            <w:r w:rsidRPr="00DB380F">
              <w:rPr>
                <w:rFonts w:eastAsia="SimSun" w:cs="Arial"/>
                <w:lang w:eastAsia="ja-JP"/>
              </w:rPr>
              <w:t>O</w:t>
            </w:r>
          </w:p>
        </w:tc>
        <w:tc>
          <w:tcPr>
            <w:tcW w:w="1077" w:type="dxa"/>
          </w:tcPr>
          <w:p w14:paraId="0F85B5BF" w14:textId="77777777" w:rsidR="00473D4E" w:rsidRPr="001D2E49" w:rsidRDefault="00473D4E" w:rsidP="00473D4E">
            <w:pPr>
              <w:pStyle w:val="TAL"/>
              <w:rPr>
                <w:i/>
                <w:lang w:eastAsia="ja-JP"/>
              </w:rPr>
            </w:pPr>
          </w:p>
        </w:tc>
        <w:tc>
          <w:tcPr>
            <w:tcW w:w="1587" w:type="dxa"/>
          </w:tcPr>
          <w:p w14:paraId="179A1FDB" w14:textId="77777777" w:rsidR="00473D4E" w:rsidRPr="001F5312" w:rsidRDefault="00473D4E" w:rsidP="00473D4E">
            <w:pPr>
              <w:pStyle w:val="TAL"/>
              <w:rPr>
                <w:rFonts w:cs="Arial"/>
                <w:lang w:eastAsia="ja-JP"/>
              </w:rPr>
            </w:pPr>
            <w:r w:rsidRPr="00473D4E">
              <w:rPr>
                <w:rFonts w:eastAsia="SimSun" w:cs="Arial"/>
                <w:lang w:eastAsia="ja-JP"/>
              </w:rPr>
              <w:t>9.3.1.223</w:t>
            </w:r>
          </w:p>
        </w:tc>
        <w:tc>
          <w:tcPr>
            <w:tcW w:w="1757" w:type="dxa"/>
          </w:tcPr>
          <w:p w14:paraId="0EC4C245" w14:textId="77777777" w:rsidR="00473D4E" w:rsidRPr="001F5312" w:rsidRDefault="00473D4E" w:rsidP="00473D4E">
            <w:pPr>
              <w:pStyle w:val="TAL"/>
              <w:rPr>
                <w:rFonts w:cs="Arial"/>
                <w:lang w:eastAsia="ja-JP"/>
              </w:rPr>
            </w:pPr>
            <w:r w:rsidRPr="00DB380F">
              <w:rPr>
                <w:rFonts w:eastAsia="SimSun" w:cs="Arial"/>
                <w:szCs w:val="18"/>
                <w:lang w:eastAsia="ja-JP"/>
              </w:rPr>
              <w:t xml:space="preserve">Used for passing the Qo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sidR="00FC11F8">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D5D7CE7" w14:textId="77777777" w:rsidR="00473D4E" w:rsidRPr="001F5312" w:rsidRDefault="00473D4E" w:rsidP="00473D4E">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473D4E">
            <w:pPr>
              <w:pStyle w:val="TAC"/>
              <w:rPr>
                <w:lang w:eastAsia="ja-JP"/>
              </w:rPr>
            </w:pPr>
            <w:r w:rsidRPr="00DB380F">
              <w:rPr>
                <w:rFonts w:eastAsia="SimSun"/>
                <w:lang w:eastAsia="ja-JP"/>
              </w:rPr>
              <w:t>ignore</w:t>
            </w:r>
          </w:p>
        </w:tc>
      </w:tr>
      <w:tr w:rsidR="009A6F57" w:rsidRPr="001D2E49" w14:paraId="18294D67" w14:textId="77777777" w:rsidTr="00367E0D">
        <w:tc>
          <w:tcPr>
            <w:tcW w:w="2268" w:type="dxa"/>
          </w:tcPr>
          <w:p w14:paraId="3AB675B5" w14:textId="77777777" w:rsidR="009A6F57" w:rsidRPr="00D11FEF" w:rsidRDefault="009A6F57" w:rsidP="009A6F57">
            <w:pPr>
              <w:pStyle w:val="TAL"/>
              <w:rPr>
                <w:rFonts w:eastAsia="SimSun"/>
              </w:rPr>
            </w:pPr>
            <w:r>
              <w:rPr>
                <w:rFonts w:eastAsia="SimSun"/>
                <w:b/>
                <w:bCs/>
              </w:rPr>
              <w:t xml:space="preserve">NGAP </w:t>
            </w:r>
            <w:r w:rsidRPr="002E405E">
              <w:rPr>
                <w:rFonts w:eastAsia="SimSun"/>
                <w:b/>
                <w:bCs/>
              </w:rPr>
              <w:t>IE Support Information Request List</w:t>
            </w:r>
          </w:p>
        </w:tc>
        <w:tc>
          <w:tcPr>
            <w:tcW w:w="1020" w:type="dxa"/>
          </w:tcPr>
          <w:p w14:paraId="04CE816A" w14:textId="77777777" w:rsidR="009A6F57" w:rsidRPr="00DB380F" w:rsidRDefault="009A6F57" w:rsidP="009A6F57">
            <w:pPr>
              <w:pStyle w:val="TAL"/>
              <w:rPr>
                <w:rFonts w:eastAsia="SimSun" w:cs="Arial"/>
                <w:lang w:eastAsia="ja-JP"/>
              </w:rPr>
            </w:pPr>
          </w:p>
        </w:tc>
        <w:tc>
          <w:tcPr>
            <w:tcW w:w="1077" w:type="dxa"/>
          </w:tcPr>
          <w:p w14:paraId="01477F20" w14:textId="77777777" w:rsidR="009A6F57" w:rsidRPr="001D2E49" w:rsidRDefault="009A6F57" w:rsidP="009A6F5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9A6F57">
            <w:pPr>
              <w:pStyle w:val="TAL"/>
              <w:rPr>
                <w:rFonts w:eastAsia="SimSun" w:cs="Arial"/>
                <w:lang w:eastAsia="ja-JP"/>
              </w:rPr>
            </w:pPr>
          </w:p>
        </w:tc>
        <w:tc>
          <w:tcPr>
            <w:tcW w:w="1757" w:type="dxa"/>
          </w:tcPr>
          <w:p w14:paraId="1564E306" w14:textId="77777777" w:rsidR="009A6F57" w:rsidRPr="00DB380F" w:rsidRDefault="009A6F57" w:rsidP="009A6F57">
            <w:pPr>
              <w:pStyle w:val="TAL"/>
              <w:rPr>
                <w:rFonts w:eastAsia="SimSun" w:cs="Arial"/>
                <w:szCs w:val="18"/>
                <w:lang w:eastAsia="ja-JP"/>
              </w:rPr>
            </w:pPr>
          </w:p>
        </w:tc>
        <w:tc>
          <w:tcPr>
            <w:tcW w:w="1077" w:type="dxa"/>
          </w:tcPr>
          <w:p w14:paraId="5A6626DF" w14:textId="77777777" w:rsidR="009A6F57" w:rsidRPr="00DB380F" w:rsidRDefault="009A6F57" w:rsidP="009A6F5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9A6F57">
            <w:pPr>
              <w:pStyle w:val="TAC"/>
              <w:rPr>
                <w:rFonts w:eastAsia="SimSun"/>
                <w:lang w:eastAsia="ja-JP"/>
              </w:rPr>
            </w:pPr>
            <w:r>
              <w:rPr>
                <w:rFonts w:eastAsia="SimSun"/>
                <w:lang w:eastAsia="ja-JP"/>
              </w:rPr>
              <w:t>ignore</w:t>
            </w:r>
          </w:p>
        </w:tc>
      </w:tr>
      <w:tr w:rsidR="00104DBF" w:rsidRPr="001D2E49" w14:paraId="4136A10A" w14:textId="77777777" w:rsidTr="00367E0D">
        <w:tc>
          <w:tcPr>
            <w:tcW w:w="2268" w:type="dxa"/>
          </w:tcPr>
          <w:p w14:paraId="038B22F1" w14:textId="77777777" w:rsidR="00104DBF" w:rsidRDefault="00104DBF" w:rsidP="009A6F57">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BC825B6" w14:textId="77777777" w:rsidR="00104DBF" w:rsidRDefault="00104DBF" w:rsidP="009A6F57">
            <w:pPr>
              <w:pStyle w:val="TAL"/>
              <w:rPr>
                <w:rFonts w:eastAsia="SimSun" w:cs="Arial"/>
                <w:lang w:eastAsia="ja-JP"/>
              </w:rPr>
            </w:pPr>
          </w:p>
        </w:tc>
        <w:tc>
          <w:tcPr>
            <w:tcW w:w="1077" w:type="dxa"/>
          </w:tcPr>
          <w:p w14:paraId="185B6666" w14:textId="77777777" w:rsidR="00104DBF" w:rsidRPr="001D2E49" w:rsidRDefault="00104DBF" w:rsidP="009A6F57">
            <w:pPr>
              <w:pStyle w:val="TAL"/>
              <w:rPr>
                <w:i/>
                <w:lang w:eastAsia="ja-JP"/>
              </w:rPr>
            </w:pPr>
            <w:r>
              <w:rPr>
                <w:i/>
                <w:lang w:eastAsia="ja-JP"/>
              </w:rPr>
              <w:t>1..&lt;maxnoofIESupportInfo&gt;</w:t>
            </w:r>
          </w:p>
        </w:tc>
        <w:tc>
          <w:tcPr>
            <w:tcW w:w="1587" w:type="dxa"/>
          </w:tcPr>
          <w:p w14:paraId="05742223" w14:textId="77777777" w:rsidR="00104DBF" w:rsidRPr="00677BFB" w:rsidRDefault="00104DBF" w:rsidP="009A6F57">
            <w:pPr>
              <w:pStyle w:val="TAL"/>
              <w:rPr>
                <w:rFonts w:eastAsia="SimSun" w:cs="Arial"/>
                <w:lang w:eastAsia="ja-JP"/>
              </w:rPr>
            </w:pPr>
          </w:p>
        </w:tc>
        <w:tc>
          <w:tcPr>
            <w:tcW w:w="1757" w:type="dxa"/>
          </w:tcPr>
          <w:p w14:paraId="534E4C57" w14:textId="77777777" w:rsidR="00104DBF" w:rsidRPr="00DB380F" w:rsidRDefault="00104DBF" w:rsidP="009A6F57">
            <w:pPr>
              <w:pStyle w:val="TAL"/>
              <w:rPr>
                <w:rFonts w:eastAsia="SimSun" w:cs="Arial"/>
                <w:szCs w:val="18"/>
                <w:lang w:eastAsia="ja-JP"/>
              </w:rPr>
            </w:pPr>
          </w:p>
        </w:tc>
        <w:tc>
          <w:tcPr>
            <w:tcW w:w="1077" w:type="dxa"/>
          </w:tcPr>
          <w:p w14:paraId="7DD38536" w14:textId="77777777" w:rsidR="00104DBF" w:rsidRPr="001F5312" w:rsidRDefault="00F233D8" w:rsidP="009A6F57">
            <w:pPr>
              <w:pStyle w:val="TAC"/>
              <w:rPr>
                <w:rFonts w:cs="Arial"/>
                <w:lang w:eastAsia="zh-CN"/>
              </w:rPr>
            </w:pPr>
            <w:r>
              <w:rPr>
                <w:rFonts w:cs="Arial"/>
                <w:lang w:eastAsia="zh-CN"/>
              </w:rPr>
              <w:t>-</w:t>
            </w:r>
          </w:p>
        </w:tc>
        <w:tc>
          <w:tcPr>
            <w:tcW w:w="1077" w:type="dxa"/>
          </w:tcPr>
          <w:p w14:paraId="36AA6021" w14:textId="77777777" w:rsidR="00104DBF" w:rsidRPr="00DB380F" w:rsidRDefault="00104DBF" w:rsidP="009A6F57">
            <w:pPr>
              <w:pStyle w:val="TAC"/>
              <w:rPr>
                <w:rFonts w:eastAsia="SimSun"/>
                <w:lang w:eastAsia="ja-JP"/>
              </w:rPr>
            </w:pPr>
          </w:p>
        </w:tc>
      </w:tr>
      <w:tr w:rsidR="009A6F57" w:rsidRPr="001D2E49" w14:paraId="46DA71DD" w14:textId="77777777" w:rsidTr="00367E0D">
        <w:tc>
          <w:tcPr>
            <w:tcW w:w="2268" w:type="dxa"/>
          </w:tcPr>
          <w:p w14:paraId="67CCC84F" w14:textId="77777777" w:rsidR="009A6F57" w:rsidRPr="00D11FEF" w:rsidRDefault="009A6F57" w:rsidP="00D1729B">
            <w:pPr>
              <w:pStyle w:val="TAL"/>
              <w:ind w:left="158"/>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9A6F57">
            <w:pPr>
              <w:pStyle w:val="TAL"/>
              <w:rPr>
                <w:rFonts w:eastAsia="SimSun" w:cs="Arial"/>
                <w:lang w:eastAsia="ja-JP"/>
              </w:rPr>
            </w:pPr>
            <w:r>
              <w:rPr>
                <w:rFonts w:eastAsia="SimSun" w:cs="Arial"/>
                <w:lang w:eastAsia="ja-JP"/>
              </w:rPr>
              <w:t>M</w:t>
            </w:r>
          </w:p>
        </w:tc>
        <w:tc>
          <w:tcPr>
            <w:tcW w:w="1077" w:type="dxa"/>
          </w:tcPr>
          <w:p w14:paraId="074B198C" w14:textId="77777777" w:rsidR="009A6F57" w:rsidRPr="001D2E49" w:rsidRDefault="009A6F57" w:rsidP="009A6F57">
            <w:pPr>
              <w:pStyle w:val="TAL"/>
              <w:rPr>
                <w:i/>
                <w:lang w:eastAsia="ja-JP"/>
              </w:rPr>
            </w:pPr>
          </w:p>
        </w:tc>
        <w:tc>
          <w:tcPr>
            <w:tcW w:w="1587" w:type="dxa"/>
          </w:tcPr>
          <w:p w14:paraId="671FBDA3" w14:textId="77777777" w:rsidR="009A6F57" w:rsidRPr="00473D4E" w:rsidRDefault="00677BFB" w:rsidP="009A6F57">
            <w:pPr>
              <w:pStyle w:val="TAL"/>
              <w:rPr>
                <w:rFonts w:eastAsia="SimSun" w:cs="Arial"/>
                <w:lang w:eastAsia="ja-JP"/>
              </w:rPr>
            </w:pPr>
            <w:r w:rsidRPr="00677BFB">
              <w:rPr>
                <w:rFonts w:eastAsia="SimSun" w:cs="Arial"/>
                <w:lang w:eastAsia="ja-JP"/>
              </w:rPr>
              <w:t>9.3.1.239</w:t>
            </w:r>
          </w:p>
        </w:tc>
        <w:tc>
          <w:tcPr>
            <w:tcW w:w="1757" w:type="dxa"/>
          </w:tcPr>
          <w:p w14:paraId="47BB15BE" w14:textId="77777777" w:rsidR="009A6F57" w:rsidRPr="00DB380F" w:rsidRDefault="009A6F57" w:rsidP="009A6F57">
            <w:pPr>
              <w:pStyle w:val="TAL"/>
              <w:rPr>
                <w:rFonts w:eastAsia="SimSun" w:cs="Arial"/>
                <w:szCs w:val="18"/>
                <w:lang w:eastAsia="ja-JP"/>
              </w:rPr>
            </w:pPr>
          </w:p>
        </w:tc>
        <w:tc>
          <w:tcPr>
            <w:tcW w:w="1077" w:type="dxa"/>
          </w:tcPr>
          <w:p w14:paraId="6F3DF9B4" w14:textId="77777777" w:rsidR="009A6F57" w:rsidRPr="00DB380F" w:rsidRDefault="009A6F57" w:rsidP="009A6F5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9A6F57">
            <w:pPr>
              <w:pStyle w:val="TAC"/>
              <w:rPr>
                <w:rFonts w:eastAsia="SimSun"/>
                <w:lang w:eastAsia="ja-JP"/>
              </w:rPr>
            </w:pPr>
          </w:p>
        </w:tc>
      </w:tr>
    </w:tbl>
    <w:p w14:paraId="454F16BB"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9B75C3" w:rsidRPr="001D2E49" w14:paraId="2D26F4E0" w14:textId="77777777" w:rsidTr="009873D1">
        <w:tc>
          <w:tcPr>
            <w:tcW w:w="3283"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81"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873D1">
        <w:tc>
          <w:tcPr>
            <w:tcW w:w="3283"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81"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873D1">
        <w:tc>
          <w:tcPr>
            <w:tcW w:w="3283"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81"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873D1">
        <w:tc>
          <w:tcPr>
            <w:tcW w:w="3283" w:type="dxa"/>
          </w:tcPr>
          <w:p w14:paraId="330C7968" w14:textId="77777777" w:rsidR="009B75C3" w:rsidRPr="001D2E49" w:rsidRDefault="009B75C3" w:rsidP="009517A1">
            <w:pPr>
              <w:pStyle w:val="TAL"/>
              <w:rPr>
                <w:lang w:eastAsia="ja-JP"/>
              </w:rPr>
            </w:pPr>
            <w:r w:rsidRPr="001D2E49">
              <w:rPr>
                <w:lang w:eastAsia="ja-JP"/>
              </w:rPr>
              <w:t>maxnoofE-RABs</w:t>
            </w:r>
          </w:p>
        </w:tc>
        <w:tc>
          <w:tcPr>
            <w:tcW w:w="6581"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873D1">
        <w:tc>
          <w:tcPr>
            <w:tcW w:w="3283"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81"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873D1">
        <w:tc>
          <w:tcPr>
            <w:tcW w:w="3283"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81"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873D1">
        <w:tc>
          <w:tcPr>
            <w:tcW w:w="3283"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81"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873D1">
        <w:tc>
          <w:tcPr>
            <w:tcW w:w="3283"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81"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873D1">
        <w:tc>
          <w:tcPr>
            <w:tcW w:w="3283"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81"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1312" w:name="_Toc20955194"/>
      <w:bookmarkStart w:id="11313" w:name="_Toc29503643"/>
      <w:bookmarkStart w:id="11314" w:name="_Toc29504227"/>
      <w:bookmarkStart w:id="11315" w:name="_Toc29504811"/>
      <w:bookmarkStart w:id="11316" w:name="_Toc36553257"/>
      <w:bookmarkStart w:id="11317" w:name="_Toc36554984"/>
      <w:bookmarkStart w:id="11318" w:name="_Toc45652295"/>
      <w:bookmarkStart w:id="11319" w:name="_Toc45658727"/>
      <w:bookmarkStart w:id="11320" w:name="_Toc45720547"/>
      <w:bookmarkStart w:id="11321" w:name="_Toc45798427"/>
      <w:bookmarkStart w:id="11322" w:name="_Toc45897816"/>
      <w:bookmarkStart w:id="11323" w:name="_Toc51746020"/>
      <w:bookmarkStart w:id="11324" w:name="_Toc64446284"/>
      <w:bookmarkStart w:id="11325" w:name="_Toc73982154"/>
      <w:bookmarkStart w:id="11326" w:name="_Toc88652243"/>
      <w:bookmarkStart w:id="11327" w:name="_Toc97891286"/>
      <w:bookmarkStart w:id="11328" w:name="_Toc99123429"/>
      <w:bookmarkStart w:id="11329" w:name="_Toc99662234"/>
      <w:bookmarkStart w:id="11330" w:name="_Toc105152301"/>
      <w:bookmarkStart w:id="11331" w:name="_Toc105174107"/>
      <w:bookmarkStart w:id="11332" w:name="_Toc106109105"/>
      <w:bookmarkStart w:id="11333" w:name="_Toc106123010"/>
      <w:bookmarkStart w:id="11334" w:name="_Toc107409563"/>
      <w:bookmarkStart w:id="11335" w:name="_Toc112756752"/>
      <w:r w:rsidRPr="001D2E49">
        <w:t>9.3.1.30</w:t>
      </w:r>
      <w:r w:rsidRPr="001D2E49">
        <w:tab/>
        <w:t>Target NG-RAN Node to Source NG-RAN Node Transparent Container</w:t>
      </w:r>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055FD606" w14:textId="77777777" w:rsidTr="00367E0D">
        <w:tc>
          <w:tcPr>
            <w:tcW w:w="2268"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367E0D">
        <w:tc>
          <w:tcPr>
            <w:tcW w:w="2268" w:type="dxa"/>
          </w:tcPr>
          <w:p w14:paraId="48A25389"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166B80D2"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3539A7CB" w14:textId="77777777" w:rsidR="002608BF" w:rsidRPr="001D2E49" w:rsidRDefault="002608BF" w:rsidP="002608BF">
            <w:pPr>
              <w:pStyle w:val="TAL"/>
              <w:rPr>
                <w:i/>
                <w:lang w:eastAsia="ja-JP"/>
              </w:rPr>
            </w:pPr>
          </w:p>
        </w:tc>
        <w:tc>
          <w:tcPr>
            <w:tcW w:w="1587" w:type="dxa"/>
          </w:tcPr>
          <w:p w14:paraId="7FE6F6BA"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5A94318F"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023E1BB0"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367E0D">
        <w:tc>
          <w:tcPr>
            <w:tcW w:w="2268" w:type="dxa"/>
          </w:tcPr>
          <w:p w14:paraId="42E06BDB"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69693D7" w14:textId="77777777" w:rsidR="002608BF" w:rsidRPr="001D2E49" w:rsidRDefault="002608BF" w:rsidP="002608BF">
            <w:pPr>
              <w:pStyle w:val="TAL"/>
              <w:rPr>
                <w:rFonts w:cs="Arial"/>
                <w:lang w:eastAsia="ja-JP"/>
              </w:rPr>
            </w:pPr>
          </w:p>
        </w:tc>
        <w:tc>
          <w:tcPr>
            <w:tcW w:w="1077" w:type="dxa"/>
          </w:tcPr>
          <w:p w14:paraId="49B26C6E"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2608BF">
            <w:pPr>
              <w:pStyle w:val="TAL"/>
              <w:rPr>
                <w:rFonts w:cs="Arial"/>
                <w:lang w:eastAsia="ja-JP"/>
              </w:rPr>
            </w:pPr>
          </w:p>
        </w:tc>
        <w:tc>
          <w:tcPr>
            <w:tcW w:w="1757" w:type="dxa"/>
          </w:tcPr>
          <w:p w14:paraId="7CDF1923" w14:textId="77777777" w:rsidR="002608BF" w:rsidRPr="001D2E49" w:rsidRDefault="002608BF" w:rsidP="002608BF">
            <w:pPr>
              <w:pStyle w:val="TAL"/>
              <w:rPr>
                <w:rFonts w:cs="Arial"/>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367E0D">
        <w:tc>
          <w:tcPr>
            <w:tcW w:w="2268" w:type="dxa"/>
          </w:tcPr>
          <w:p w14:paraId="31FC87FA"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3FF9494D" w14:textId="77777777" w:rsidR="002608BF" w:rsidRPr="001D2E49" w:rsidRDefault="002608BF" w:rsidP="002608BF">
            <w:pPr>
              <w:pStyle w:val="TAL"/>
              <w:rPr>
                <w:rFonts w:cs="Arial"/>
                <w:lang w:eastAsia="ja-JP"/>
              </w:rPr>
            </w:pPr>
          </w:p>
        </w:tc>
        <w:tc>
          <w:tcPr>
            <w:tcW w:w="1077" w:type="dxa"/>
          </w:tcPr>
          <w:p w14:paraId="597DF3C0"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2608BF">
            <w:pPr>
              <w:pStyle w:val="TAL"/>
              <w:rPr>
                <w:rFonts w:cs="Arial"/>
                <w:lang w:eastAsia="ja-JP"/>
              </w:rPr>
            </w:pPr>
          </w:p>
        </w:tc>
        <w:tc>
          <w:tcPr>
            <w:tcW w:w="1757" w:type="dxa"/>
          </w:tcPr>
          <w:p w14:paraId="35EA4C39" w14:textId="77777777" w:rsidR="002608BF" w:rsidRPr="001D2E49" w:rsidRDefault="002608BF" w:rsidP="002608BF">
            <w:pPr>
              <w:pStyle w:val="TAL"/>
              <w:rPr>
                <w:rFonts w:cs="Arial"/>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367E0D">
        <w:tc>
          <w:tcPr>
            <w:tcW w:w="2268" w:type="dxa"/>
          </w:tcPr>
          <w:p w14:paraId="1C303AFB"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01537F23" w14:textId="77777777" w:rsidR="002608BF" w:rsidRPr="001D2E49" w:rsidRDefault="002608BF" w:rsidP="002608BF">
            <w:pPr>
              <w:pStyle w:val="TAL"/>
              <w:rPr>
                <w:rFonts w:cs="Arial"/>
                <w:lang w:eastAsia="ja-JP"/>
              </w:rPr>
            </w:pPr>
            <w:r>
              <w:rPr>
                <w:rFonts w:cs="Arial"/>
                <w:lang w:eastAsia="ja-JP"/>
              </w:rPr>
              <w:t>M</w:t>
            </w:r>
          </w:p>
        </w:tc>
        <w:tc>
          <w:tcPr>
            <w:tcW w:w="1077" w:type="dxa"/>
          </w:tcPr>
          <w:p w14:paraId="7B410DEB" w14:textId="77777777" w:rsidR="002608BF" w:rsidRPr="001D2E49" w:rsidRDefault="002608BF" w:rsidP="002608BF">
            <w:pPr>
              <w:pStyle w:val="TAL"/>
              <w:rPr>
                <w:i/>
                <w:lang w:eastAsia="ja-JP"/>
              </w:rPr>
            </w:pPr>
          </w:p>
        </w:tc>
        <w:tc>
          <w:tcPr>
            <w:tcW w:w="1587" w:type="dxa"/>
          </w:tcPr>
          <w:p w14:paraId="09BFF706"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24744991" w14:textId="77777777" w:rsidR="002608BF" w:rsidRPr="001D2E49" w:rsidRDefault="002608BF" w:rsidP="002608BF">
            <w:pPr>
              <w:pStyle w:val="TAL"/>
              <w:rPr>
                <w:rFonts w:cs="Arial"/>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367E0D">
        <w:tc>
          <w:tcPr>
            <w:tcW w:w="2268" w:type="dxa"/>
          </w:tcPr>
          <w:p w14:paraId="0560813F"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624B0662" w14:textId="77777777" w:rsidR="002608BF" w:rsidRPr="001D2E49" w:rsidRDefault="002608BF" w:rsidP="002608BF">
            <w:pPr>
              <w:pStyle w:val="TAL"/>
              <w:rPr>
                <w:rFonts w:cs="Arial"/>
                <w:lang w:eastAsia="ja-JP"/>
              </w:rPr>
            </w:pPr>
            <w:r>
              <w:rPr>
                <w:rFonts w:cs="Arial"/>
                <w:lang w:eastAsia="ja-JP"/>
              </w:rPr>
              <w:t>M</w:t>
            </w:r>
          </w:p>
        </w:tc>
        <w:tc>
          <w:tcPr>
            <w:tcW w:w="1077" w:type="dxa"/>
          </w:tcPr>
          <w:p w14:paraId="7340B5CA" w14:textId="77777777" w:rsidR="002608BF" w:rsidRPr="001D2E49" w:rsidRDefault="002608BF" w:rsidP="002608BF">
            <w:pPr>
              <w:pStyle w:val="TAL"/>
              <w:rPr>
                <w:i/>
                <w:lang w:eastAsia="ja-JP"/>
              </w:rPr>
            </w:pPr>
          </w:p>
        </w:tc>
        <w:tc>
          <w:tcPr>
            <w:tcW w:w="1587" w:type="dxa"/>
          </w:tcPr>
          <w:p w14:paraId="148AFE92" w14:textId="77777777" w:rsidR="002608BF" w:rsidRPr="001D2E49" w:rsidRDefault="002608BF" w:rsidP="002608BF">
            <w:pPr>
              <w:pStyle w:val="TAL"/>
              <w:rPr>
                <w:rFonts w:cs="Arial"/>
                <w:lang w:eastAsia="ja-JP"/>
              </w:rPr>
            </w:pPr>
            <w:bookmarkStart w:id="11336" w:name="_Hlk44360256"/>
            <w:r w:rsidRPr="003062EB">
              <w:rPr>
                <w:rFonts w:cs="Arial"/>
                <w:lang w:eastAsia="ja-JP"/>
              </w:rPr>
              <w:t>9.3.1.</w:t>
            </w:r>
            <w:bookmarkEnd w:id="11336"/>
            <w:r w:rsidR="006264A6">
              <w:rPr>
                <w:rFonts w:cs="Arial"/>
                <w:lang w:eastAsia="ja-JP"/>
              </w:rPr>
              <w:t>1</w:t>
            </w:r>
            <w:r w:rsidR="00BD6B1E">
              <w:rPr>
                <w:rFonts w:cs="Arial"/>
                <w:lang w:eastAsia="ja-JP"/>
              </w:rPr>
              <w:t>89</w:t>
            </w:r>
          </w:p>
        </w:tc>
        <w:tc>
          <w:tcPr>
            <w:tcW w:w="1757" w:type="dxa"/>
          </w:tcPr>
          <w:p w14:paraId="3354E801"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367E0D">
        <w:tc>
          <w:tcPr>
            <w:tcW w:w="2268" w:type="dxa"/>
          </w:tcPr>
          <w:p w14:paraId="481D3EE2" w14:textId="77777777" w:rsidR="007C63C2" w:rsidRPr="00017BF8" w:rsidRDefault="007C63C2" w:rsidP="009E0B33">
            <w:pPr>
              <w:pStyle w:val="TAL"/>
              <w:rPr>
                <w:rFonts w:cs="Arial"/>
                <w:lang w:eastAsia="ja-JP"/>
              </w:rPr>
            </w:pPr>
            <w:r>
              <w:rPr>
                <w:rFonts w:cs="Arial"/>
                <w:lang w:eastAsia="ja-JP"/>
              </w:rPr>
              <w:t>Direct Forwarding Path Availability</w:t>
            </w:r>
          </w:p>
        </w:tc>
        <w:tc>
          <w:tcPr>
            <w:tcW w:w="1020" w:type="dxa"/>
          </w:tcPr>
          <w:p w14:paraId="25023C5E" w14:textId="77777777" w:rsidR="007C63C2" w:rsidRDefault="007C63C2" w:rsidP="007C63C2">
            <w:pPr>
              <w:pStyle w:val="TAL"/>
              <w:rPr>
                <w:rFonts w:cs="Arial"/>
                <w:lang w:eastAsia="ja-JP"/>
              </w:rPr>
            </w:pPr>
            <w:r>
              <w:rPr>
                <w:rFonts w:cs="Arial"/>
                <w:lang w:eastAsia="ja-JP"/>
              </w:rPr>
              <w:t>O</w:t>
            </w:r>
          </w:p>
        </w:tc>
        <w:tc>
          <w:tcPr>
            <w:tcW w:w="1077" w:type="dxa"/>
          </w:tcPr>
          <w:p w14:paraId="61D2BAF0" w14:textId="77777777" w:rsidR="007C63C2" w:rsidRPr="001D2E49" w:rsidRDefault="007C63C2" w:rsidP="007C63C2">
            <w:pPr>
              <w:pStyle w:val="TAL"/>
              <w:rPr>
                <w:i/>
                <w:lang w:eastAsia="ja-JP"/>
              </w:rPr>
            </w:pPr>
          </w:p>
        </w:tc>
        <w:tc>
          <w:tcPr>
            <w:tcW w:w="1587" w:type="dxa"/>
          </w:tcPr>
          <w:p w14:paraId="6C5A6C64"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63FD250C"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367E0D">
        <w:tc>
          <w:tcPr>
            <w:tcW w:w="2268" w:type="dxa"/>
          </w:tcPr>
          <w:p w14:paraId="00BFCD80" w14:textId="77777777" w:rsidR="006F781C" w:rsidRDefault="006F781C" w:rsidP="006F781C">
            <w:pPr>
              <w:pStyle w:val="TAL"/>
              <w:rPr>
                <w:rFonts w:cs="Arial"/>
                <w:lang w:eastAsia="ja-JP"/>
              </w:rPr>
            </w:pPr>
            <w:r w:rsidRPr="001F5312">
              <w:rPr>
                <w:rFonts w:cs="Arial"/>
                <w:b/>
                <w:lang w:eastAsia="ja-JP"/>
              </w:rPr>
              <w:t xml:space="preserve">MBS </w:t>
            </w:r>
            <w:r w:rsidR="00C02D58" w:rsidRPr="00C86CF3">
              <w:rPr>
                <w:rFonts w:cs="Arial"/>
                <w:b/>
                <w:lang w:eastAsia="ja-JP"/>
              </w:rPr>
              <w:t xml:space="preserve">Active </w:t>
            </w:r>
            <w:r w:rsidRPr="001F5312">
              <w:rPr>
                <w:rFonts w:cs="Arial"/>
                <w:b/>
                <w:lang w:eastAsia="ja-JP"/>
              </w:rPr>
              <w:t>Session Information Target to Source List</w:t>
            </w:r>
          </w:p>
        </w:tc>
        <w:tc>
          <w:tcPr>
            <w:tcW w:w="1020" w:type="dxa"/>
          </w:tcPr>
          <w:p w14:paraId="593B4AC1" w14:textId="77777777" w:rsidR="006F781C" w:rsidRDefault="006F781C" w:rsidP="006F781C">
            <w:pPr>
              <w:pStyle w:val="TAL"/>
              <w:rPr>
                <w:rFonts w:cs="Arial"/>
                <w:lang w:eastAsia="ja-JP"/>
              </w:rPr>
            </w:pPr>
          </w:p>
        </w:tc>
        <w:tc>
          <w:tcPr>
            <w:tcW w:w="1077" w:type="dxa"/>
          </w:tcPr>
          <w:p w14:paraId="52AFA67E"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37930B56" w14:textId="77777777" w:rsidR="006F781C" w:rsidRDefault="006F781C" w:rsidP="006F781C">
            <w:pPr>
              <w:pStyle w:val="TAL"/>
              <w:rPr>
                <w:rFonts w:cs="Arial"/>
                <w:lang w:eastAsia="ja-JP"/>
              </w:rPr>
            </w:pPr>
          </w:p>
        </w:tc>
        <w:tc>
          <w:tcPr>
            <w:tcW w:w="1757" w:type="dxa"/>
          </w:tcPr>
          <w:p w14:paraId="1F26BABC" w14:textId="77777777" w:rsidR="006F781C" w:rsidRDefault="006F781C" w:rsidP="006F781C">
            <w:pPr>
              <w:pStyle w:val="TAL"/>
              <w:rPr>
                <w:rFonts w:cs="Arial"/>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367E0D">
        <w:tc>
          <w:tcPr>
            <w:tcW w:w="2268" w:type="dxa"/>
          </w:tcPr>
          <w:p w14:paraId="32712A34" w14:textId="77777777" w:rsidR="009008A2" w:rsidRPr="001F5312" w:rsidRDefault="009008A2" w:rsidP="00D1729B">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sidR="0026569E">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A6CCC35" w14:textId="77777777" w:rsidR="009008A2" w:rsidRDefault="009008A2" w:rsidP="009008A2">
            <w:pPr>
              <w:pStyle w:val="TAL"/>
              <w:rPr>
                <w:rFonts w:cs="Arial"/>
                <w:lang w:eastAsia="ja-JP"/>
              </w:rPr>
            </w:pPr>
          </w:p>
        </w:tc>
        <w:tc>
          <w:tcPr>
            <w:tcW w:w="1077" w:type="dxa"/>
          </w:tcPr>
          <w:p w14:paraId="7AE2D36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6AD45767" w14:textId="77777777" w:rsidR="009008A2" w:rsidRDefault="009008A2" w:rsidP="009008A2">
            <w:pPr>
              <w:pStyle w:val="TAL"/>
              <w:rPr>
                <w:rFonts w:cs="Arial"/>
                <w:lang w:eastAsia="ja-JP"/>
              </w:rPr>
            </w:pPr>
          </w:p>
        </w:tc>
        <w:tc>
          <w:tcPr>
            <w:tcW w:w="1757" w:type="dxa"/>
          </w:tcPr>
          <w:p w14:paraId="6F29ED8C" w14:textId="77777777" w:rsidR="009008A2" w:rsidRDefault="009008A2" w:rsidP="009008A2">
            <w:pPr>
              <w:pStyle w:val="TAL"/>
              <w:rPr>
                <w:rFonts w:cs="Arial"/>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367E0D">
        <w:tc>
          <w:tcPr>
            <w:tcW w:w="2268" w:type="dxa"/>
          </w:tcPr>
          <w:p w14:paraId="3D19426E" w14:textId="77777777" w:rsidR="006F781C" w:rsidRDefault="006F781C" w:rsidP="00D1729B">
            <w:pPr>
              <w:pStyle w:val="TAL"/>
              <w:ind w:left="164"/>
              <w:rPr>
                <w:rFonts w:cs="Arial"/>
                <w:lang w:eastAsia="ja-JP"/>
              </w:rPr>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0D164E2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C0FFFE" w14:textId="77777777" w:rsidR="006F781C" w:rsidRPr="001D2E49" w:rsidRDefault="006F781C" w:rsidP="006F781C">
            <w:pPr>
              <w:pStyle w:val="TAL"/>
              <w:rPr>
                <w:i/>
                <w:lang w:eastAsia="ja-JP"/>
              </w:rPr>
            </w:pPr>
          </w:p>
        </w:tc>
        <w:tc>
          <w:tcPr>
            <w:tcW w:w="1587" w:type="dxa"/>
          </w:tcPr>
          <w:p w14:paraId="2629743D"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1F5D0E25" w14:textId="77777777" w:rsidR="006F781C" w:rsidRDefault="006F781C" w:rsidP="006F781C">
            <w:pPr>
              <w:pStyle w:val="TAL"/>
              <w:rPr>
                <w:rFonts w:cs="Arial"/>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367E0D">
        <w:tc>
          <w:tcPr>
            <w:tcW w:w="2268" w:type="dxa"/>
          </w:tcPr>
          <w:p w14:paraId="178C1FFE" w14:textId="77777777" w:rsidR="006F781C" w:rsidRDefault="006F781C" w:rsidP="00D1729B">
            <w:pPr>
              <w:pStyle w:val="TAL"/>
              <w:ind w:left="164"/>
              <w:rPr>
                <w:rFonts w:cs="Arial"/>
                <w:lang w:eastAsia="ja-JP"/>
              </w:rPr>
            </w:pPr>
            <w:r w:rsidRPr="001F5312">
              <w:rPr>
                <w:rFonts w:cs="Arial"/>
                <w:b/>
                <w:lang w:eastAsia="zh-CN"/>
              </w:rPr>
              <w:t>&gt;</w:t>
            </w:r>
            <w:r w:rsidR="009008A2" w:rsidRPr="00D1729B">
              <w:rPr>
                <w:rFonts w:cs="Arial"/>
                <w:b/>
                <w:bCs/>
                <w:lang w:eastAsia="ja-JP"/>
              </w:rPr>
              <w:t>&gt;</w:t>
            </w:r>
            <w:r w:rsidRPr="001F5312">
              <w:rPr>
                <w:rFonts w:cs="Arial"/>
                <w:b/>
                <w:lang w:eastAsia="zh-CN"/>
              </w:rPr>
              <w:t>Data Forwarding Response MRB List</w:t>
            </w:r>
          </w:p>
        </w:tc>
        <w:tc>
          <w:tcPr>
            <w:tcW w:w="1020" w:type="dxa"/>
          </w:tcPr>
          <w:p w14:paraId="75B40CAA" w14:textId="77777777" w:rsidR="006F781C" w:rsidRDefault="006F781C" w:rsidP="006F781C">
            <w:pPr>
              <w:pStyle w:val="TAL"/>
              <w:rPr>
                <w:rFonts w:cs="Arial"/>
                <w:lang w:eastAsia="ja-JP"/>
              </w:rPr>
            </w:pPr>
          </w:p>
        </w:tc>
        <w:tc>
          <w:tcPr>
            <w:tcW w:w="1077" w:type="dxa"/>
          </w:tcPr>
          <w:p w14:paraId="1756DB35"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7A24470F" w14:textId="77777777" w:rsidR="006F781C" w:rsidRDefault="006F781C" w:rsidP="006F781C">
            <w:pPr>
              <w:pStyle w:val="TAL"/>
              <w:rPr>
                <w:rFonts w:cs="Arial"/>
                <w:lang w:eastAsia="ja-JP"/>
              </w:rPr>
            </w:pPr>
          </w:p>
        </w:tc>
        <w:tc>
          <w:tcPr>
            <w:tcW w:w="1757" w:type="dxa"/>
          </w:tcPr>
          <w:p w14:paraId="5CC6FD3D" w14:textId="77777777" w:rsidR="006F781C" w:rsidRDefault="006F781C" w:rsidP="006F781C">
            <w:pPr>
              <w:pStyle w:val="TAL"/>
              <w:rPr>
                <w:rFonts w:cs="Arial"/>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367E0D">
        <w:tc>
          <w:tcPr>
            <w:tcW w:w="2268" w:type="dxa"/>
          </w:tcPr>
          <w:p w14:paraId="22069AFD" w14:textId="77777777" w:rsidR="008928FB" w:rsidRPr="001F5312" w:rsidRDefault="008928FB" w:rsidP="00D1729B">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7274AD5B" w14:textId="77777777" w:rsidR="008928FB" w:rsidRDefault="008928FB" w:rsidP="008928FB">
            <w:pPr>
              <w:pStyle w:val="TAL"/>
              <w:rPr>
                <w:rFonts w:cs="Arial"/>
                <w:lang w:eastAsia="ja-JP"/>
              </w:rPr>
            </w:pPr>
          </w:p>
        </w:tc>
        <w:tc>
          <w:tcPr>
            <w:tcW w:w="1077" w:type="dxa"/>
          </w:tcPr>
          <w:p w14:paraId="012B66E9" w14:textId="77777777" w:rsidR="008928FB" w:rsidRPr="001F5312" w:rsidRDefault="008928FB" w:rsidP="008928FB">
            <w:pPr>
              <w:pStyle w:val="TAL"/>
              <w:rPr>
                <w:rFonts w:cs="Arial"/>
                <w:bCs/>
                <w:i/>
                <w:szCs w:val="18"/>
                <w:lang w:eastAsia="ja-JP"/>
              </w:rPr>
            </w:pP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p>
        </w:tc>
        <w:tc>
          <w:tcPr>
            <w:tcW w:w="1587" w:type="dxa"/>
          </w:tcPr>
          <w:p w14:paraId="7917AD04" w14:textId="77777777" w:rsidR="008928FB" w:rsidRDefault="008928FB" w:rsidP="008928FB">
            <w:pPr>
              <w:pStyle w:val="TAL"/>
              <w:rPr>
                <w:rFonts w:cs="Arial"/>
                <w:lang w:eastAsia="ja-JP"/>
              </w:rPr>
            </w:pPr>
          </w:p>
        </w:tc>
        <w:tc>
          <w:tcPr>
            <w:tcW w:w="1757" w:type="dxa"/>
          </w:tcPr>
          <w:p w14:paraId="1C557163" w14:textId="77777777" w:rsidR="008928FB" w:rsidRDefault="008928FB" w:rsidP="008928FB">
            <w:pPr>
              <w:pStyle w:val="TAL"/>
              <w:rPr>
                <w:rFonts w:cs="Arial"/>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367E0D">
        <w:tc>
          <w:tcPr>
            <w:tcW w:w="2268" w:type="dxa"/>
          </w:tcPr>
          <w:p w14:paraId="177273CF"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zh-CN"/>
              </w:rPr>
              <w:t>MRB ID</w:t>
            </w:r>
          </w:p>
        </w:tc>
        <w:tc>
          <w:tcPr>
            <w:tcW w:w="1020" w:type="dxa"/>
          </w:tcPr>
          <w:p w14:paraId="1CD197F4"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FBF379F" w14:textId="77777777" w:rsidR="006F781C" w:rsidRPr="001D2E49" w:rsidRDefault="006F781C" w:rsidP="006F781C">
            <w:pPr>
              <w:pStyle w:val="TAL"/>
              <w:rPr>
                <w:i/>
                <w:lang w:eastAsia="ja-JP"/>
              </w:rPr>
            </w:pPr>
          </w:p>
        </w:tc>
        <w:tc>
          <w:tcPr>
            <w:tcW w:w="1587" w:type="dxa"/>
          </w:tcPr>
          <w:p w14:paraId="55C58948"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163063AE" w14:textId="6CE0912A" w:rsidR="006F781C" w:rsidRDefault="00740DD3" w:rsidP="006F781C">
            <w:pPr>
              <w:pStyle w:val="TAL"/>
              <w:rPr>
                <w:rFonts w:cs="Arial"/>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367E0D">
        <w:tc>
          <w:tcPr>
            <w:tcW w:w="2268" w:type="dxa"/>
          </w:tcPr>
          <w:p w14:paraId="68DCE4AE"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7D3DDEB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49962E2E" w14:textId="77777777" w:rsidR="006F781C" w:rsidRPr="001D2E49" w:rsidRDefault="006F781C" w:rsidP="006F781C">
            <w:pPr>
              <w:pStyle w:val="TAL"/>
              <w:rPr>
                <w:i/>
                <w:lang w:eastAsia="ja-JP"/>
              </w:rPr>
            </w:pPr>
          </w:p>
        </w:tc>
        <w:tc>
          <w:tcPr>
            <w:tcW w:w="1587" w:type="dxa"/>
          </w:tcPr>
          <w:p w14:paraId="217685EF" w14:textId="77777777" w:rsidR="006F781C" w:rsidRPr="001F5312" w:rsidRDefault="006F781C" w:rsidP="006F781C">
            <w:pPr>
              <w:pStyle w:val="TAL"/>
              <w:rPr>
                <w:rFonts w:cs="Arial"/>
                <w:lang w:eastAsia="ja-JP"/>
              </w:rPr>
            </w:pPr>
            <w:r w:rsidRPr="001F5312">
              <w:rPr>
                <w:rFonts w:cs="Arial"/>
                <w:noProof/>
                <w:lang w:eastAsia="ja-JP"/>
              </w:rPr>
              <w:t>UP Transport Layer Information</w:t>
            </w:r>
          </w:p>
          <w:p w14:paraId="5AFCF8E4" w14:textId="77777777" w:rsidR="006F781C" w:rsidRDefault="006F781C" w:rsidP="006F781C">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35E51F37" w14:textId="77777777" w:rsidR="006F781C" w:rsidRDefault="006F781C" w:rsidP="006F781C">
            <w:pPr>
              <w:pStyle w:val="TAL"/>
              <w:rPr>
                <w:rFonts w:cs="Arial"/>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367E0D">
        <w:tc>
          <w:tcPr>
            <w:tcW w:w="2268" w:type="dxa"/>
          </w:tcPr>
          <w:p w14:paraId="23261DDA"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MRB Progress Information</w:t>
            </w:r>
          </w:p>
        </w:tc>
        <w:tc>
          <w:tcPr>
            <w:tcW w:w="1020" w:type="dxa"/>
          </w:tcPr>
          <w:p w14:paraId="0853F636"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18192A12" w14:textId="77777777" w:rsidR="006F781C" w:rsidRPr="001D2E49" w:rsidRDefault="006F781C" w:rsidP="006F781C">
            <w:pPr>
              <w:pStyle w:val="TAL"/>
              <w:rPr>
                <w:i/>
                <w:lang w:eastAsia="ja-JP"/>
              </w:rPr>
            </w:pPr>
          </w:p>
        </w:tc>
        <w:tc>
          <w:tcPr>
            <w:tcW w:w="1587" w:type="dxa"/>
          </w:tcPr>
          <w:p w14:paraId="186FADB6"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0F67E94D" w14:textId="77777777" w:rsidR="006F781C" w:rsidRDefault="006F781C" w:rsidP="006F781C">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367E0D">
        <w:tc>
          <w:tcPr>
            <w:tcW w:w="2268" w:type="dxa"/>
          </w:tcPr>
          <w:p w14:paraId="31314D99" w14:textId="77777777" w:rsidR="009A6F57" w:rsidRPr="001F5312" w:rsidRDefault="009A6F57" w:rsidP="00D1729B">
            <w:pPr>
              <w:pStyle w:val="TAL"/>
              <w:rPr>
                <w:rFonts w:eastAsia="Courier New" w:cs="Arial"/>
                <w:lang w:eastAsia="ja-JP"/>
              </w:rPr>
            </w:pPr>
            <w:r w:rsidRPr="00ED0C00">
              <w:rPr>
                <w:rFonts w:eastAsia="SimSun"/>
              </w:rPr>
              <w:t>NGAP IE Support Information Response List</w:t>
            </w:r>
          </w:p>
        </w:tc>
        <w:tc>
          <w:tcPr>
            <w:tcW w:w="1020" w:type="dxa"/>
          </w:tcPr>
          <w:p w14:paraId="4B7ABC60" w14:textId="77777777" w:rsidR="009A6F57" w:rsidRPr="001F5312" w:rsidRDefault="009A6F57" w:rsidP="009A6F57">
            <w:pPr>
              <w:pStyle w:val="TAL"/>
              <w:rPr>
                <w:rFonts w:eastAsia="Courier New" w:cs="Arial"/>
                <w:lang w:eastAsia="ja-JP"/>
              </w:rPr>
            </w:pPr>
            <w:r>
              <w:rPr>
                <w:rFonts w:eastAsia="Courier New" w:cs="Arial"/>
                <w:lang w:eastAsia="ja-JP"/>
              </w:rPr>
              <w:t>O</w:t>
            </w:r>
          </w:p>
        </w:tc>
        <w:tc>
          <w:tcPr>
            <w:tcW w:w="1077" w:type="dxa"/>
          </w:tcPr>
          <w:p w14:paraId="3E9987E4" w14:textId="77777777" w:rsidR="009A6F57" w:rsidRPr="001D2E49" w:rsidRDefault="009A6F57" w:rsidP="009A6F57">
            <w:pPr>
              <w:pStyle w:val="TAL"/>
              <w:rPr>
                <w:i/>
                <w:lang w:eastAsia="ja-JP"/>
              </w:rPr>
            </w:pPr>
          </w:p>
        </w:tc>
        <w:tc>
          <w:tcPr>
            <w:tcW w:w="1587" w:type="dxa"/>
          </w:tcPr>
          <w:p w14:paraId="22FF0794" w14:textId="77777777" w:rsidR="009A6F57" w:rsidRPr="001F5312" w:rsidRDefault="00677BFB" w:rsidP="009A6F57">
            <w:pPr>
              <w:pStyle w:val="TAL"/>
              <w:rPr>
                <w:rFonts w:cs="Arial"/>
                <w:lang w:eastAsia="ja-JP"/>
              </w:rPr>
            </w:pPr>
            <w:r w:rsidRPr="00677BFB">
              <w:rPr>
                <w:rFonts w:cs="Arial"/>
                <w:lang w:eastAsia="ja-JP"/>
              </w:rPr>
              <w:t>9.3.1.242</w:t>
            </w:r>
          </w:p>
        </w:tc>
        <w:tc>
          <w:tcPr>
            <w:tcW w:w="1757" w:type="dxa"/>
          </w:tcPr>
          <w:p w14:paraId="2CD272C3" w14:textId="77777777" w:rsidR="009A6F57" w:rsidRPr="001F5312" w:rsidRDefault="009A6F57" w:rsidP="009A6F57">
            <w:pPr>
              <w:pStyle w:val="TAL"/>
              <w:rPr>
                <w:rFonts w:cs="Arial"/>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05EDF4CE"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367E0D">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76"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367E0D">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76"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1337" w:name="_Toc20955195"/>
      <w:bookmarkStart w:id="11338" w:name="_Toc29503644"/>
      <w:bookmarkStart w:id="11339" w:name="_Toc29504228"/>
      <w:bookmarkStart w:id="11340" w:name="_Toc29504812"/>
      <w:bookmarkStart w:id="11341" w:name="_Toc36553258"/>
      <w:bookmarkStart w:id="11342" w:name="_Toc36554985"/>
      <w:bookmarkStart w:id="11343" w:name="_Toc45652296"/>
      <w:bookmarkStart w:id="11344" w:name="_Toc45658728"/>
      <w:bookmarkStart w:id="11345" w:name="_Toc45720548"/>
      <w:bookmarkStart w:id="11346" w:name="_Toc45798428"/>
      <w:bookmarkStart w:id="11347" w:name="_Toc45897817"/>
      <w:bookmarkStart w:id="11348" w:name="_Toc51746021"/>
      <w:bookmarkStart w:id="11349" w:name="_Toc64446285"/>
      <w:bookmarkStart w:id="11350" w:name="_Toc73982155"/>
      <w:bookmarkStart w:id="11351" w:name="_Toc88652244"/>
      <w:bookmarkStart w:id="11352" w:name="_Toc97891287"/>
      <w:bookmarkStart w:id="11353" w:name="_Toc99123430"/>
      <w:bookmarkStart w:id="11354" w:name="_Toc99662235"/>
      <w:bookmarkStart w:id="11355" w:name="_Toc105152302"/>
      <w:bookmarkStart w:id="11356" w:name="_Toc105174108"/>
      <w:bookmarkStart w:id="11357" w:name="_Toc106109106"/>
      <w:bookmarkStart w:id="11358" w:name="_Toc106123011"/>
      <w:bookmarkStart w:id="11359" w:name="_Toc107409564"/>
      <w:bookmarkStart w:id="11360" w:name="_Toc112756753"/>
      <w:r w:rsidRPr="001D2E49">
        <w:t>9.3.1.31</w:t>
      </w:r>
      <w:r w:rsidRPr="001D2E49">
        <w:tab/>
        <w:t>Allowed NSSAI</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12B855E2"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3B4F760" w14:textId="77777777" w:rsidTr="009517A1">
        <w:tc>
          <w:tcPr>
            <w:tcW w:w="2448"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517A1">
        <w:tc>
          <w:tcPr>
            <w:tcW w:w="2448"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4125B703" w14:textId="77777777" w:rsidR="009B75C3" w:rsidRPr="001D2E49" w:rsidRDefault="009B75C3" w:rsidP="009517A1">
            <w:pPr>
              <w:pStyle w:val="TAL"/>
              <w:rPr>
                <w:rFonts w:cs="Arial"/>
                <w:lang w:eastAsia="ja-JP"/>
              </w:rPr>
            </w:pPr>
          </w:p>
        </w:tc>
        <w:tc>
          <w:tcPr>
            <w:tcW w:w="1440"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517A1">
        <w:tc>
          <w:tcPr>
            <w:tcW w:w="2448" w:type="dxa"/>
          </w:tcPr>
          <w:p w14:paraId="127A4A14"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878926A" w14:textId="77777777" w:rsidR="009B75C3" w:rsidRPr="001D2E49" w:rsidRDefault="009B75C3" w:rsidP="009517A1">
            <w:pPr>
              <w:pStyle w:val="TAL"/>
              <w:rPr>
                <w:rFonts w:cs="Arial"/>
                <w:lang w:eastAsia="ja-JP"/>
              </w:rPr>
            </w:pPr>
          </w:p>
        </w:tc>
        <w:tc>
          <w:tcPr>
            <w:tcW w:w="1440"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517A1">
        <w:tc>
          <w:tcPr>
            <w:tcW w:w="2448" w:type="dxa"/>
          </w:tcPr>
          <w:p w14:paraId="08476716"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208FAA7" w14:textId="77777777" w:rsidTr="009517A1">
        <w:tc>
          <w:tcPr>
            <w:tcW w:w="352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517A1">
        <w:tc>
          <w:tcPr>
            <w:tcW w:w="3528" w:type="dxa"/>
          </w:tcPr>
          <w:p w14:paraId="4D84A2FF" w14:textId="77777777" w:rsidR="009B75C3" w:rsidRPr="001D2E49" w:rsidRDefault="009B75C3" w:rsidP="009517A1">
            <w:pPr>
              <w:pStyle w:val="TAL"/>
              <w:rPr>
                <w:lang w:eastAsia="ja-JP"/>
              </w:rPr>
            </w:pPr>
            <w:r w:rsidRPr="001D2E49">
              <w:t>maxnoofAllowedS-NSSAIs</w:t>
            </w:r>
          </w:p>
        </w:tc>
        <w:tc>
          <w:tcPr>
            <w:tcW w:w="6192"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1361" w:name="_Toc20955196"/>
      <w:bookmarkStart w:id="11362" w:name="_Toc29503645"/>
      <w:bookmarkStart w:id="11363" w:name="_Toc29504229"/>
      <w:bookmarkStart w:id="11364" w:name="_Toc29504813"/>
      <w:bookmarkStart w:id="11365" w:name="_Toc36553259"/>
      <w:bookmarkStart w:id="11366" w:name="_Toc36554986"/>
      <w:bookmarkStart w:id="11367" w:name="_Toc45652297"/>
      <w:bookmarkStart w:id="11368" w:name="_Toc45658729"/>
      <w:bookmarkStart w:id="11369" w:name="_Toc45720549"/>
      <w:bookmarkStart w:id="11370" w:name="_Toc45798429"/>
      <w:bookmarkStart w:id="11371" w:name="_Toc45897818"/>
      <w:bookmarkStart w:id="11372" w:name="_Toc51746022"/>
      <w:bookmarkStart w:id="11373" w:name="_Toc64446286"/>
      <w:bookmarkStart w:id="11374" w:name="_Toc73982156"/>
      <w:bookmarkStart w:id="11375" w:name="_Toc88652245"/>
      <w:bookmarkStart w:id="11376" w:name="_Toc97891288"/>
      <w:bookmarkStart w:id="11377" w:name="_Toc99123431"/>
      <w:bookmarkStart w:id="11378" w:name="_Toc99662236"/>
      <w:bookmarkStart w:id="11379" w:name="_Toc105152303"/>
      <w:bookmarkStart w:id="11380" w:name="_Toc105174109"/>
      <w:bookmarkStart w:id="11381" w:name="_Toc106109107"/>
      <w:bookmarkStart w:id="11382" w:name="_Toc106123012"/>
      <w:bookmarkStart w:id="11383" w:name="_Toc107409565"/>
      <w:bookmarkStart w:id="11384" w:name="_Toc112756754"/>
      <w:r w:rsidRPr="001D2E49">
        <w:t>9.3.1.32</w:t>
      </w:r>
      <w:r w:rsidRPr="001D2E49">
        <w:tab/>
        <w:t>Relative AMF Capacity</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B57110" w14:textId="77777777" w:rsidTr="009517A1">
        <w:tc>
          <w:tcPr>
            <w:tcW w:w="2448"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517A1">
        <w:tc>
          <w:tcPr>
            <w:tcW w:w="2448"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2F7F9047" w14:textId="77777777" w:rsidR="009B75C3" w:rsidRPr="001D2E49" w:rsidRDefault="009B75C3" w:rsidP="009517A1">
            <w:pPr>
              <w:pStyle w:val="TAL"/>
              <w:rPr>
                <w:rFonts w:cs="Arial"/>
                <w:lang w:eastAsia="ja-JP"/>
              </w:rPr>
            </w:pPr>
            <w:r w:rsidRPr="001D2E49">
              <w:t>M</w:t>
            </w:r>
          </w:p>
        </w:tc>
        <w:tc>
          <w:tcPr>
            <w:tcW w:w="1440"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1385" w:name="_Toc20955197"/>
      <w:bookmarkStart w:id="11386" w:name="_Toc29503646"/>
      <w:bookmarkStart w:id="11387" w:name="_Toc29504230"/>
      <w:bookmarkStart w:id="11388" w:name="_Toc29504814"/>
      <w:bookmarkStart w:id="11389" w:name="_Toc36553260"/>
      <w:bookmarkStart w:id="11390" w:name="_Toc36554987"/>
      <w:bookmarkStart w:id="11391" w:name="_Toc45652298"/>
      <w:bookmarkStart w:id="11392" w:name="_Toc45658730"/>
      <w:bookmarkStart w:id="11393" w:name="_Toc45720550"/>
      <w:bookmarkStart w:id="11394" w:name="_Toc45798430"/>
      <w:bookmarkStart w:id="11395" w:name="_Toc45897819"/>
      <w:bookmarkStart w:id="11396" w:name="_Toc51746023"/>
      <w:bookmarkStart w:id="11397" w:name="_Toc64446287"/>
      <w:bookmarkStart w:id="11398" w:name="_Toc73982157"/>
      <w:bookmarkStart w:id="11399" w:name="_Toc88652246"/>
      <w:bookmarkStart w:id="11400" w:name="_Toc97891289"/>
      <w:bookmarkStart w:id="11401" w:name="_Toc99123432"/>
      <w:bookmarkStart w:id="11402" w:name="_Toc99662237"/>
      <w:bookmarkStart w:id="11403" w:name="_Toc105152304"/>
      <w:bookmarkStart w:id="11404" w:name="_Toc105174110"/>
      <w:bookmarkStart w:id="11405" w:name="_Toc106109108"/>
      <w:bookmarkStart w:id="11406" w:name="_Toc106123013"/>
      <w:bookmarkStart w:id="11407" w:name="_Toc107409566"/>
      <w:bookmarkStart w:id="11408" w:name="_Toc112756755"/>
      <w:r w:rsidRPr="001D2E49">
        <w:t>9.3.1.33</w:t>
      </w:r>
      <w:r w:rsidRPr="001D2E49">
        <w:tab/>
        <w:t>DL Forwarding</w:t>
      </w:r>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53992A85" w14:textId="77777777" w:rsidTr="009517A1">
        <w:tc>
          <w:tcPr>
            <w:tcW w:w="2448"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517A1">
        <w:tc>
          <w:tcPr>
            <w:tcW w:w="2448"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96AC4F5" w14:textId="77777777" w:rsidR="009B75C3" w:rsidRPr="001D2E49" w:rsidRDefault="009B75C3" w:rsidP="009517A1">
            <w:pPr>
              <w:pStyle w:val="TAL"/>
              <w:rPr>
                <w:i/>
                <w:lang w:eastAsia="ja-JP"/>
              </w:rPr>
            </w:pPr>
          </w:p>
        </w:tc>
        <w:tc>
          <w:tcPr>
            <w:tcW w:w="2232"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1409" w:name="_Toc20955198"/>
      <w:bookmarkStart w:id="11410" w:name="_Toc29503647"/>
      <w:bookmarkStart w:id="11411" w:name="_Toc29504231"/>
      <w:bookmarkStart w:id="11412" w:name="_Toc29504815"/>
      <w:bookmarkStart w:id="11413" w:name="_Toc36553261"/>
      <w:bookmarkStart w:id="11414" w:name="_Toc36554988"/>
      <w:bookmarkStart w:id="11415" w:name="_Toc45652299"/>
      <w:bookmarkStart w:id="11416" w:name="_Toc45658731"/>
      <w:bookmarkStart w:id="11417" w:name="_Toc45720551"/>
      <w:bookmarkStart w:id="11418" w:name="_Toc45798431"/>
      <w:bookmarkStart w:id="11419" w:name="_Toc45897820"/>
      <w:bookmarkStart w:id="11420" w:name="_Toc51746024"/>
      <w:bookmarkStart w:id="11421" w:name="_Toc64446288"/>
      <w:bookmarkStart w:id="11422" w:name="_Toc73982158"/>
      <w:bookmarkStart w:id="11423" w:name="_Toc88652247"/>
      <w:bookmarkStart w:id="11424" w:name="_Toc97891290"/>
      <w:bookmarkStart w:id="11425" w:name="_Toc99123433"/>
      <w:bookmarkStart w:id="11426" w:name="_Toc99662238"/>
      <w:bookmarkStart w:id="11427" w:name="_Toc105152305"/>
      <w:bookmarkStart w:id="11428" w:name="_Toc105174111"/>
      <w:bookmarkStart w:id="11429" w:name="_Toc106109109"/>
      <w:bookmarkStart w:id="11430" w:name="_Toc106123014"/>
      <w:bookmarkStart w:id="11431" w:name="_Toc107409567"/>
      <w:bookmarkStart w:id="11432" w:name="_Toc112756756"/>
      <w:r w:rsidRPr="001D2E49">
        <w:t>9.3.1.34</w:t>
      </w:r>
      <w:r w:rsidRPr="001D2E49">
        <w:tab/>
        <w:t>DRBs to QoS Flows Mapping List</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73C275EC"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984F33E" w14:textId="77777777" w:rsidTr="00367E0D">
        <w:tc>
          <w:tcPr>
            <w:tcW w:w="2268"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367E0D">
        <w:tc>
          <w:tcPr>
            <w:tcW w:w="2268"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367E0D">
            <w:pPr>
              <w:pStyle w:val="TAL"/>
              <w:jc w:val="center"/>
              <w:rPr>
                <w:lang w:eastAsia="ja-JP"/>
              </w:rPr>
            </w:pPr>
            <w:r>
              <w:rPr>
                <w:lang w:eastAsia="ja-JP"/>
              </w:rPr>
              <w:t>-</w:t>
            </w:r>
          </w:p>
        </w:tc>
        <w:tc>
          <w:tcPr>
            <w:tcW w:w="1077" w:type="dxa"/>
          </w:tcPr>
          <w:p w14:paraId="5063F694" w14:textId="77777777" w:rsidR="002608BF" w:rsidRPr="001D2E49" w:rsidRDefault="002608BF" w:rsidP="00367E0D">
            <w:pPr>
              <w:pStyle w:val="TAL"/>
              <w:jc w:val="center"/>
              <w:rPr>
                <w:lang w:eastAsia="ja-JP"/>
              </w:rPr>
            </w:pPr>
          </w:p>
        </w:tc>
      </w:tr>
      <w:tr w:rsidR="002608BF" w:rsidRPr="001D2E49" w14:paraId="56FC1CCF" w14:textId="77777777" w:rsidTr="00367E0D">
        <w:tc>
          <w:tcPr>
            <w:tcW w:w="2268" w:type="dxa"/>
          </w:tcPr>
          <w:p w14:paraId="21911F7F"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367E0D">
            <w:pPr>
              <w:pStyle w:val="TAL"/>
              <w:jc w:val="center"/>
              <w:rPr>
                <w:lang w:eastAsia="ja-JP"/>
              </w:rPr>
            </w:pPr>
            <w:r>
              <w:rPr>
                <w:lang w:eastAsia="ja-JP"/>
              </w:rPr>
              <w:t>-</w:t>
            </w:r>
          </w:p>
        </w:tc>
        <w:tc>
          <w:tcPr>
            <w:tcW w:w="1077" w:type="dxa"/>
          </w:tcPr>
          <w:p w14:paraId="4A0C5A97" w14:textId="77777777" w:rsidR="002608BF" w:rsidRPr="001D2E49" w:rsidRDefault="002608BF" w:rsidP="00367E0D">
            <w:pPr>
              <w:pStyle w:val="TAL"/>
              <w:jc w:val="center"/>
              <w:rPr>
                <w:lang w:eastAsia="ja-JP"/>
              </w:rPr>
            </w:pPr>
          </w:p>
        </w:tc>
      </w:tr>
      <w:tr w:rsidR="002608BF" w:rsidRPr="001D2E49" w14:paraId="5699136E" w14:textId="77777777" w:rsidTr="00367E0D">
        <w:tc>
          <w:tcPr>
            <w:tcW w:w="2268" w:type="dxa"/>
          </w:tcPr>
          <w:p w14:paraId="20EA15C1"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367E0D">
            <w:pPr>
              <w:pStyle w:val="TAL"/>
              <w:jc w:val="center"/>
              <w:rPr>
                <w:lang w:eastAsia="ja-JP"/>
              </w:rPr>
            </w:pPr>
            <w:r>
              <w:rPr>
                <w:lang w:eastAsia="ja-JP"/>
              </w:rPr>
              <w:t>-</w:t>
            </w:r>
          </w:p>
        </w:tc>
        <w:tc>
          <w:tcPr>
            <w:tcW w:w="1077" w:type="dxa"/>
          </w:tcPr>
          <w:p w14:paraId="6EB5FC33" w14:textId="77777777" w:rsidR="002608BF" w:rsidRPr="001D2E49" w:rsidRDefault="002608BF" w:rsidP="00367E0D">
            <w:pPr>
              <w:pStyle w:val="TAL"/>
              <w:jc w:val="center"/>
              <w:rPr>
                <w:lang w:eastAsia="ja-JP"/>
              </w:rPr>
            </w:pPr>
          </w:p>
        </w:tc>
      </w:tr>
      <w:tr w:rsidR="002608BF" w:rsidRPr="001D2E49" w14:paraId="7A246553" w14:textId="77777777" w:rsidTr="00367E0D">
        <w:tc>
          <w:tcPr>
            <w:tcW w:w="2268" w:type="dxa"/>
          </w:tcPr>
          <w:p w14:paraId="498B5A2C"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1433" w:name="_Hlk44360336"/>
            <w:r w:rsidRPr="00842DC9">
              <w:rPr>
                <w:lang w:eastAsia="ja-JP"/>
              </w:rPr>
              <w:t>9.3.1.</w:t>
            </w:r>
            <w:bookmarkEnd w:id="11433"/>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367E0D">
            <w:pPr>
              <w:pStyle w:val="TAL"/>
              <w:jc w:val="center"/>
              <w:rPr>
                <w:lang w:eastAsia="ja-JP"/>
              </w:rPr>
            </w:pPr>
            <w:r w:rsidRPr="00842DC9">
              <w:rPr>
                <w:lang w:eastAsia="ja-JP"/>
              </w:rPr>
              <w:t>YES</w:t>
            </w:r>
          </w:p>
        </w:tc>
        <w:tc>
          <w:tcPr>
            <w:tcW w:w="1077" w:type="dxa"/>
          </w:tcPr>
          <w:p w14:paraId="248AC13F" w14:textId="77777777" w:rsidR="002608BF" w:rsidRPr="001D2E49" w:rsidRDefault="002608BF" w:rsidP="00367E0D">
            <w:pPr>
              <w:pStyle w:val="TAL"/>
              <w:jc w:val="center"/>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7ABB86" w14:textId="77777777" w:rsidTr="00367E0D">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367E0D">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76"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1434" w:name="_Toc20955199"/>
      <w:bookmarkStart w:id="11435" w:name="_Toc29503648"/>
      <w:bookmarkStart w:id="11436" w:name="_Toc29504232"/>
      <w:bookmarkStart w:id="11437" w:name="_Toc29504816"/>
      <w:bookmarkStart w:id="11438" w:name="_Toc36553262"/>
      <w:bookmarkStart w:id="11439" w:name="_Toc36554989"/>
      <w:bookmarkStart w:id="11440" w:name="_Toc45652300"/>
      <w:bookmarkStart w:id="11441" w:name="_Toc45658732"/>
      <w:bookmarkStart w:id="11442" w:name="_Toc45720552"/>
      <w:bookmarkStart w:id="11443" w:name="_Toc45798432"/>
      <w:bookmarkStart w:id="11444" w:name="_Toc45897821"/>
      <w:bookmarkStart w:id="11445" w:name="_Toc51746025"/>
      <w:bookmarkStart w:id="11446" w:name="_Toc64446289"/>
      <w:bookmarkStart w:id="11447" w:name="_Toc73982159"/>
      <w:bookmarkStart w:id="11448" w:name="_Toc88652248"/>
      <w:bookmarkStart w:id="11449" w:name="_Toc97891291"/>
      <w:bookmarkStart w:id="11450" w:name="_Toc99123434"/>
      <w:bookmarkStart w:id="11451" w:name="_Toc99662239"/>
      <w:bookmarkStart w:id="11452" w:name="_Toc105152306"/>
      <w:bookmarkStart w:id="11453" w:name="_Toc105174112"/>
      <w:bookmarkStart w:id="11454" w:name="_Toc106109110"/>
      <w:bookmarkStart w:id="11455" w:name="_Toc106123015"/>
      <w:bookmarkStart w:id="11456" w:name="_Toc107409568"/>
      <w:bookmarkStart w:id="11457" w:name="_Toc112756757"/>
      <w:r w:rsidRPr="001D2E49">
        <w:t>9.3.1.35</w:t>
      </w:r>
      <w:r w:rsidRPr="001D2E49">
        <w:tab/>
      </w:r>
      <w:r w:rsidRPr="001D2E49">
        <w:rPr>
          <w:rFonts w:cs="Arial"/>
          <w:szCs w:val="24"/>
        </w:rPr>
        <w:t>Message Identifier</w:t>
      </w:r>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1172BC7A"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B55D623" w14:textId="77777777" w:rsidTr="009517A1">
        <w:tc>
          <w:tcPr>
            <w:tcW w:w="2448"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517A1">
        <w:tc>
          <w:tcPr>
            <w:tcW w:w="2448"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1458" w:name="_Toc20955200"/>
      <w:bookmarkStart w:id="11459" w:name="_Toc29503649"/>
      <w:bookmarkStart w:id="11460" w:name="_Toc29504233"/>
      <w:bookmarkStart w:id="11461" w:name="_Toc29504817"/>
      <w:bookmarkStart w:id="11462" w:name="_Toc36553263"/>
      <w:bookmarkStart w:id="11463" w:name="_Toc36554990"/>
      <w:bookmarkStart w:id="11464" w:name="_Toc45652301"/>
      <w:bookmarkStart w:id="11465" w:name="_Toc45658733"/>
      <w:bookmarkStart w:id="11466" w:name="_Toc45720553"/>
      <w:bookmarkStart w:id="11467" w:name="_Toc45798433"/>
      <w:bookmarkStart w:id="11468" w:name="_Toc45897822"/>
      <w:bookmarkStart w:id="11469" w:name="_Toc51746026"/>
      <w:bookmarkStart w:id="11470" w:name="_Toc64446290"/>
      <w:bookmarkStart w:id="11471" w:name="_Toc73982160"/>
      <w:bookmarkStart w:id="11472" w:name="_Toc88652249"/>
      <w:bookmarkStart w:id="11473" w:name="_Toc97891292"/>
      <w:bookmarkStart w:id="11474" w:name="_Toc99123435"/>
      <w:bookmarkStart w:id="11475" w:name="_Toc99662240"/>
      <w:bookmarkStart w:id="11476" w:name="_Toc105152307"/>
      <w:bookmarkStart w:id="11477" w:name="_Toc105174113"/>
      <w:bookmarkStart w:id="11478" w:name="_Toc106109111"/>
      <w:bookmarkStart w:id="11479" w:name="_Toc106123016"/>
      <w:bookmarkStart w:id="11480" w:name="_Toc107409569"/>
      <w:bookmarkStart w:id="11481" w:name="_Toc112756758"/>
      <w:r w:rsidRPr="001D2E49">
        <w:t>9.3.1.36</w:t>
      </w:r>
      <w:r w:rsidRPr="001D2E49">
        <w:tab/>
      </w:r>
      <w:r w:rsidRPr="001D2E49">
        <w:rPr>
          <w:rFonts w:cs="Arial"/>
          <w:szCs w:val="24"/>
        </w:rPr>
        <w:t>Serial Number</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BA5AF" w14:textId="77777777" w:rsidTr="009517A1">
        <w:tc>
          <w:tcPr>
            <w:tcW w:w="2448"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517A1">
        <w:tc>
          <w:tcPr>
            <w:tcW w:w="2448"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1482" w:name="_Toc20955201"/>
      <w:bookmarkStart w:id="11483" w:name="_Toc29503650"/>
      <w:bookmarkStart w:id="11484" w:name="_Toc29504234"/>
      <w:bookmarkStart w:id="11485" w:name="_Toc29504818"/>
      <w:bookmarkStart w:id="11486" w:name="_Toc36553264"/>
      <w:bookmarkStart w:id="11487" w:name="_Toc36554991"/>
      <w:bookmarkStart w:id="11488" w:name="_Toc45652302"/>
      <w:bookmarkStart w:id="11489" w:name="_Toc45658734"/>
      <w:bookmarkStart w:id="11490" w:name="_Toc45720554"/>
      <w:bookmarkStart w:id="11491" w:name="_Toc45798434"/>
      <w:bookmarkStart w:id="11492" w:name="_Toc45897823"/>
      <w:bookmarkStart w:id="11493" w:name="_Toc51746027"/>
      <w:bookmarkStart w:id="11494" w:name="_Toc64446291"/>
      <w:bookmarkStart w:id="11495" w:name="_Toc73982161"/>
      <w:bookmarkStart w:id="11496" w:name="_Toc88652250"/>
      <w:bookmarkStart w:id="11497" w:name="_Toc97891293"/>
      <w:bookmarkStart w:id="11498" w:name="_Toc99123436"/>
      <w:bookmarkStart w:id="11499" w:name="_Toc99662241"/>
      <w:bookmarkStart w:id="11500" w:name="_Toc105152308"/>
      <w:bookmarkStart w:id="11501" w:name="_Toc105174114"/>
      <w:bookmarkStart w:id="11502" w:name="_Toc106109112"/>
      <w:bookmarkStart w:id="11503" w:name="_Toc106123017"/>
      <w:bookmarkStart w:id="11504" w:name="_Toc107409570"/>
      <w:bookmarkStart w:id="11505" w:name="_Toc112756759"/>
      <w:r w:rsidRPr="001D2E49">
        <w:t>9.3.1.37</w:t>
      </w:r>
      <w:r w:rsidRPr="001D2E49">
        <w:tab/>
      </w:r>
      <w:r w:rsidRPr="001D2E49">
        <w:rPr>
          <w:rFonts w:cs="Arial"/>
          <w:szCs w:val="24"/>
        </w:rPr>
        <w:t>Warning Area List</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B56EB9" w14:textId="77777777" w:rsidTr="009517A1">
        <w:tc>
          <w:tcPr>
            <w:tcW w:w="2448"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517A1">
        <w:tc>
          <w:tcPr>
            <w:tcW w:w="2448"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517A1">
        <w:tc>
          <w:tcPr>
            <w:tcW w:w="2448" w:type="dxa"/>
          </w:tcPr>
          <w:p w14:paraId="6FF71C04"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75FAADE7" w14:textId="77777777" w:rsidR="009B75C3" w:rsidRPr="001D2E49" w:rsidRDefault="009B75C3" w:rsidP="009517A1">
            <w:pPr>
              <w:pStyle w:val="TAL"/>
              <w:rPr>
                <w:rFonts w:cs="Arial"/>
                <w:lang w:eastAsia="ja-JP"/>
              </w:rPr>
            </w:pPr>
          </w:p>
        </w:tc>
        <w:tc>
          <w:tcPr>
            <w:tcW w:w="1440"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517A1">
        <w:tc>
          <w:tcPr>
            <w:tcW w:w="2448" w:type="dxa"/>
          </w:tcPr>
          <w:p w14:paraId="160AE620"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3B2B1B1D" w14:textId="77777777" w:rsidR="009B75C3" w:rsidRPr="001D2E49" w:rsidRDefault="009B75C3" w:rsidP="009517A1">
            <w:pPr>
              <w:pStyle w:val="TAL"/>
              <w:rPr>
                <w:rFonts w:cs="Arial"/>
                <w:lang w:eastAsia="ja-JP"/>
              </w:rPr>
            </w:pPr>
          </w:p>
        </w:tc>
        <w:tc>
          <w:tcPr>
            <w:tcW w:w="1440"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517A1">
        <w:tc>
          <w:tcPr>
            <w:tcW w:w="2448" w:type="dxa"/>
          </w:tcPr>
          <w:p w14:paraId="26350D9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517A1">
        <w:tc>
          <w:tcPr>
            <w:tcW w:w="2448" w:type="dxa"/>
          </w:tcPr>
          <w:p w14:paraId="5BCB0C4F"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17A415AF" w14:textId="77777777" w:rsidR="009B75C3" w:rsidRPr="001D2E49" w:rsidRDefault="009B75C3" w:rsidP="009517A1">
            <w:pPr>
              <w:pStyle w:val="TAL"/>
              <w:rPr>
                <w:rFonts w:cs="Arial"/>
                <w:lang w:eastAsia="ja-JP"/>
              </w:rPr>
            </w:pPr>
          </w:p>
        </w:tc>
        <w:tc>
          <w:tcPr>
            <w:tcW w:w="1440"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517A1">
        <w:tc>
          <w:tcPr>
            <w:tcW w:w="2448" w:type="dxa"/>
          </w:tcPr>
          <w:p w14:paraId="49F8CB5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89DF490" w14:textId="77777777" w:rsidR="009B75C3" w:rsidRPr="001D2E49" w:rsidRDefault="009B75C3" w:rsidP="009517A1">
            <w:pPr>
              <w:pStyle w:val="TAL"/>
              <w:rPr>
                <w:rFonts w:cs="Arial"/>
                <w:lang w:eastAsia="ja-JP"/>
              </w:rPr>
            </w:pPr>
          </w:p>
        </w:tc>
        <w:tc>
          <w:tcPr>
            <w:tcW w:w="1440"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517A1">
        <w:tc>
          <w:tcPr>
            <w:tcW w:w="2448" w:type="dxa"/>
          </w:tcPr>
          <w:p w14:paraId="4BE18201"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517A1">
        <w:tc>
          <w:tcPr>
            <w:tcW w:w="2448" w:type="dxa"/>
          </w:tcPr>
          <w:p w14:paraId="6B04C78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31685F8A" w14:textId="77777777" w:rsidR="009B75C3" w:rsidRPr="001D2E49" w:rsidRDefault="009B75C3" w:rsidP="009517A1">
            <w:pPr>
              <w:pStyle w:val="TAL"/>
              <w:rPr>
                <w:rFonts w:cs="Arial"/>
                <w:lang w:eastAsia="ja-JP"/>
              </w:rPr>
            </w:pPr>
          </w:p>
        </w:tc>
        <w:tc>
          <w:tcPr>
            <w:tcW w:w="1440"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517A1">
        <w:tc>
          <w:tcPr>
            <w:tcW w:w="2448" w:type="dxa"/>
          </w:tcPr>
          <w:p w14:paraId="0BAA4561"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1E34573B" w14:textId="77777777" w:rsidR="009B75C3" w:rsidRPr="001D2E49" w:rsidRDefault="009B75C3" w:rsidP="009517A1">
            <w:pPr>
              <w:pStyle w:val="TAL"/>
              <w:rPr>
                <w:rFonts w:cs="Arial"/>
                <w:lang w:eastAsia="ja-JP"/>
              </w:rPr>
            </w:pPr>
          </w:p>
        </w:tc>
        <w:tc>
          <w:tcPr>
            <w:tcW w:w="1440"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517A1">
        <w:tc>
          <w:tcPr>
            <w:tcW w:w="2448" w:type="dxa"/>
          </w:tcPr>
          <w:p w14:paraId="70FA5C69"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517A1">
        <w:tc>
          <w:tcPr>
            <w:tcW w:w="2448" w:type="dxa"/>
          </w:tcPr>
          <w:p w14:paraId="50CCCF62"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5C3CD2B1" w14:textId="77777777" w:rsidR="009B75C3" w:rsidRPr="001D2E49" w:rsidRDefault="009B75C3" w:rsidP="009517A1">
            <w:pPr>
              <w:pStyle w:val="TAL"/>
              <w:rPr>
                <w:rFonts w:cs="Arial"/>
                <w:lang w:eastAsia="ja-JP"/>
              </w:rPr>
            </w:pPr>
          </w:p>
        </w:tc>
        <w:tc>
          <w:tcPr>
            <w:tcW w:w="1440"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517A1">
        <w:tc>
          <w:tcPr>
            <w:tcW w:w="2448" w:type="dxa"/>
          </w:tcPr>
          <w:p w14:paraId="206B04D5"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44A52D3B" w14:textId="77777777" w:rsidR="009B75C3" w:rsidRPr="001D2E49" w:rsidRDefault="009B75C3" w:rsidP="009517A1">
            <w:pPr>
              <w:pStyle w:val="TAL"/>
              <w:rPr>
                <w:rFonts w:cs="Arial"/>
                <w:lang w:eastAsia="ja-JP"/>
              </w:rPr>
            </w:pPr>
          </w:p>
        </w:tc>
        <w:tc>
          <w:tcPr>
            <w:tcW w:w="1440"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517A1">
        <w:tc>
          <w:tcPr>
            <w:tcW w:w="2448" w:type="dxa"/>
          </w:tcPr>
          <w:p w14:paraId="1C7D3CE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519281F" w14:textId="77777777" w:rsidTr="009517A1">
        <w:tc>
          <w:tcPr>
            <w:tcW w:w="352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517A1">
        <w:tc>
          <w:tcPr>
            <w:tcW w:w="352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517A1">
        <w:tc>
          <w:tcPr>
            <w:tcW w:w="352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192"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517A1">
        <w:tc>
          <w:tcPr>
            <w:tcW w:w="352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1506" w:name="_Toc20955202"/>
      <w:bookmarkStart w:id="11507" w:name="_Toc29503651"/>
      <w:bookmarkStart w:id="11508" w:name="_Toc29504235"/>
      <w:bookmarkStart w:id="11509" w:name="_Toc29504819"/>
      <w:bookmarkStart w:id="11510" w:name="_Toc36553265"/>
      <w:bookmarkStart w:id="11511" w:name="_Toc36554992"/>
      <w:bookmarkStart w:id="11512" w:name="_Toc45652303"/>
      <w:bookmarkStart w:id="11513" w:name="_Toc45658735"/>
      <w:bookmarkStart w:id="11514" w:name="_Toc45720555"/>
      <w:bookmarkStart w:id="11515" w:name="_Toc45798435"/>
      <w:bookmarkStart w:id="11516" w:name="_Toc45897824"/>
      <w:bookmarkStart w:id="11517" w:name="_Toc51746028"/>
      <w:bookmarkStart w:id="11518" w:name="_Toc64446292"/>
      <w:bookmarkStart w:id="11519" w:name="_Toc73982162"/>
      <w:bookmarkStart w:id="11520" w:name="_Toc88652251"/>
      <w:bookmarkStart w:id="11521" w:name="_Toc97891294"/>
      <w:bookmarkStart w:id="11522" w:name="_Toc99123437"/>
      <w:bookmarkStart w:id="11523" w:name="_Toc99662242"/>
      <w:bookmarkStart w:id="11524" w:name="_Toc105152309"/>
      <w:bookmarkStart w:id="11525" w:name="_Toc105174115"/>
      <w:bookmarkStart w:id="11526" w:name="_Toc106109113"/>
      <w:bookmarkStart w:id="11527" w:name="_Toc106123018"/>
      <w:bookmarkStart w:id="11528" w:name="_Toc107409571"/>
      <w:bookmarkStart w:id="11529" w:name="_Toc112756760"/>
      <w:r w:rsidRPr="001D2E49">
        <w:t>9.3.1.38</w:t>
      </w:r>
      <w:r w:rsidRPr="001D2E49">
        <w:tab/>
      </w:r>
      <w:r w:rsidRPr="001D2E49">
        <w:rPr>
          <w:rFonts w:cs="Arial"/>
          <w:szCs w:val="24"/>
        </w:rPr>
        <w:t>Number of Broadcasts Requested</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B58B0A" w14:textId="77777777" w:rsidTr="009517A1">
        <w:tc>
          <w:tcPr>
            <w:tcW w:w="2448"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517A1">
        <w:tc>
          <w:tcPr>
            <w:tcW w:w="2448"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1530" w:name="_Toc20955203"/>
      <w:bookmarkStart w:id="11531" w:name="_Toc29503652"/>
      <w:bookmarkStart w:id="11532" w:name="_Toc29504236"/>
      <w:bookmarkStart w:id="11533" w:name="_Toc29504820"/>
      <w:bookmarkStart w:id="11534" w:name="_Toc36553266"/>
      <w:bookmarkStart w:id="11535" w:name="_Toc36554993"/>
      <w:bookmarkStart w:id="11536" w:name="_Toc45652304"/>
      <w:bookmarkStart w:id="11537" w:name="_Toc45658736"/>
      <w:bookmarkStart w:id="11538" w:name="_Toc45720556"/>
      <w:bookmarkStart w:id="11539" w:name="_Toc45798436"/>
      <w:bookmarkStart w:id="11540" w:name="_Toc45897825"/>
      <w:bookmarkStart w:id="11541" w:name="_Toc51746029"/>
      <w:bookmarkStart w:id="11542" w:name="_Toc64446293"/>
      <w:bookmarkStart w:id="11543" w:name="_Toc73982163"/>
      <w:bookmarkStart w:id="11544" w:name="_Toc88652252"/>
      <w:bookmarkStart w:id="11545" w:name="_Toc97891295"/>
      <w:bookmarkStart w:id="11546" w:name="_Toc99123438"/>
      <w:bookmarkStart w:id="11547" w:name="_Toc99662243"/>
      <w:bookmarkStart w:id="11548" w:name="_Toc105152310"/>
      <w:bookmarkStart w:id="11549" w:name="_Toc105174116"/>
      <w:bookmarkStart w:id="11550" w:name="_Toc106109114"/>
      <w:bookmarkStart w:id="11551" w:name="_Toc106123019"/>
      <w:bookmarkStart w:id="11552" w:name="_Toc107409572"/>
      <w:bookmarkStart w:id="11553" w:name="_Toc112756761"/>
      <w:r w:rsidRPr="001D2E49">
        <w:t>9.3.1.39</w:t>
      </w:r>
      <w:r w:rsidRPr="001D2E49">
        <w:tab/>
      </w:r>
      <w:r w:rsidRPr="001D2E49">
        <w:rPr>
          <w:rFonts w:cs="Arial"/>
          <w:szCs w:val="24"/>
        </w:rPr>
        <w:t>Warning Type</w:t>
      </w:r>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E5E5D6" w14:textId="77777777" w:rsidTr="009517A1">
        <w:tc>
          <w:tcPr>
            <w:tcW w:w="2448"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517A1">
        <w:tc>
          <w:tcPr>
            <w:tcW w:w="2448"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1554" w:name="_Toc20955204"/>
      <w:bookmarkStart w:id="11555" w:name="_Toc29503653"/>
      <w:bookmarkStart w:id="11556" w:name="_Toc29504237"/>
      <w:bookmarkStart w:id="11557" w:name="_Toc29504821"/>
      <w:bookmarkStart w:id="11558" w:name="_Toc36553267"/>
      <w:bookmarkStart w:id="11559" w:name="_Toc36554994"/>
      <w:bookmarkStart w:id="11560" w:name="_Toc45652305"/>
      <w:bookmarkStart w:id="11561" w:name="_Toc45658737"/>
      <w:bookmarkStart w:id="11562" w:name="_Toc45720557"/>
      <w:bookmarkStart w:id="11563" w:name="_Toc45798437"/>
      <w:bookmarkStart w:id="11564" w:name="_Toc45897826"/>
      <w:bookmarkStart w:id="11565" w:name="_Toc51746030"/>
      <w:bookmarkStart w:id="11566" w:name="_Toc64446294"/>
      <w:bookmarkStart w:id="11567" w:name="_Toc73982164"/>
      <w:bookmarkStart w:id="11568" w:name="_Toc88652253"/>
      <w:bookmarkStart w:id="11569" w:name="_Toc97891296"/>
      <w:bookmarkStart w:id="11570" w:name="_Toc99123439"/>
      <w:bookmarkStart w:id="11571" w:name="_Toc99662244"/>
      <w:bookmarkStart w:id="11572" w:name="_Toc105152311"/>
      <w:bookmarkStart w:id="11573" w:name="_Toc105174117"/>
      <w:bookmarkStart w:id="11574" w:name="_Toc106109115"/>
      <w:bookmarkStart w:id="11575" w:name="_Toc106123020"/>
      <w:bookmarkStart w:id="11576" w:name="_Toc107409573"/>
      <w:bookmarkStart w:id="11577" w:name="_Toc112756762"/>
      <w:r w:rsidRPr="001D2E49">
        <w:t>9.3.1.40</w:t>
      </w:r>
      <w:r w:rsidRPr="001D2E49">
        <w:tab/>
      </w:r>
      <w:r w:rsidR="00431863">
        <w:t>Void</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0BA4E6B" w14:textId="77777777" w:rsidR="009B75C3" w:rsidRPr="001D2E49" w:rsidRDefault="009B75C3" w:rsidP="009B75C3">
      <w:pPr>
        <w:pStyle w:val="Heading4"/>
      </w:pPr>
      <w:bookmarkStart w:id="11578" w:name="_Toc20955205"/>
      <w:bookmarkStart w:id="11579" w:name="_Toc29503654"/>
      <w:bookmarkStart w:id="11580" w:name="_Toc29504238"/>
      <w:bookmarkStart w:id="11581" w:name="_Toc29504822"/>
      <w:bookmarkStart w:id="11582" w:name="_Toc36553268"/>
      <w:bookmarkStart w:id="11583" w:name="_Toc36554995"/>
      <w:bookmarkStart w:id="11584" w:name="_Toc45652306"/>
      <w:bookmarkStart w:id="11585" w:name="_Toc45658738"/>
      <w:bookmarkStart w:id="11586" w:name="_Toc45720558"/>
      <w:bookmarkStart w:id="11587" w:name="_Toc45798438"/>
      <w:bookmarkStart w:id="11588" w:name="_Toc45897827"/>
      <w:bookmarkStart w:id="11589" w:name="_Toc51746031"/>
      <w:bookmarkStart w:id="11590" w:name="_Toc64446295"/>
      <w:bookmarkStart w:id="11591" w:name="_Toc73982165"/>
      <w:bookmarkStart w:id="11592" w:name="_Toc88652254"/>
      <w:bookmarkStart w:id="11593" w:name="_Toc97891297"/>
      <w:bookmarkStart w:id="11594" w:name="_Toc99123440"/>
      <w:bookmarkStart w:id="11595" w:name="_Toc99662245"/>
      <w:bookmarkStart w:id="11596" w:name="_Toc105152312"/>
      <w:bookmarkStart w:id="11597" w:name="_Toc105174118"/>
      <w:bookmarkStart w:id="11598" w:name="_Toc106109116"/>
      <w:bookmarkStart w:id="11599" w:name="_Toc106123021"/>
      <w:bookmarkStart w:id="11600" w:name="_Toc107409574"/>
      <w:bookmarkStart w:id="11601" w:name="_Toc112756763"/>
      <w:r w:rsidRPr="001D2E49">
        <w:t>9.3.1.41</w:t>
      </w:r>
      <w:r w:rsidRPr="001D2E49">
        <w:tab/>
      </w:r>
      <w:r w:rsidRPr="001D2E49">
        <w:rPr>
          <w:rFonts w:cs="Arial"/>
          <w:szCs w:val="24"/>
        </w:rPr>
        <w:t>Data Coding Scheme</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2D4514" w14:textId="77777777" w:rsidTr="009517A1">
        <w:tc>
          <w:tcPr>
            <w:tcW w:w="2448"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517A1">
        <w:tc>
          <w:tcPr>
            <w:tcW w:w="2448"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1602" w:name="_Toc20955206"/>
      <w:bookmarkStart w:id="11603" w:name="_Toc29503655"/>
      <w:bookmarkStart w:id="11604" w:name="_Toc29504239"/>
      <w:bookmarkStart w:id="11605" w:name="_Toc29504823"/>
      <w:bookmarkStart w:id="11606" w:name="_Toc36553269"/>
      <w:bookmarkStart w:id="11607" w:name="_Toc36554996"/>
      <w:bookmarkStart w:id="11608" w:name="_Toc45652307"/>
      <w:bookmarkStart w:id="11609" w:name="_Toc45658739"/>
      <w:bookmarkStart w:id="11610" w:name="_Toc45720559"/>
      <w:bookmarkStart w:id="11611" w:name="_Toc45798439"/>
      <w:bookmarkStart w:id="11612" w:name="_Toc45897828"/>
      <w:bookmarkStart w:id="11613" w:name="_Toc51746032"/>
      <w:bookmarkStart w:id="11614" w:name="_Toc64446296"/>
      <w:bookmarkStart w:id="11615" w:name="_Toc73982166"/>
      <w:bookmarkStart w:id="11616" w:name="_Toc88652255"/>
      <w:bookmarkStart w:id="11617" w:name="_Toc97891298"/>
      <w:bookmarkStart w:id="11618" w:name="_Toc99123441"/>
      <w:bookmarkStart w:id="11619" w:name="_Toc99662246"/>
      <w:bookmarkStart w:id="11620" w:name="_Toc105152313"/>
      <w:bookmarkStart w:id="11621" w:name="_Toc105174119"/>
      <w:bookmarkStart w:id="11622" w:name="_Toc106109117"/>
      <w:bookmarkStart w:id="11623" w:name="_Toc106123022"/>
      <w:bookmarkStart w:id="11624" w:name="_Toc107409575"/>
      <w:bookmarkStart w:id="11625" w:name="_Toc112756764"/>
      <w:r w:rsidRPr="001D2E49">
        <w:t>9.3.1.42</w:t>
      </w:r>
      <w:r w:rsidRPr="001D2E49">
        <w:tab/>
      </w:r>
      <w:r w:rsidRPr="001D2E49">
        <w:rPr>
          <w:rFonts w:cs="Arial"/>
          <w:szCs w:val="24"/>
        </w:rPr>
        <w:t>Warning Message Contents</w:t>
      </w:r>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E8650D" w14:textId="77777777" w:rsidTr="009517A1">
        <w:tc>
          <w:tcPr>
            <w:tcW w:w="2448"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517A1">
        <w:tc>
          <w:tcPr>
            <w:tcW w:w="2448"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1626" w:name="_Toc20955207"/>
      <w:bookmarkStart w:id="11627" w:name="_Toc29503656"/>
      <w:bookmarkStart w:id="11628" w:name="_Toc29504240"/>
      <w:bookmarkStart w:id="11629" w:name="_Toc29504824"/>
      <w:bookmarkStart w:id="11630" w:name="_Toc36553270"/>
      <w:bookmarkStart w:id="11631" w:name="_Toc36554997"/>
      <w:bookmarkStart w:id="11632" w:name="_Toc45652308"/>
      <w:bookmarkStart w:id="11633" w:name="_Toc45658740"/>
      <w:bookmarkStart w:id="11634" w:name="_Toc45720560"/>
      <w:bookmarkStart w:id="11635" w:name="_Toc45798440"/>
      <w:bookmarkStart w:id="11636" w:name="_Toc45897829"/>
      <w:bookmarkStart w:id="11637" w:name="_Toc51746033"/>
      <w:bookmarkStart w:id="11638" w:name="_Toc64446297"/>
      <w:bookmarkStart w:id="11639" w:name="_Toc73982167"/>
      <w:bookmarkStart w:id="11640" w:name="_Toc88652256"/>
      <w:bookmarkStart w:id="11641" w:name="_Toc97891299"/>
      <w:bookmarkStart w:id="11642" w:name="_Toc99123442"/>
      <w:bookmarkStart w:id="11643" w:name="_Toc99662247"/>
      <w:bookmarkStart w:id="11644" w:name="_Toc105152314"/>
      <w:bookmarkStart w:id="11645" w:name="_Toc105174120"/>
      <w:bookmarkStart w:id="11646" w:name="_Toc106109118"/>
      <w:bookmarkStart w:id="11647" w:name="_Toc106123023"/>
      <w:bookmarkStart w:id="11648" w:name="_Toc107409576"/>
      <w:bookmarkStart w:id="11649" w:name="_Toc112756765"/>
      <w:r w:rsidRPr="001D2E49">
        <w:t>9.3.1.43</w:t>
      </w:r>
      <w:r w:rsidRPr="001D2E49">
        <w:tab/>
      </w:r>
      <w:r w:rsidRPr="001D2E49">
        <w:rPr>
          <w:rFonts w:cs="Arial"/>
          <w:szCs w:val="24"/>
        </w:rPr>
        <w:t>Broadcast Completed Area List</w:t>
      </w:r>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05B1CD" w14:textId="77777777" w:rsidTr="009517A1">
        <w:tc>
          <w:tcPr>
            <w:tcW w:w="2448"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517A1">
        <w:tc>
          <w:tcPr>
            <w:tcW w:w="2448" w:type="dxa"/>
          </w:tcPr>
          <w:p w14:paraId="3D82E5FB"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61BDA639"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439EC2F5" w14:textId="77777777" w:rsidR="009B75C3" w:rsidRPr="001D2E49" w:rsidRDefault="009B75C3" w:rsidP="009517A1">
            <w:pPr>
              <w:pStyle w:val="TAL"/>
              <w:rPr>
                <w:i/>
                <w:lang w:eastAsia="ja-JP"/>
              </w:rPr>
            </w:pPr>
          </w:p>
        </w:tc>
        <w:tc>
          <w:tcPr>
            <w:tcW w:w="1872" w:type="dxa"/>
          </w:tcPr>
          <w:p w14:paraId="3CA9FA36" w14:textId="77777777" w:rsidR="009B75C3" w:rsidRPr="001D2E49" w:rsidRDefault="009B75C3" w:rsidP="009517A1">
            <w:pPr>
              <w:pStyle w:val="TAL"/>
              <w:rPr>
                <w:lang w:eastAsia="ja-JP"/>
              </w:rPr>
            </w:pPr>
          </w:p>
        </w:tc>
        <w:tc>
          <w:tcPr>
            <w:tcW w:w="2880" w:type="dxa"/>
          </w:tcPr>
          <w:p w14:paraId="5FF0AED9" w14:textId="77777777" w:rsidR="009B75C3" w:rsidRPr="001D2E49" w:rsidRDefault="009B75C3" w:rsidP="009517A1">
            <w:pPr>
              <w:pStyle w:val="TAL"/>
              <w:rPr>
                <w:lang w:eastAsia="ja-JP"/>
              </w:rPr>
            </w:pPr>
          </w:p>
        </w:tc>
      </w:tr>
      <w:tr w:rsidR="009B75C3" w:rsidRPr="001D2E49" w14:paraId="5AAA8F26" w14:textId="77777777" w:rsidTr="009517A1">
        <w:tc>
          <w:tcPr>
            <w:tcW w:w="2448" w:type="dxa"/>
          </w:tcPr>
          <w:p w14:paraId="11D2A4CF"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11650" w:name="OLE_LINK13"/>
            <w:r w:rsidRPr="001D2E49">
              <w:rPr>
                <w:rFonts w:cs="Arial"/>
                <w:i/>
                <w:szCs w:val="18"/>
                <w:lang w:eastAsia="ja-JP"/>
              </w:rPr>
              <w:t>E-UTRA</w:t>
            </w:r>
            <w:bookmarkEnd w:id="11650"/>
          </w:p>
        </w:tc>
        <w:tc>
          <w:tcPr>
            <w:tcW w:w="1080" w:type="dxa"/>
          </w:tcPr>
          <w:p w14:paraId="59094D20" w14:textId="77777777" w:rsidR="009B75C3" w:rsidRPr="001D2E49" w:rsidRDefault="009B75C3" w:rsidP="009517A1">
            <w:pPr>
              <w:pStyle w:val="TAL"/>
              <w:rPr>
                <w:rFonts w:cs="Arial"/>
                <w:lang w:eastAsia="ja-JP"/>
              </w:rPr>
            </w:pPr>
          </w:p>
        </w:tc>
        <w:tc>
          <w:tcPr>
            <w:tcW w:w="1440" w:type="dxa"/>
          </w:tcPr>
          <w:p w14:paraId="54E099BE" w14:textId="77777777" w:rsidR="009B75C3" w:rsidRPr="001D2E49" w:rsidRDefault="009B75C3" w:rsidP="009517A1">
            <w:pPr>
              <w:pStyle w:val="TAL"/>
              <w:rPr>
                <w:i/>
                <w:lang w:eastAsia="ja-JP"/>
              </w:rPr>
            </w:pPr>
          </w:p>
        </w:tc>
        <w:tc>
          <w:tcPr>
            <w:tcW w:w="1872" w:type="dxa"/>
          </w:tcPr>
          <w:p w14:paraId="4776F50D" w14:textId="77777777" w:rsidR="009B75C3" w:rsidRPr="001D2E49" w:rsidRDefault="009B75C3" w:rsidP="009517A1">
            <w:pPr>
              <w:pStyle w:val="TAL"/>
              <w:rPr>
                <w:lang w:eastAsia="ja-JP"/>
              </w:rPr>
            </w:pPr>
          </w:p>
        </w:tc>
        <w:tc>
          <w:tcPr>
            <w:tcW w:w="2880" w:type="dxa"/>
          </w:tcPr>
          <w:p w14:paraId="39A3C432" w14:textId="77777777" w:rsidR="009B75C3" w:rsidRPr="001D2E49" w:rsidRDefault="009B75C3" w:rsidP="009517A1">
            <w:pPr>
              <w:pStyle w:val="TAL"/>
              <w:rPr>
                <w:lang w:eastAsia="ja-JP"/>
              </w:rPr>
            </w:pPr>
          </w:p>
        </w:tc>
      </w:tr>
      <w:tr w:rsidR="009B75C3" w:rsidRPr="001D2E49" w14:paraId="544FF200" w14:textId="77777777" w:rsidTr="009517A1">
        <w:tc>
          <w:tcPr>
            <w:tcW w:w="2448" w:type="dxa"/>
          </w:tcPr>
          <w:p w14:paraId="5C428E9A"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00659612" w14:textId="77777777" w:rsidR="009B75C3" w:rsidRPr="001D2E49" w:rsidRDefault="009B75C3" w:rsidP="009517A1">
            <w:pPr>
              <w:pStyle w:val="TAL"/>
              <w:rPr>
                <w:rFonts w:cs="Arial"/>
                <w:lang w:eastAsia="ja-JP"/>
              </w:rPr>
            </w:pPr>
          </w:p>
        </w:tc>
        <w:tc>
          <w:tcPr>
            <w:tcW w:w="1440" w:type="dxa"/>
          </w:tcPr>
          <w:p w14:paraId="543AE823"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2E85803" w14:textId="77777777" w:rsidR="009B75C3" w:rsidRPr="001D2E49" w:rsidRDefault="009B75C3" w:rsidP="009517A1">
            <w:pPr>
              <w:pStyle w:val="TAL"/>
              <w:rPr>
                <w:lang w:eastAsia="ja-JP"/>
              </w:rPr>
            </w:pPr>
          </w:p>
        </w:tc>
        <w:tc>
          <w:tcPr>
            <w:tcW w:w="2880" w:type="dxa"/>
          </w:tcPr>
          <w:p w14:paraId="56855663" w14:textId="77777777" w:rsidR="009B75C3" w:rsidRPr="001D2E49" w:rsidRDefault="009B75C3" w:rsidP="009517A1">
            <w:pPr>
              <w:pStyle w:val="TAL"/>
              <w:rPr>
                <w:lang w:eastAsia="ja-JP"/>
              </w:rPr>
            </w:pPr>
          </w:p>
        </w:tc>
      </w:tr>
      <w:tr w:rsidR="009B75C3" w:rsidRPr="001D2E49" w14:paraId="7968AA03" w14:textId="77777777" w:rsidTr="009517A1">
        <w:tc>
          <w:tcPr>
            <w:tcW w:w="2448" w:type="dxa"/>
          </w:tcPr>
          <w:p w14:paraId="1A03C24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D40837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F015BFA" w14:textId="77777777" w:rsidR="009B75C3" w:rsidRPr="001D2E49" w:rsidRDefault="009B75C3" w:rsidP="009517A1">
            <w:pPr>
              <w:pStyle w:val="TAL"/>
              <w:rPr>
                <w:i/>
                <w:lang w:eastAsia="ja-JP"/>
              </w:rPr>
            </w:pPr>
          </w:p>
        </w:tc>
        <w:tc>
          <w:tcPr>
            <w:tcW w:w="1872" w:type="dxa"/>
          </w:tcPr>
          <w:p w14:paraId="0232728C" w14:textId="77777777" w:rsidR="009B75C3" w:rsidRPr="001D2E49" w:rsidRDefault="009B75C3" w:rsidP="009517A1">
            <w:pPr>
              <w:pStyle w:val="TAL"/>
              <w:rPr>
                <w:lang w:eastAsia="ja-JP"/>
              </w:rPr>
            </w:pPr>
            <w:r w:rsidRPr="001D2E49">
              <w:rPr>
                <w:rFonts w:cs="Arial"/>
                <w:szCs w:val="18"/>
              </w:rPr>
              <w:t>9.3.1.9</w:t>
            </w:r>
          </w:p>
        </w:tc>
        <w:tc>
          <w:tcPr>
            <w:tcW w:w="2880" w:type="dxa"/>
          </w:tcPr>
          <w:p w14:paraId="64610779" w14:textId="77777777" w:rsidR="009B75C3" w:rsidRPr="001D2E49" w:rsidRDefault="009B75C3" w:rsidP="009517A1">
            <w:pPr>
              <w:pStyle w:val="TAL"/>
              <w:rPr>
                <w:lang w:eastAsia="ja-JP"/>
              </w:rPr>
            </w:pPr>
          </w:p>
        </w:tc>
      </w:tr>
      <w:tr w:rsidR="009B75C3" w:rsidRPr="001D2E49" w14:paraId="5DE5CE68" w14:textId="77777777" w:rsidTr="009517A1">
        <w:tc>
          <w:tcPr>
            <w:tcW w:w="2448" w:type="dxa"/>
          </w:tcPr>
          <w:p w14:paraId="3F4F2C00"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B57E007" w14:textId="77777777" w:rsidR="009B75C3" w:rsidRPr="001D2E49" w:rsidRDefault="009B75C3" w:rsidP="009517A1">
            <w:pPr>
              <w:pStyle w:val="TAL"/>
              <w:rPr>
                <w:rFonts w:cs="Arial"/>
                <w:lang w:eastAsia="ja-JP"/>
              </w:rPr>
            </w:pPr>
          </w:p>
        </w:tc>
        <w:tc>
          <w:tcPr>
            <w:tcW w:w="1440" w:type="dxa"/>
          </w:tcPr>
          <w:p w14:paraId="553A5930" w14:textId="77777777" w:rsidR="009B75C3" w:rsidRPr="001D2E49" w:rsidRDefault="009B75C3" w:rsidP="009517A1">
            <w:pPr>
              <w:pStyle w:val="TAL"/>
              <w:rPr>
                <w:i/>
                <w:lang w:eastAsia="ja-JP"/>
              </w:rPr>
            </w:pPr>
          </w:p>
        </w:tc>
        <w:tc>
          <w:tcPr>
            <w:tcW w:w="1872" w:type="dxa"/>
          </w:tcPr>
          <w:p w14:paraId="3A7C6ED0" w14:textId="77777777" w:rsidR="009B75C3" w:rsidRPr="001D2E49" w:rsidRDefault="009B75C3" w:rsidP="009517A1">
            <w:pPr>
              <w:pStyle w:val="TAL"/>
              <w:rPr>
                <w:lang w:eastAsia="ja-JP"/>
              </w:rPr>
            </w:pPr>
          </w:p>
        </w:tc>
        <w:tc>
          <w:tcPr>
            <w:tcW w:w="2880" w:type="dxa"/>
          </w:tcPr>
          <w:p w14:paraId="52B3FC60" w14:textId="77777777" w:rsidR="009B75C3" w:rsidRPr="001D2E49" w:rsidRDefault="009B75C3" w:rsidP="009517A1">
            <w:pPr>
              <w:pStyle w:val="TAL"/>
              <w:rPr>
                <w:lang w:eastAsia="ja-JP"/>
              </w:rPr>
            </w:pPr>
          </w:p>
        </w:tc>
      </w:tr>
      <w:tr w:rsidR="009B75C3" w:rsidRPr="001D2E49" w14:paraId="2F945DDB" w14:textId="77777777" w:rsidTr="009517A1">
        <w:tc>
          <w:tcPr>
            <w:tcW w:w="2448" w:type="dxa"/>
          </w:tcPr>
          <w:p w14:paraId="542C5C53"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44DEAF3F" w14:textId="77777777" w:rsidR="009B75C3" w:rsidRPr="001D2E49" w:rsidRDefault="009B75C3" w:rsidP="009517A1">
            <w:pPr>
              <w:pStyle w:val="TAL"/>
              <w:rPr>
                <w:rFonts w:cs="Arial"/>
                <w:lang w:eastAsia="ja-JP"/>
              </w:rPr>
            </w:pPr>
          </w:p>
        </w:tc>
        <w:tc>
          <w:tcPr>
            <w:tcW w:w="1440" w:type="dxa"/>
          </w:tcPr>
          <w:p w14:paraId="2DF5EE96"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4ECEBD25" w14:textId="77777777" w:rsidR="009B75C3" w:rsidRPr="001D2E49" w:rsidRDefault="009B75C3" w:rsidP="009517A1">
            <w:pPr>
              <w:pStyle w:val="TAL"/>
              <w:rPr>
                <w:lang w:eastAsia="ja-JP"/>
              </w:rPr>
            </w:pPr>
          </w:p>
        </w:tc>
        <w:tc>
          <w:tcPr>
            <w:tcW w:w="2880" w:type="dxa"/>
          </w:tcPr>
          <w:p w14:paraId="6C3B074F" w14:textId="77777777" w:rsidR="009B75C3" w:rsidRPr="001D2E49" w:rsidRDefault="009B75C3" w:rsidP="009517A1">
            <w:pPr>
              <w:pStyle w:val="TAL"/>
              <w:rPr>
                <w:lang w:eastAsia="ja-JP"/>
              </w:rPr>
            </w:pPr>
          </w:p>
        </w:tc>
      </w:tr>
      <w:tr w:rsidR="009B75C3" w:rsidRPr="001D2E49" w14:paraId="23EAC21D" w14:textId="77777777" w:rsidTr="009517A1">
        <w:tc>
          <w:tcPr>
            <w:tcW w:w="2448" w:type="dxa"/>
          </w:tcPr>
          <w:p w14:paraId="69E173A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091E800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221C0D" w14:textId="77777777" w:rsidR="009B75C3" w:rsidRPr="001D2E49" w:rsidRDefault="009B75C3" w:rsidP="009517A1">
            <w:pPr>
              <w:pStyle w:val="TAL"/>
              <w:rPr>
                <w:i/>
                <w:lang w:eastAsia="ja-JP"/>
              </w:rPr>
            </w:pPr>
          </w:p>
        </w:tc>
        <w:tc>
          <w:tcPr>
            <w:tcW w:w="1872" w:type="dxa"/>
          </w:tcPr>
          <w:p w14:paraId="219B0F91" w14:textId="77777777" w:rsidR="009B75C3" w:rsidRPr="001D2E49" w:rsidRDefault="009B75C3" w:rsidP="009517A1">
            <w:pPr>
              <w:pStyle w:val="TAL"/>
              <w:rPr>
                <w:lang w:eastAsia="ja-JP"/>
              </w:rPr>
            </w:pPr>
            <w:r w:rsidRPr="001D2E49">
              <w:rPr>
                <w:rFonts w:cs="Arial"/>
                <w:szCs w:val="18"/>
              </w:rPr>
              <w:t>9.3.3.11</w:t>
            </w:r>
          </w:p>
        </w:tc>
        <w:tc>
          <w:tcPr>
            <w:tcW w:w="2880" w:type="dxa"/>
          </w:tcPr>
          <w:p w14:paraId="54B0F66E" w14:textId="77777777" w:rsidR="009B75C3" w:rsidRPr="001D2E49" w:rsidRDefault="009B75C3" w:rsidP="009517A1">
            <w:pPr>
              <w:pStyle w:val="TAL"/>
              <w:rPr>
                <w:lang w:eastAsia="ja-JP"/>
              </w:rPr>
            </w:pPr>
          </w:p>
        </w:tc>
      </w:tr>
      <w:tr w:rsidR="009B75C3" w:rsidRPr="001D2E49" w14:paraId="2EA0EFDA" w14:textId="77777777" w:rsidTr="009517A1">
        <w:tc>
          <w:tcPr>
            <w:tcW w:w="2448" w:type="dxa"/>
          </w:tcPr>
          <w:p w14:paraId="00259873"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3D5612F3" w14:textId="77777777" w:rsidR="009B75C3" w:rsidRPr="001D2E49" w:rsidRDefault="009B75C3" w:rsidP="009517A1">
            <w:pPr>
              <w:pStyle w:val="TAL"/>
              <w:rPr>
                <w:rFonts w:cs="Arial"/>
                <w:lang w:eastAsia="ja-JP"/>
              </w:rPr>
            </w:pPr>
          </w:p>
        </w:tc>
        <w:tc>
          <w:tcPr>
            <w:tcW w:w="1440" w:type="dxa"/>
          </w:tcPr>
          <w:p w14:paraId="2A21BD56"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6B6951EC" w14:textId="77777777" w:rsidR="009B75C3" w:rsidRPr="001D2E49" w:rsidRDefault="009B75C3" w:rsidP="009517A1">
            <w:pPr>
              <w:pStyle w:val="TAL"/>
              <w:rPr>
                <w:lang w:eastAsia="ja-JP"/>
              </w:rPr>
            </w:pPr>
          </w:p>
        </w:tc>
        <w:tc>
          <w:tcPr>
            <w:tcW w:w="2880" w:type="dxa"/>
          </w:tcPr>
          <w:p w14:paraId="4278C817" w14:textId="77777777" w:rsidR="009B75C3" w:rsidRPr="001D2E49" w:rsidRDefault="009B75C3" w:rsidP="009517A1">
            <w:pPr>
              <w:pStyle w:val="TAL"/>
              <w:rPr>
                <w:lang w:eastAsia="ja-JP"/>
              </w:rPr>
            </w:pPr>
          </w:p>
        </w:tc>
      </w:tr>
      <w:tr w:rsidR="009B75C3" w:rsidRPr="001D2E49" w14:paraId="44CCB243" w14:textId="77777777" w:rsidTr="009517A1">
        <w:tc>
          <w:tcPr>
            <w:tcW w:w="2448" w:type="dxa"/>
          </w:tcPr>
          <w:p w14:paraId="6F1E3B56"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75D7347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04E4E4" w14:textId="77777777" w:rsidR="009B75C3" w:rsidRPr="001D2E49" w:rsidRDefault="009B75C3" w:rsidP="009517A1">
            <w:pPr>
              <w:pStyle w:val="TAL"/>
              <w:rPr>
                <w:i/>
                <w:lang w:eastAsia="ja-JP"/>
              </w:rPr>
            </w:pPr>
          </w:p>
        </w:tc>
        <w:tc>
          <w:tcPr>
            <w:tcW w:w="1872" w:type="dxa"/>
          </w:tcPr>
          <w:p w14:paraId="42CDDE10" w14:textId="77777777" w:rsidR="009B75C3" w:rsidRPr="001D2E49" w:rsidRDefault="009B75C3" w:rsidP="009517A1">
            <w:pPr>
              <w:pStyle w:val="TAL"/>
              <w:rPr>
                <w:lang w:eastAsia="ja-JP"/>
              </w:rPr>
            </w:pPr>
            <w:r w:rsidRPr="001D2E49">
              <w:rPr>
                <w:rFonts w:cs="Arial"/>
                <w:szCs w:val="18"/>
              </w:rPr>
              <w:t>9.3.1.9</w:t>
            </w:r>
          </w:p>
        </w:tc>
        <w:tc>
          <w:tcPr>
            <w:tcW w:w="2880" w:type="dxa"/>
          </w:tcPr>
          <w:p w14:paraId="6ECCE07B" w14:textId="77777777" w:rsidR="009B75C3" w:rsidRPr="001D2E49" w:rsidRDefault="009B75C3" w:rsidP="009517A1">
            <w:pPr>
              <w:pStyle w:val="TAL"/>
              <w:rPr>
                <w:lang w:eastAsia="ja-JP"/>
              </w:rPr>
            </w:pPr>
          </w:p>
        </w:tc>
      </w:tr>
      <w:tr w:rsidR="009B75C3" w:rsidRPr="001D2E49" w14:paraId="4B4A3451" w14:textId="77777777" w:rsidTr="009517A1">
        <w:tc>
          <w:tcPr>
            <w:tcW w:w="2448" w:type="dxa"/>
          </w:tcPr>
          <w:p w14:paraId="7BDF9D9C"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4CAE71BE" w14:textId="77777777" w:rsidR="009B75C3" w:rsidRPr="001D2E49" w:rsidRDefault="009B75C3" w:rsidP="009517A1">
            <w:pPr>
              <w:pStyle w:val="TAL"/>
              <w:rPr>
                <w:rFonts w:cs="Arial"/>
                <w:lang w:eastAsia="ja-JP"/>
              </w:rPr>
            </w:pPr>
          </w:p>
        </w:tc>
        <w:tc>
          <w:tcPr>
            <w:tcW w:w="1440" w:type="dxa"/>
          </w:tcPr>
          <w:p w14:paraId="5B4E5A77" w14:textId="77777777" w:rsidR="009B75C3" w:rsidRPr="001D2E49" w:rsidRDefault="009B75C3" w:rsidP="009517A1">
            <w:pPr>
              <w:pStyle w:val="TAL"/>
              <w:rPr>
                <w:i/>
                <w:lang w:eastAsia="ja-JP"/>
              </w:rPr>
            </w:pPr>
          </w:p>
        </w:tc>
        <w:tc>
          <w:tcPr>
            <w:tcW w:w="1872" w:type="dxa"/>
          </w:tcPr>
          <w:p w14:paraId="67F17C44" w14:textId="77777777" w:rsidR="009B75C3" w:rsidRPr="001D2E49" w:rsidRDefault="009B75C3" w:rsidP="009517A1">
            <w:pPr>
              <w:pStyle w:val="TAL"/>
              <w:rPr>
                <w:lang w:eastAsia="ja-JP"/>
              </w:rPr>
            </w:pPr>
          </w:p>
        </w:tc>
        <w:tc>
          <w:tcPr>
            <w:tcW w:w="2880" w:type="dxa"/>
          </w:tcPr>
          <w:p w14:paraId="36393244" w14:textId="77777777" w:rsidR="009B75C3" w:rsidRPr="001D2E49" w:rsidRDefault="009B75C3" w:rsidP="009517A1">
            <w:pPr>
              <w:pStyle w:val="TAL"/>
              <w:rPr>
                <w:lang w:eastAsia="ja-JP"/>
              </w:rPr>
            </w:pPr>
          </w:p>
        </w:tc>
      </w:tr>
      <w:tr w:rsidR="009B75C3" w:rsidRPr="001D2E49" w14:paraId="765479C2" w14:textId="77777777" w:rsidTr="009517A1">
        <w:tc>
          <w:tcPr>
            <w:tcW w:w="2448" w:type="dxa"/>
          </w:tcPr>
          <w:p w14:paraId="78C5EA8E"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BC42F56" w14:textId="77777777" w:rsidR="009B75C3" w:rsidRPr="001D2E49" w:rsidRDefault="009B75C3" w:rsidP="009517A1">
            <w:pPr>
              <w:pStyle w:val="TAL"/>
              <w:rPr>
                <w:rFonts w:cs="Arial"/>
                <w:lang w:eastAsia="ja-JP"/>
              </w:rPr>
            </w:pPr>
          </w:p>
        </w:tc>
        <w:tc>
          <w:tcPr>
            <w:tcW w:w="1440" w:type="dxa"/>
          </w:tcPr>
          <w:p w14:paraId="1058E9DC"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3E105AD0" w14:textId="77777777" w:rsidR="009B75C3" w:rsidRPr="001D2E49" w:rsidRDefault="009B75C3" w:rsidP="009517A1">
            <w:pPr>
              <w:pStyle w:val="TAL"/>
              <w:rPr>
                <w:lang w:eastAsia="ja-JP"/>
              </w:rPr>
            </w:pPr>
          </w:p>
        </w:tc>
        <w:tc>
          <w:tcPr>
            <w:tcW w:w="2880" w:type="dxa"/>
          </w:tcPr>
          <w:p w14:paraId="1478B8C1" w14:textId="77777777" w:rsidR="009B75C3" w:rsidRPr="001D2E49" w:rsidRDefault="009B75C3" w:rsidP="009517A1">
            <w:pPr>
              <w:pStyle w:val="TAL"/>
              <w:rPr>
                <w:lang w:eastAsia="ja-JP"/>
              </w:rPr>
            </w:pPr>
          </w:p>
        </w:tc>
      </w:tr>
      <w:tr w:rsidR="009B75C3" w:rsidRPr="001D2E49" w14:paraId="48AB01D7" w14:textId="77777777" w:rsidTr="009517A1">
        <w:tc>
          <w:tcPr>
            <w:tcW w:w="2448" w:type="dxa"/>
          </w:tcPr>
          <w:p w14:paraId="21D009C7"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4513EC5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85E7F4D" w14:textId="77777777" w:rsidR="009B75C3" w:rsidRPr="001D2E49" w:rsidRDefault="009B75C3" w:rsidP="009517A1">
            <w:pPr>
              <w:pStyle w:val="TAL"/>
              <w:rPr>
                <w:i/>
                <w:lang w:eastAsia="ja-JP"/>
              </w:rPr>
            </w:pPr>
          </w:p>
        </w:tc>
        <w:tc>
          <w:tcPr>
            <w:tcW w:w="1872" w:type="dxa"/>
          </w:tcPr>
          <w:p w14:paraId="4C468191" w14:textId="77777777" w:rsidR="009B75C3" w:rsidRPr="001D2E49" w:rsidRDefault="009B75C3" w:rsidP="009517A1">
            <w:pPr>
              <w:pStyle w:val="TAL"/>
              <w:rPr>
                <w:lang w:eastAsia="ja-JP"/>
              </w:rPr>
            </w:pPr>
            <w:r w:rsidRPr="001D2E49">
              <w:rPr>
                <w:rFonts w:cs="Arial"/>
                <w:szCs w:val="18"/>
              </w:rPr>
              <w:t>9.3.1.48</w:t>
            </w:r>
          </w:p>
        </w:tc>
        <w:tc>
          <w:tcPr>
            <w:tcW w:w="2880" w:type="dxa"/>
          </w:tcPr>
          <w:p w14:paraId="47E57449" w14:textId="77777777" w:rsidR="009B75C3" w:rsidRPr="001D2E49" w:rsidRDefault="009B75C3" w:rsidP="009517A1">
            <w:pPr>
              <w:pStyle w:val="TAL"/>
              <w:rPr>
                <w:lang w:eastAsia="ja-JP"/>
              </w:rPr>
            </w:pPr>
          </w:p>
        </w:tc>
      </w:tr>
      <w:tr w:rsidR="009B75C3" w:rsidRPr="001D2E49" w14:paraId="4D111742" w14:textId="77777777" w:rsidTr="009517A1">
        <w:tc>
          <w:tcPr>
            <w:tcW w:w="2448" w:type="dxa"/>
          </w:tcPr>
          <w:p w14:paraId="63726F78"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382B2AAE" w14:textId="77777777" w:rsidR="009B75C3" w:rsidRPr="001D2E49" w:rsidRDefault="009B75C3" w:rsidP="009517A1">
            <w:pPr>
              <w:pStyle w:val="TAL"/>
              <w:rPr>
                <w:rFonts w:cs="Arial"/>
                <w:lang w:eastAsia="ja-JP"/>
              </w:rPr>
            </w:pPr>
          </w:p>
        </w:tc>
        <w:tc>
          <w:tcPr>
            <w:tcW w:w="1440" w:type="dxa"/>
          </w:tcPr>
          <w:p w14:paraId="6B11381D"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0EA2A7C0" w14:textId="77777777" w:rsidR="009B75C3" w:rsidRPr="001D2E49" w:rsidRDefault="009B75C3" w:rsidP="009517A1">
            <w:pPr>
              <w:pStyle w:val="TAL"/>
              <w:rPr>
                <w:lang w:eastAsia="ja-JP"/>
              </w:rPr>
            </w:pPr>
          </w:p>
        </w:tc>
        <w:tc>
          <w:tcPr>
            <w:tcW w:w="2880" w:type="dxa"/>
          </w:tcPr>
          <w:p w14:paraId="110A23EE" w14:textId="77777777" w:rsidR="009B75C3" w:rsidRPr="001D2E49" w:rsidRDefault="009B75C3" w:rsidP="009517A1">
            <w:pPr>
              <w:pStyle w:val="TAL"/>
              <w:rPr>
                <w:lang w:eastAsia="ja-JP"/>
              </w:rPr>
            </w:pPr>
          </w:p>
        </w:tc>
      </w:tr>
      <w:tr w:rsidR="009B75C3" w:rsidRPr="001D2E49" w14:paraId="1BB45879" w14:textId="77777777" w:rsidTr="009517A1">
        <w:tc>
          <w:tcPr>
            <w:tcW w:w="2448" w:type="dxa"/>
          </w:tcPr>
          <w:p w14:paraId="23B628D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1E49FFE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EBDA93" w14:textId="77777777" w:rsidR="009B75C3" w:rsidRPr="001D2E49" w:rsidRDefault="009B75C3" w:rsidP="009517A1">
            <w:pPr>
              <w:pStyle w:val="TAL"/>
              <w:rPr>
                <w:i/>
                <w:lang w:eastAsia="ja-JP"/>
              </w:rPr>
            </w:pPr>
          </w:p>
        </w:tc>
        <w:tc>
          <w:tcPr>
            <w:tcW w:w="1872" w:type="dxa"/>
          </w:tcPr>
          <w:p w14:paraId="4E2D0B13" w14:textId="77777777" w:rsidR="009B75C3" w:rsidRPr="001D2E49" w:rsidRDefault="009B75C3" w:rsidP="009517A1">
            <w:pPr>
              <w:pStyle w:val="TAL"/>
              <w:rPr>
                <w:lang w:eastAsia="ja-JP"/>
              </w:rPr>
            </w:pPr>
            <w:r w:rsidRPr="001D2E49">
              <w:rPr>
                <w:rFonts w:cs="Arial"/>
                <w:szCs w:val="18"/>
              </w:rPr>
              <w:t>9.3.1.9</w:t>
            </w:r>
          </w:p>
        </w:tc>
        <w:tc>
          <w:tcPr>
            <w:tcW w:w="2880" w:type="dxa"/>
          </w:tcPr>
          <w:p w14:paraId="310EB14B" w14:textId="77777777" w:rsidR="009B75C3" w:rsidRPr="001D2E49" w:rsidRDefault="009B75C3" w:rsidP="009517A1">
            <w:pPr>
              <w:pStyle w:val="TAL"/>
              <w:rPr>
                <w:lang w:eastAsia="ja-JP"/>
              </w:rPr>
            </w:pPr>
          </w:p>
        </w:tc>
      </w:tr>
      <w:tr w:rsidR="009B75C3" w:rsidRPr="001D2E49" w14:paraId="7A38F6EE" w14:textId="77777777" w:rsidTr="009517A1">
        <w:tc>
          <w:tcPr>
            <w:tcW w:w="2448" w:type="dxa"/>
            <w:shd w:val="clear" w:color="auto" w:fill="auto"/>
          </w:tcPr>
          <w:p w14:paraId="70B2E5B5"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1A234319" w14:textId="77777777" w:rsidR="009B75C3" w:rsidRPr="001D2E49" w:rsidRDefault="009B75C3" w:rsidP="009517A1">
            <w:pPr>
              <w:pStyle w:val="TAL"/>
              <w:rPr>
                <w:rFonts w:cs="Arial"/>
                <w:lang w:eastAsia="ja-JP"/>
              </w:rPr>
            </w:pPr>
          </w:p>
        </w:tc>
        <w:tc>
          <w:tcPr>
            <w:tcW w:w="1440" w:type="dxa"/>
            <w:shd w:val="clear" w:color="auto" w:fill="auto"/>
          </w:tcPr>
          <w:p w14:paraId="55D1D0C0" w14:textId="77777777" w:rsidR="009B75C3" w:rsidRPr="001D2E49" w:rsidRDefault="009B75C3" w:rsidP="009517A1">
            <w:pPr>
              <w:pStyle w:val="TAL"/>
              <w:rPr>
                <w:i/>
                <w:lang w:eastAsia="ja-JP"/>
              </w:rPr>
            </w:pPr>
          </w:p>
        </w:tc>
        <w:tc>
          <w:tcPr>
            <w:tcW w:w="1872" w:type="dxa"/>
            <w:shd w:val="clear" w:color="auto" w:fill="auto"/>
          </w:tcPr>
          <w:p w14:paraId="6D423834" w14:textId="77777777" w:rsidR="009B75C3" w:rsidRPr="001D2E49" w:rsidRDefault="009B75C3" w:rsidP="009517A1">
            <w:pPr>
              <w:pStyle w:val="TAL"/>
              <w:rPr>
                <w:lang w:eastAsia="ja-JP"/>
              </w:rPr>
            </w:pPr>
          </w:p>
        </w:tc>
        <w:tc>
          <w:tcPr>
            <w:tcW w:w="2880" w:type="dxa"/>
          </w:tcPr>
          <w:p w14:paraId="207316A8" w14:textId="77777777" w:rsidR="009B75C3" w:rsidRPr="001D2E49" w:rsidRDefault="009B75C3" w:rsidP="009517A1">
            <w:pPr>
              <w:pStyle w:val="TAL"/>
              <w:rPr>
                <w:lang w:eastAsia="ja-JP"/>
              </w:rPr>
            </w:pPr>
          </w:p>
        </w:tc>
      </w:tr>
      <w:tr w:rsidR="009B75C3" w:rsidRPr="001D2E49" w14:paraId="416D6592" w14:textId="77777777" w:rsidTr="009517A1">
        <w:tc>
          <w:tcPr>
            <w:tcW w:w="2448" w:type="dxa"/>
            <w:shd w:val="clear" w:color="auto" w:fill="auto"/>
          </w:tcPr>
          <w:p w14:paraId="766608BC"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436A134D" w14:textId="77777777" w:rsidR="009B75C3" w:rsidRPr="001D2E49" w:rsidRDefault="009B75C3" w:rsidP="009517A1">
            <w:pPr>
              <w:pStyle w:val="TAL"/>
              <w:rPr>
                <w:rFonts w:cs="Arial"/>
                <w:lang w:eastAsia="ja-JP"/>
              </w:rPr>
            </w:pPr>
          </w:p>
        </w:tc>
        <w:tc>
          <w:tcPr>
            <w:tcW w:w="1440" w:type="dxa"/>
            <w:shd w:val="clear" w:color="auto" w:fill="auto"/>
          </w:tcPr>
          <w:p w14:paraId="57734651"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C5D66FE" w14:textId="77777777" w:rsidR="009B75C3" w:rsidRPr="001D2E49" w:rsidRDefault="009B75C3" w:rsidP="009517A1">
            <w:pPr>
              <w:pStyle w:val="TAL"/>
              <w:rPr>
                <w:lang w:eastAsia="ja-JP"/>
              </w:rPr>
            </w:pPr>
          </w:p>
        </w:tc>
        <w:tc>
          <w:tcPr>
            <w:tcW w:w="2880" w:type="dxa"/>
          </w:tcPr>
          <w:p w14:paraId="264508C0" w14:textId="77777777" w:rsidR="009B75C3" w:rsidRPr="001D2E49" w:rsidRDefault="009B75C3" w:rsidP="009517A1">
            <w:pPr>
              <w:pStyle w:val="TAL"/>
              <w:rPr>
                <w:lang w:eastAsia="ja-JP"/>
              </w:rPr>
            </w:pPr>
          </w:p>
        </w:tc>
      </w:tr>
      <w:tr w:rsidR="009B75C3" w:rsidRPr="001D2E49" w14:paraId="0C562FDF" w14:textId="77777777" w:rsidTr="009517A1">
        <w:tc>
          <w:tcPr>
            <w:tcW w:w="2448" w:type="dxa"/>
            <w:shd w:val="clear" w:color="auto" w:fill="auto"/>
          </w:tcPr>
          <w:p w14:paraId="1CDE783E"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1DB7B313"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2B5D9D7F" w14:textId="77777777" w:rsidR="009B75C3" w:rsidRPr="001D2E49" w:rsidRDefault="009B75C3" w:rsidP="009517A1">
            <w:pPr>
              <w:pStyle w:val="TAL"/>
              <w:rPr>
                <w:i/>
                <w:lang w:eastAsia="ja-JP"/>
              </w:rPr>
            </w:pPr>
          </w:p>
        </w:tc>
        <w:tc>
          <w:tcPr>
            <w:tcW w:w="1872" w:type="dxa"/>
            <w:shd w:val="clear" w:color="auto" w:fill="auto"/>
          </w:tcPr>
          <w:p w14:paraId="416FD074" w14:textId="77777777" w:rsidR="009B75C3" w:rsidRPr="001D2E49" w:rsidRDefault="009B75C3" w:rsidP="009517A1">
            <w:pPr>
              <w:pStyle w:val="TAL"/>
              <w:rPr>
                <w:lang w:eastAsia="ja-JP"/>
              </w:rPr>
            </w:pPr>
            <w:r w:rsidRPr="001D2E49">
              <w:rPr>
                <w:rFonts w:cs="Arial"/>
                <w:szCs w:val="18"/>
              </w:rPr>
              <w:t>9.3.1.7</w:t>
            </w:r>
          </w:p>
        </w:tc>
        <w:tc>
          <w:tcPr>
            <w:tcW w:w="2880" w:type="dxa"/>
          </w:tcPr>
          <w:p w14:paraId="799CB845" w14:textId="77777777" w:rsidR="009B75C3" w:rsidRPr="001D2E49" w:rsidRDefault="009B75C3" w:rsidP="009517A1">
            <w:pPr>
              <w:pStyle w:val="TAL"/>
              <w:rPr>
                <w:lang w:eastAsia="ja-JP"/>
              </w:rPr>
            </w:pPr>
          </w:p>
        </w:tc>
      </w:tr>
      <w:tr w:rsidR="009B75C3" w:rsidRPr="001D2E49" w14:paraId="128AFA21" w14:textId="77777777" w:rsidTr="009517A1">
        <w:tc>
          <w:tcPr>
            <w:tcW w:w="2448" w:type="dxa"/>
            <w:shd w:val="clear" w:color="auto" w:fill="auto"/>
          </w:tcPr>
          <w:p w14:paraId="61773AC7"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3616CA0C" w14:textId="77777777" w:rsidR="009B75C3" w:rsidRPr="001D2E49" w:rsidRDefault="009B75C3" w:rsidP="009517A1">
            <w:pPr>
              <w:pStyle w:val="TAL"/>
              <w:rPr>
                <w:rFonts w:cs="Arial"/>
                <w:lang w:eastAsia="ja-JP"/>
              </w:rPr>
            </w:pPr>
          </w:p>
        </w:tc>
        <w:tc>
          <w:tcPr>
            <w:tcW w:w="1440" w:type="dxa"/>
            <w:shd w:val="clear" w:color="auto" w:fill="auto"/>
          </w:tcPr>
          <w:p w14:paraId="2351FB76" w14:textId="77777777" w:rsidR="009B75C3" w:rsidRPr="001D2E49" w:rsidRDefault="009B75C3" w:rsidP="009517A1">
            <w:pPr>
              <w:pStyle w:val="TAL"/>
              <w:rPr>
                <w:i/>
                <w:lang w:eastAsia="ja-JP"/>
              </w:rPr>
            </w:pPr>
          </w:p>
        </w:tc>
        <w:tc>
          <w:tcPr>
            <w:tcW w:w="1872" w:type="dxa"/>
            <w:shd w:val="clear" w:color="auto" w:fill="auto"/>
          </w:tcPr>
          <w:p w14:paraId="1B28B430" w14:textId="77777777" w:rsidR="009B75C3" w:rsidRPr="001D2E49" w:rsidRDefault="009B75C3" w:rsidP="009517A1">
            <w:pPr>
              <w:pStyle w:val="TAL"/>
              <w:rPr>
                <w:lang w:eastAsia="ja-JP"/>
              </w:rPr>
            </w:pPr>
          </w:p>
        </w:tc>
        <w:tc>
          <w:tcPr>
            <w:tcW w:w="2880" w:type="dxa"/>
          </w:tcPr>
          <w:p w14:paraId="03955282" w14:textId="77777777" w:rsidR="009B75C3" w:rsidRPr="001D2E49" w:rsidRDefault="009B75C3" w:rsidP="009517A1">
            <w:pPr>
              <w:pStyle w:val="TAL"/>
              <w:rPr>
                <w:lang w:eastAsia="ja-JP"/>
              </w:rPr>
            </w:pPr>
          </w:p>
        </w:tc>
      </w:tr>
      <w:tr w:rsidR="009B75C3" w:rsidRPr="001D2E49" w14:paraId="2D8B9493" w14:textId="77777777" w:rsidTr="009517A1">
        <w:tc>
          <w:tcPr>
            <w:tcW w:w="2448" w:type="dxa"/>
            <w:shd w:val="clear" w:color="auto" w:fill="auto"/>
          </w:tcPr>
          <w:p w14:paraId="78AA809A"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149220" w14:textId="77777777" w:rsidR="009B75C3" w:rsidRPr="001D2E49" w:rsidRDefault="009B75C3" w:rsidP="009517A1">
            <w:pPr>
              <w:pStyle w:val="TAL"/>
              <w:rPr>
                <w:rFonts w:cs="Arial"/>
                <w:lang w:eastAsia="ja-JP"/>
              </w:rPr>
            </w:pPr>
          </w:p>
        </w:tc>
        <w:tc>
          <w:tcPr>
            <w:tcW w:w="1440" w:type="dxa"/>
            <w:shd w:val="clear" w:color="auto" w:fill="auto"/>
          </w:tcPr>
          <w:p w14:paraId="7036AAF7"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C49C1A9" w14:textId="77777777" w:rsidR="009B75C3" w:rsidRPr="001D2E49" w:rsidRDefault="009B75C3" w:rsidP="009517A1">
            <w:pPr>
              <w:pStyle w:val="TAL"/>
              <w:rPr>
                <w:lang w:eastAsia="ja-JP"/>
              </w:rPr>
            </w:pPr>
          </w:p>
        </w:tc>
        <w:tc>
          <w:tcPr>
            <w:tcW w:w="2880" w:type="dxa"/>
          </w:tcPr>
          <w:p w14:paraId="34975B05" w14:textId="77777777" w:rsidR="009B75C3" w:rsidRPr="001D2E49" w:rsidRDefault="009B75C3" w:rsidP="009517A1">
            <w:pPr>
              <w:pStyle w:val="TAL"/>
              <w:rPr>
                <w:lang w:eastAsia="ja-JP"/>
              </w:rPr>
            </w:pPr>
          </w:p>
        </w:tc>
      </w:tr>
      <w:tr w:rsidR="009B75C3" w:rsidRPr="001D2E49" w14:paraId="3D0DD742" w14:textId="77777777" w:rsidTr="009517A1">
        <w:tc>
          <w:tcPr>
            <w:tcW w:w="2448" w:type="dxa"/>
            <w:shd w:val="clear" w:color="auto" w:fill="auto"/>
          </w:tcPr>
          <w:p w14:paraId="5ECFA95C"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5FA1261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443ED08A" w14:textId="77777777" w:rsidR="009B75C3" w:rsidRPr="001D2E49" w:rsidRDefault="009B75C3" w:rsidP="009517A1">
            <w:pPr>
              <w:pStyle w:val="TAL"/>
              <w:rPr>
                <w:i/>
                <w:lang w:eastAsia="ja-JP"/>
              </w:rPr>
            </w:pPr>
          </w:p>
        </w:tc>
        <w:tc>
          <w:tcPr>
            <w:tcW w:w="1872" w:type="dxa"/>
            <w:shd w:val="clear" w:color="auto" w:fill="auto"/>
          </w:tcPr>
          <w:p w14:paraId="38D320F7" w14:textId="77777777" w:rsidR="009B75C3" w:rsidRPr="001D2E49" w:rsidRDefault="009B75C3" w:rsidP="009517A1">
            <w:pPr>
              <w:pStyle w:val="TAL"/>
              <w:rPr>
                <w:lang w:eastAsia="ja-JP"/>
              </w:rPr>
            </w:pPr>
            <w:r w:rsidRPr="001D2E49">
              <w:rPr>
                <w:lang w:eastAsia="ja-JP"/>
              </w:rPr>
              <w:t>9.3.3.11</w:t>
            </w:r>
          </w:p>
        </w:tc>
        <w:tc>
          <w:tcPr>
            <w:tcW w:w="2880" w:type="dxa"/>
          </w:tcPr>
          <w:p w14:paraId="16A46D9D" w14:textId="77777777" w:rsidR="009B75C3" w:rsidRPr="001D2E49" w:rsidRDefault="009B75C3" w:rsidP="009517A1">
            <w:pPr>
              <w:pStyle w:val="TAL"/>
              <w:rPr>
                <w:lang w:eastAsia="ja-JP"/>
              </w:rPr>
            </w:pPr>
          </w:p>
        </w:tc>
      </w:tr>
      <w:tr w:rsidR="009B75C3" w:rsidRPr="001D2E49" w14:paraId="2F2687A2" w14:textId="77777777" w:rsidTr="009517A1">
        <w:tc>
          <w:tcPr>
            <w:tcW w:w="2448" w:type="dxa"/>
          </w:tcPr>
          <w:p w14:paraId="5707D3C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2550443" w14:textId="77777777" w:rsidR="009B75C3" w:rsidRPr="001D2E49" w:rsidRDefault="009B75C3" w:rsidP="009517A1">
            <w:pPr>
              <w:pStyle w:val="TAL"/>
              <w:rPr>
                <w:rFonts w:cs="Arial"/>
                <w:szCs w:val="18"/>
                <w:lang w:eastAsia="ja-JP"/>
              </w:rPr>
            </w:pPr>
          </w:p>
        </w:tc>
        <w:tc>
          <w:tcPr>
            <w:tcW w:w="1440" w:type="dxa"/>
          </w:tcPr>
          <w:p w14:paraId="72915F4B"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4E01C219" w14:textId="77777777" w:rsidR="009B75C3" w:rsidRPr="001D2E49" w:rsidRDefault="009B75C3" w:rsidP="009517A1">
            <w:pPr>
              <w:pStyle w:val="TAL"/>
              <w:rPr>
                <w:lang w:eastAsia="ja-JP"/>
              </w:rPr>
            </w:pPr>
          </w:p>
        </w:tc>
        <w:tc>
          <w:tcPr>
            <w:tcW w:w="2880" w:type="dxa"/>
          </w:tcPr>
          <w:p w14:paraId="34800AAE" w14:textId="77777777" w:rsidR="009B75C3" w:rsidRPr="001D2E49" w:rsidRDefault="009B75C3" w:rsidP="009517A1">
            <w:pPr>
              <w:pStyle w:val="TAL"/>
              <w:rPr>
                <w:lang w:eastAsia="ja-JP"/>
              </w:rPr>
            </w:pPr>
          </w:p>
        </w:tc>
      </w:tr>
      <w:tr w:rsidR="009B75C3" w:rsidRPr="001D2E49" w14:paraId="3624E1A1" w14:textId="77777777" w:rsidTr="009517A1">
        <w:tc>
          <w:tcPr>
            <w:tcW w:w="2448" w:type="dxa"/>
          </w:tcPr>
          <w:p w14:paraId="742E243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292F83E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EE42AEF" w14:textId="77777777" w:rsidR="009B75C3" w:rsidRPr="001D2E49" w:rsidRDefault="009B75C3" w:rsidP="009517A1">
            <w:pPr>
              <w:pStyle w:val="TAL"/>
              <w:rPr>
                <w:i/>
                <w:lang w:eastAsia="ja-JP"/>
              </w:rPr>
            </w:pPr>
          </w:p>
        </w:tc>
        <w:tc>
          <w:tcPr>
            <w:tcW w:w="1872" w:type="dxa"/>
          </w:tcPr>
          <w:p w14:paraId="324FC986" w14:textId="77777777" w:rsidR="009B75C3" w:rsidRPr="001D2E49" w:rsidRDefault="009B75C3" w:rsidP="009517A1">
            <w:pPr>
              <w:pStyle w:val="TAL"/>
              <w:rPr>
                <w:lang w:eastAsia="ja-JP"/>
              </w:rPr>
            </w:pPr>
            <w:r w:rsidRPr="001D2E49">
              <w:rPr>
                <w:rFonts w:cs="Arial"/>
                <w:szCs w:val="18"/>
              </w:rPr>
              <w:t>9.3.1.7</w:t>
            </w:r>
          </w:p>
        </w:tc>
        <w:tc>
          <w:tcPr>
            <w:tcW w:w="2880" w:type="dxa"/>
          </w:tcPr>
          <w:p w14:paraId="39F2E416" w14:textId="77777777" w:rsidR="009B75C3" w:rsidRPr="001D2E49" w:rsidRDefault="009B75C3" w:rsidP="009517A1">
            <w:pPr>
              <w:pStyle w:val="TAL"/>
              <w:rPr>
                <w:lang w:eastAsia="ja-JP"/>
              </w:rPr>
            </w:pPr>
          </w:p>
        </w:tc>
      </w:tr>
      <w:tr w:rsidR="009B75C3" w:rsidRPr="001D2E49" w14:paraId="3CE70C3B" w14:textId="77777777" w:rsidTr="009517A1">
        <w:tc>
          <w:tcPr>
            <w:tcW w:w="2448" w:type="dxa"/>
          </w:tcPr>
          <w:p w14:paraId="3FF0BBD3"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11625B6E" w14:textId="77777777" w:rsidR="009B75C3" w:rsidRPr="001D2E49" w:rsidRDefault="009B75C3" w:rsidP="009517A1">
            <w:pPr>
              <w:pStyle w:val="TAL"/>
              <w:rPr>
                <w:rFonts w:cs="Arial"/>
                <w:szCs w:val="18"/>
                <w:lang w:eastAsia="ja-JP"/>
              </w:rPr>
            </w:pPr>
          </w:p>
        </w:tc>
        <w:tc>
          <w:tcPr>
            <w:tcW w:w="1440" w:type="dxa"/>
          </w:tcPr>
          <w:p w14:paraId="055A5345" w14:textId="77777777" w:rsidR="009B75C3" w:rsidRPr="001D2E49" w:rsidRDefault="009B75C3" w:rsidP="009517A1">
            <w:pPr>
              <w:pStyle w:val="TAL"/>
              <w:rPr>
                <w:i/>
                <w:lang w:eastAsia="ja-JP"/>
              </w:rPr>
            </w:pPr>
          </w:p>
        </w:tc>
        <w:tc>
          <w:tcPr>
            <w:tcW w:w="1872" w:type="dxa"/>
          </w:tcPr>
          <w:p w14:paraId="75393C67" w14:textId="77777777" w:rsidR="009B75C3" w:rsidRPr="001D2E49" w:rsidRDefault="009B75C3" w:rsidP="009517A1">
            <w:pPr>
              <w:pStyle w:val="TAL"/>
              <w:rPr>
                <w:lang w:eastAsia="ja-JP"/>
              </w:rPr>
            </w:pPr>
          </w:p>
        </w:tc>
        <w:tc>
          <w:tcPr>
            <w:tcW w:w="2880" w:type="dxa"/>
          </w:tcPr>
          <w:p w14:paraId="2FCF406B" w14:textId="77777777" w:rsidR="009B75C3" w:rsidRPr="001D2E49" w:rsidRDefault="009B75C3" w:rsidP="009517A1">
            <w:pPr>
              <w:pStyle w:val="TAL"/>
              <w:rPr>
                <w:lang w:eastAsia="ja-JP"/>
              </w:rPr>
            </w:pPr>
          </w:p>
        </w:tc>
      </w:tr>
      <w:tr w:rsidR="009B75C3" w:rsidRPr="001D2E49" w14:paraId="3ED61DAF" w14:textId="77777777" w:rsidTr="009517A1">
        <w:tc>
          <w:tcPr>
            <w:tcW w:w="2448" w:type="dxa"/>
          </w:tcPr>
          <w:p w14:paraId="06CD1897"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05351494" w14:textId="77777777" w:rsidR="009B75C3" w:rsidRPr="001D2E49" w:rsidRDefault="009B75C3" w:rsidP="009517A1">
            <w:pPr>
              <w:pStyle w:val="TAL"/>
              <w:rPr>
                <w:rFonts w:cs="Arial"/>
                <w:szCs w:val="18"/>
                <w:lang w:eastAsia="ja-JP"/>
              </w:rPr>
            </w:pPr>
          </w:p>
        </w:tc>
        <w:tc>
          <w:tcPr>
            <w:tcW w:w="1440" w:type="dxa"/>
          </w:tcPr>
          <w:p w14:paraId="60631C5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55427C96" w14:textId="77777777" w:rsidR="009B75C3" w:rsidRPr="001D2E49" w:rsidRDefault="009B75C3" w:rsidP="009517A1">
            <w:pPr>
              <w:pStyle w:val="TAL"/>
              <w:rPr>
                <w:lang w:eastAsia="ja-JP"/>
              </w:rPr>
            </w:pPr>
          </w:p>
        </w:tc>
        <w:tc>
          <w:tcPr>
            <w:tcW w:w="2880" w:type="dxa"/>
          </w:tcPr>
          <w:p w14:paraId="72B25790" w14:textId="77777777" w:rsidR="009B75C3" w:rsidRPr="001D2E49" w:rsidRDefault="009B75C3" w:rsidP="009517A1">
            <w:pPr>
              <w:pStyle w:val="TAL"/>
              <w:rPr>
                <w:lang w:eastAsia="ja-JP"/>
              </w:rPr>
            </w:pPr>
          </w:p>
        </w:tc>
      </w:tr>
      <w:tr w:rsidR="009B75C3" w:rsidRPr="001D2E49" w14:paraId="10088A49" w14:textId="77777777" w:rsidTr="009517A1">
        <w:tc>
          <w:tcPr>
            <w:tcW w:w="2448" w:type="dxa"/>
          </w:tcPr>
          <w:p w14:paraId="373D8B7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4F1CBD6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C9B22D0" w14:textId="77777777" w:rsidR="009B75C3" w:rsidRPr="001D2E49" w:rsidRDefault="009B75C3" w:rsidP="009517A1">
            <w:pPr>
              <w:pStyle w:val="TAL"/>
              <w:rPr>
                <w:i/>
                <w:lang w:eastAsia="ja-JP"/>
              </w:rPr>
            </w:pPr>
          </w:p>
        </w:tc>
        <w:tc>
          <w:tcPr>
            <w:tcW w:w="1872" w:type="dxa"/>
          </w:tcPr>
          <w:p w14:paraId="06934BD9" w14:textId="77777777" w:rsidR="009B75C3" w:rsidRPr="001D2E49" w:rsidRDefault="009B75C3" w:rsidP="009517A1">
            <w:pPr>
              <w:pStyle w:val="TAL"/>
              <w:rPr>
                <w:lang w:eastAsia="ja-JP"/>
              </w:rPr>
            </w:pPr>
            <w:r w:rsidRPr="001D2E49">
              <w:rPr>
                <w:rFonts w:cs="Arial"/>
                <w:szCs w:val="18"/>
              </w:rPr>
              <w:t>9.3.1.48</w:t>
            </w:r>
          </w:p>
        </w:tc>
        <w:tc>
          <w:tcPr>
            <w:tcW w:w="2880" w:type="dxa"/>
          </w:tcPr>
          <w:p w14:paraId="5BD185D8" w14:textId="77777777" w:rsidR="009B75C3" w:rsidRPr="001D2E49" w:rsidRDefault="009B75C3" w:rsidP="009517A1">
            <w:pPr>
              <w:pStyle w:val="TAL"/>
              <w:rPr>
                <w:lang w:eastAsia="ja-JP"/>
              </w:rPr>
            </w:pPr>
          </w:p>
        </w:tc>
      </w:tr>
      <w:tr w:rsidR="009B75C3" w:rsidRPr="001D2E49" w14:paraId="365162F8" w14:textId="77777777" w:rsidTr="009517A1">
        <w:tc>
          <w:tcPr>
            <w:tcW w:w="2448" w:type="dxa"/>
          </w:tcPr>
          <w:p w14:paraId="32ADCBB1"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506C0F7B" w14:textId="77777777" w:rsidR="009B75C3" w:rsidRPr="001D2E49" w:rsidRDefault="009B75C3" w:rsidP="009517A1">
            <w:pPr>
              <w:pStyle w:val="TAL"/>
              <w:rPr>
                <w:rFonts w:cs="Arial"/>
                <w:szCs w:val="18"/>
                <w:lang w:eastAsia="ja-JP"/>
              </w:rPr>
            </w:pPr>
          </w:p>
        </w:tc>
        <w:tc>
          <w:tcPr>
            <w:tcW w:w="1440" w:type="dxa"/>
          </w:tcPr>
          <w:p w14:paraId="5C9AB4C7"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361620FE" w14:textId="77777777" w:rsidR="009B75C3" w:rsidRPr="001D2E49" w:rsidRDefault="009B75C3" w:rsidP="009517A1">
            <w:pPr>
              <w:pStyle w:val="TAL"/>
              <w:rPr>
                <w:lang w:eastAsia="ja-JP"/>
              </w:rPr>
            </w:pPr>
          </w:p>
        </w:tc>
        <w:tc>
          <w:tcPr>
            <w:tcW w:w="2880" w:type="dxa"/>
          </w:tcPr>
          <w:p w14:paraId="09FC7CEE" w14:textId="77777777" w:rsidR="009B75C3" w:rsidRPr="001D2E49" w:rsidRDefault="009B75C3" w:rsidP="009517A1">
            <w:pPr>
              <w:pStyle w:val="TAL"/>
              <w:rPr>
                <w:lang w:eastAsia="ja-JP"/>
              </w:rPr>
            </w:pPr>
          </w:p>
        </w:tc>
      </w:tr>
      <w:tr w:rsidR="009B75C3" w:rsidRPr="001D2E49" w14:paraId="32FF9252" w14:textId="77777777" w:rsidTr="009517A1">
        <w:tc>
          <w:tcPr>
            <w:tcW w:w="2448" w:type="dxa"/>
          </w:tcPr>
          <w:p w14:paraId="6B4E99E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4172727B"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9EAA6E" w14:textId="77777777" w:rsidR="009B75C3" w:rsidRPr="001D2E49" w:rsidRDefault="009B75C3" w:rsidP="009517A1">
            <w:pPr>
              <w:pStyle w:val="TAL"/>
              <w:rPr>
                <w:i/>
                <w:lang w:eastAsia="ja-JP"/>
              </w:rPr>
            </w:pPr>
          </w:p>
        </w:tc>
        <w:tc>
          <w:tcPr>
            <w:tcW w:w="1872" w:type="dxa"/>
          </w:tcPr>
          <w:p w14:paraId="07FD1E53" w14:textId="77777777" w:rsidR="009B75C3" w:rsidRPr="001D2E49" w:rsidRDefault="009B75C3" w:rsidP="009517A1">
            <w:pPr>
              <w:pStyle w:val="TAL"/>
              <w:rPr>
                <w:lang w:eastAsia="ja-JP"/>
              </w:rPr>
            </w:pPr>
            <w:r w:rsidRPr="001D2E49">
              <w:rPr>
                <w:rFonts w:cs="Arial"/>
                <w:szCs w:val="18"/>
              </w:rPr>
              <w:t>9.3.1.7</w:t>
            </w:r>
          </w:p>
        </w:tc>
        <w:tc>
          <w:tcPr>
            <w:tcW w:w="2880" w:type="dxa"/>
          </w:tcPr>
          <w:p w14:paraId="1480F9E5" w14:textId="77777777" w:rsidR="009B75C3" w:rsidRPr="001D2E49" w:rsidRDefault="009B75C3" w:rsidP="009517A1">
            <w:pPr>
              <w:pStyle w:val="TAL"/>
              <w:rPr>
                <w:lang w:eastAsia="ja-JP"/>
              </w:rPr>
            </w:pPr>
          </w:p>
        </w:tc>
      </w:tr>
    </w:tbl>
    <w:p w14:paraId="119D1C3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46F38B4" w14:textId="77777777" w:rsidTr="009517A1">
        <w:tc>
          <w:tcPr>
            <w:tcW w:w="352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517A1">
        <w:tc>
          <w:tcPr>
            <w:tcW w:w="352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517A1">
        <w:tc>
          <w:tcPr>
            <w:tcW w:w="352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192"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517A1">
        <w:tc>
          <w:tcPr>
            <w:tcW w:w="352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517A1">
        <w:tc>
          <w:tcPr>
            <w:tcW w:w="352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517A1">
        <w:tc>
          <w:tcPr>
            <w:tcW w:w="352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1651" w:name="_Toc20955208"/>
      <w:bookmarkStart w:id="11652" w:name="_Toc29503657"/>
      <w:bookmarkStart w:id="11653" w:name="_Toc29504241"/>
      <w:bookmarkStart w:id="11654" w:name="_Toc29504825"/>
      <w:bookmarkStart w:id="11655" w:name="_Toc36553271"/>
      <w:bookmarkStart w:id="11656" w:name="_Toc36554998"/>
      <w:bookmarkStart w:id="11657" w:name="_Toc45652309"/>
      <w:bookmarkStart w:id="11658" w:name="_Toc45658741"/>
      <w:bookmarkStart w:id="11659" w:name="_Toc45720561"/>
      <w:bookmarkStart w:id="11660" w:name="_Toc45798441"/>
      <w:bookmarkStart w:id="11661" w:name="_Toc45897830"/>
      <w:bookmarkStart w:id="11662" w:name="_Toc51746034"/>
      <w:bookmarkStart w:id="11663" w:name="_Toc64446298"/>
      <w:bookmarkStart w:id="11664" w:name="_Toc73982168"/>
      <w:bookmarkStart w:id="11665" w:name="_Toc88652257"/>
      <w:bookmarkStart w:id="11666" w:name="_Toc97891300"/>
      <w:bookmarkStart w:id="11667" w:name="_Toc99123443"/>
      <w:bookmarkStart w:id="11668" w:name="_Toc99662248"/>
      <w:bookmarkStart w:id="11669" w:name="_Toc105152315"/>
      <w:bookmarkStart w:id="11670" w:name="_Toc105174121"/>
      <w:bookmarkStart w:id="11671" w:name="_Toc106109119"/>
      <w:bookmarkStart w:id="11672" w:name="_Toc106123024"/>
      <w:bookmarkStart w:id="11673" w:name="_Toc107409577"/>
      <w:bookmarkStart w:id="11674" w:name="_Toc112756766"/>
      <w:r w:rsidRPr="001D2E49">
        <w:t>9.3.1.44</w:t>
      </w:r>
      <w:r w:rsidRPr="001D2E49">
        <w:tab/>
      </w:r>
      <w:r w:rsidRPr="001D2E49">
        <w:rPr>
          <w:szCs w:val="24"/>
        </w:rPr>
        <w:t>Broadcast Cancelled Area List</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3D80CE94"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4B25F0" w14:textId="77777777" w:rsidTr="009517A1">
        <w:tc>
          <w:tcPr>
            <w:tcW w:w="2448"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517A1">
        <w:tc>
          <w:tcPr>
            <w:tcW w:w="2448" w:type="dxa"/>
          </w:tcPr>
          <w:p w14:paraId="0AFB185F"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5DE2A01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A259429" w14:textId="77777777" w:rsidR="009B75C3" w:rsidRPr="001D2E49" w:rsidRDefault="009B75C3" w:rsidP="009517A1">
            <w:pPr>
              <w:pStyle w:val="TAL"/>
              <w:rPr>
                <w:i/>
                <w:lang w:eastAsia="ja-JP"/>
              </w:rPr>
            </w:pPr>
          </w:p>
        </w:tc>
        <w:tc>
          <w:tcPr>
            <w:tcW w:w="1872" w:type="dxa"/>
          </w:tcPr>
          <w:p w14:paraId="6EB1CCFF" w14:textId="77777777" w:rsidR="009B75C3" w:rsidRPr="001D2E49" w:rsidRDefault="009B75C3" w:rsidP="009517A1">
            <w:pPr>
              <w:pStyle w:val="TAL"/>
              <w:rPr>
                <w:lang w:eastAsia="ja-JP"/>
              </w:rPr>
            </w:pPr>
          </w:p>
        </w:tc>
        <w:tc>
          <w:tcPr>
            <w:tcW w:w="2880" w:type="dxa"/>
          </w:tcPr>
          <w:p w14:paraId="36124641" w14:textId="77777777" w:rsidR="009B75C3" w:rsidRPr="001D2E49" w:rsidRDefault="009B75C3" w:rsidP="009517A1">
            <w:pPr>
              <w:pStyle w:val="TAL"/>
              <w:rPr>
                <w:lang w:eastAsia="ja-JP"/>
              </w:rPr>
            </w:pPr>
          </w:p>
        </w:tc>
      </w:tr>
      <w:tr w:rsidR="009B75C3" w:rsidRPr="001D2E49" w14:paraId="14DA960F" w14:textId="77777777" w:rsidTr="009517A1">
        <w:tc>
          <w:tcPr>
            <w:tcW w:w="2448" w:type="dxa"/>
          </w:tcPr>
          <w:p w14:paraId="7496B4E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54A799C6" w14:textId="77777777" w:rsidR="009B75C3" w:rsidRPr="001D2E49" w:rsidRDefault="009B75C3" w:rsidP="009517A1">
            <w:pPr>
              <w:pStyle w:val="TAL"/>
              <w:rPr>
                <w:rFonts w:cs="Arial"/>
                <w:lang w:eastAsia="ja-JP"/>
              </w:rPr>
            </w:pPr>
          </w:p>
        </w:tc>
        <w:tc>
          <w:tcPr>
            <w:tcW w:w="1440" w:type="dxa"/>
          </w:tcPr>
          <w:p w14:paraId="3CC32B41" w14:textId="77777777" w:rsidR="009B75C3" w:rsidRPr="001D2E49" w:rsidRDefault="009B75C3" w:rsidP="009517A1">
            <w:pPr>
              <w:pStyle w:val="TAL"/>
              <w:rPr>
                <w:i/>
                <w:lang w:eastAsia="ja-JP"/>
              </w:rPr>
            </w:pPr>
          </w:p>
        </w:tc>
        <w:tc>
          <w:tcPr>
            <w:tcW w:w="1872" w:type="dxa"/>
          </w:tcPr>
          <w:p w14:paraId="265F2CCA" w14:textId="77777777" w:rsidR="009B75C3" w:rsidRPr="001D2E49" w:rsidRDefault="009B75C3" w:rsidP="009517A1">
            <w:pPr>
              <w:pStyle w:val="TAL"/>
              <w:rPr>
                <w:lang w:eastAsia="ja-JP"/>
              </w:rPr>
            </w:pPr>
          </w:p>
        </w:tc>
        <w:tc>
          <w:tcPr>
            <w:tcW w:w="2880" w:type="dxa"/>
          </w:tcPr>
          <w:p w14:paraId="2C46027F" w14:textId="77777777" w:rsidR="009B75C3" w:rsidRPr="001D2E49" w:rsidRDefault="009B75C3" w:rsidP="009517A1">
            <w:pPr>
              <w:pStyle w:val="TAL"/>
              <w:rPr>
                <w:lang w:eastAsia="ja-JP"/>
              </w:rPr>
            </w:pPr>
          </w:p>
        </w:tc>
      </w:tr>
      <w:tr w:rsidR="009B75C3" w:rsidRPr="001D2E49" w14:paraId="19621789" w14:textId="77777777" w:rsidTr="009517A1">
        <w:tc>
          <w:tcPr>
            <w:tcW w:w="2448" w:type="dxa"/>
          </w:tcPr>
          <w:p w14:paraId="20BB81B6"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546BE8CD" w14:textId="77777777" w:rsidR="009B75C3" w:rsidRPr="001D2E49" w:rsidRDefault="009B75C3" w:rsidP="009517A1">
            <w:pPr>
              <w:pStyle w:val="TAL"/>
              <w:rPr>
                <w:rFonts w:cs="Arial"/>
                <w:lang w:eastAsia="ja-JP"/>
              </w:rPr>
            </w:pPr>
          </w:p>
        </w:tc>
        <w:tc>
          <w:tcPr>
            <w:tcW w:w="1440" w:type="dxa"/>
          </w:tcPr>
          <w:p w14:paraId="4ACED777"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7C2CC5A5" w14:textId="77777777" w:rsidR="009B75C3" w:rsidRPr="001D2E49" w:rsidRDefault="009B75C3" w:rsidP="009517A1">
            <w:pPr>
              <w:pStyle w:val="TAL"/>
              <w:rPr>
                <w:lang w:eastAsia="ja-JP"/>
              </w:rPr>
            </w:pPr>
          </w:p>
        </w:tc>
        <w:tc>
          <w:tcPr>
            <w:tcW w:w="2880" w:type="dxa"/>
          </w:tcPr>
          <w:p w14:paraId="5CA74DD7" w14:textId="77777777" w:rsidR="009B75C3" w:rsidRPr="001D2E49" w:rsidRDefault="009B75C3" w:rsidP="009517A1">
            <w:pPr>
              <w:pStyle w:val="TAL"/>
              <w:rPr>
                <w:lang w:eastAsia="ja-JP"/>
              </w:rPr>
            </w:pPr>
          </w:p>
        </w:tc>
      </w:tr>
      <w:tr w:rsidR="009B75C3" w:rsidRPr="001D2E49" w14:paraId="1CA5B3B3" w14:textId="77777777" w:rsidTr="009517A1">
        <w:tc>
          <w:tcPr>
            <w:tcW w:w="2448" w:type="dxa"/>
          </w:tcPr>
          <w:p w14:paraId="632DA1D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68A74C8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52F2463" w14:textId="77777777" w:rsidR="009B75C3" w:rsidRPr="001D2E49" w:rsidRDefault="009B75C3" w:rsidP="009517A1">
            <w:pPr>
              <w:pStyle w:val="TAL"/>
              <w:rPr>
                <w:i/>
                <w:lang w:eastAsia="ja-JP"/>
              </w:rPr>
            </w:pPr>
          </w:p>
        </w:tc>
        <w:tc>
          <w:tcPr>
            <w:tcW w:w="1872" w:type="dxa"/>
          </w:tcPr>
          <w:p w14:paraId="2C93F243" w14:textId="77777777" w:rsidR="009B75C3" w:rsidRPr="001D2E49" w:rsidRDefault="009B75C3" w:rsidP="009517A1">
            <w:pPr>
              <w:pStyle w:val="TAL"/>
              <w:rPr>
                <w:lang w:eastAsia="ja-JP"/>
              </w:rPr>
            </w:pPr>
            <w:r w:rsidRPr="001D2E49">
              <w:rPr>
                <w:rFonts w:cs="Arial"/>
                <w:szCs w:val="18"/>
              </w:rPr>
              <w:t>9.3.1.9</w:t>
            </w:r>
          </w:p>
        </w:tc>
        <w:tc>
          <w:tcPr>
            <w:tcW w:w="2880" w:type="dxa"/>
          </w:tcPr>
          <w:p w14:paraId="42C1B767" w14:textId="77777777" w:rsidR="009B75C3" w:rsidRPr="001D2E49" w:rsidRDefault="009B75C3" w:rsidP="009517A1">
            <w:pPr>
              <w:pStyle w:val="TAL"/>
              <w:rPr>
                <w:lang w:eastAsia="ja-JP"/>
              </w:rPr>
            </w:pPr>
          </w:p>
        </w:tc>
      </w:tr>
      <w:tr w:rsidR="009B75C3" w:rsidRPr="001D2E49" w14:paraId="74D8F08E" w14:textId="77777777" w:rsidTr="009517A1">
        <w:tc>
          <w:tcPr>
            <w:tcW w:w="2448" w:type="dxa"/>
          </w:tcPr>
          <w:p w14:paraId="1BEBA63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3A54F4D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8426413" w14:textId="77777777" w:rsidR="009B75C3" w:rsidRPr="001D2E49" w:rsidRDefault="009B75C3" w:rsidP="009517A1">
            <w:pPr>
              <w:pStyle w:val="TAL"/>
              <w:rPr>
                <w:i/>
                <w:lang w:eastAsia="ja-JP"/>
              </w:rPr>
            </w:pPr>
          </w:p>
        </w:tc>
        <w:tc>
          <w:tcPr>
            <w:tcW w:w="1872" w:type="dxa"/>
          </w:tcPr>
          <w:p w14:paraId="56062A08" w14:textId="77777777" w:rsidR="009B75C3" w:rsidRPr="001D2E49" w:rsidRDefault="009B75C3" w:rsidP="009517A1">
            <w:pPr>
              <w:pStyle w:val="TAL"/>
              <w:rPr>
                <w:lang w:eastAsia="ja-JP"/>
              </w:rPr>
            </w:pPr>
            <w:r w:rsidRPr="001D2E49">
              <w:rPr>
                <w:rFonts w:cs="Arial"/>
                <w:szCs w:val="24"/>
              </w:rPr>
              <w:t>9.3.1.45</w:t>
            </w:r>
          </w:p>
        </w:tc>
        <w:tc>
          <w:tcPr>
            <w:tcW w:w="2880" w:type="dxa"/>
          </w:tcPr>
          <w:p w14:paraId="45875BC8" w14:textId="77777777" w:rsidR="009B75C3" w:rsidRPr="001D2E49" w:rsidRDefault="009B75C3" w:rsidP="009517A1">
            <w:pPr>
              <w:pStyle w:val="TAL"/>
              <w:rPr>
                <w:lang w:eastAsia="ja-JP"/>
              </w:rPr>
            </w:pPr>
          </w:p>
        </w:tc>
      </w:tr>
      <w:tr w:rsidR="009B75C3" w:rsidRPr="001D2E49" w14:paraId="52DC8004" w14:textId="77777777" w:rsidTr="009517A1">
        <w:tc>
          <w:tcPr>
            <w:tcW w:w="2448" w:type="dxa"/>
          </w:tcPr>
          <w:p w14:paraId="41915CD0"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00A280B1" w14:textId="77777777" w:rsidR="009B75C3" w:rsidRPr="001D2E49" w:rsidRDefault="009B75C3" w:rsidP="009517A1">
            <w:pPr>
              <w:pStyle w:val="TAL"/>
              <w:rPr>
                <w:rFonts w:cs="Arial"/>
                <w:lang w:eastAsia="ja-JP"/>
              </w:rPr>
            </w:pPr>
          </w:p>
        </w:tc>
        <w:tc>
          <w:tcPr>
            <w:tcW w:w="1440" w:type="dxa"/>
          </w:tcPr>
          <w:p w14:paraId="752FB3B4" w14:textId="77777777" w:rsidR="009B75C3" w:rsidRPr="001D2E49" w:rsidRDefault="009B75C3" w:rsidP="009517A1">
            <w:pPr>
              <w:pStyle w:val="TAL"/>
              <w:rPr>
                <w:i/>
                <w:lang w:eastAsia="ja-JP"/>
              </w:rPr>
            </w:pPr>
          </w:p>
        </w:tc>
        <w:tc>
          <w:tcPr>
            <w:tcW w:w="1872" w:type="dxa"/>
          </w:tcPr>
          <w:p w14:paraId="420E0371" w14:textId="77777777" w:rsidR="009B75C3" w:rsidRPr="001D2E49" w:rsidRDefault="009B75C3" w:rsidP="009517A1">
            <w:pPr>
              <w:pStyle w:val="TAL"/>
              <w:rPr>
                <w:lang w:eastAsia="ja-JP"/>
              </w:rPr>
            </w:pPr>
          </w:p>
        </w:tc>
        <w:tc>
          <w:tcPr>
            <w:tcW w:w="2880" w:type="dxa"/>
          </w:tcPr>
          <w:p w14:paraId="2EA6DF97" w14:textId="77777777" w:rsidR="009B75C3" w:rsidRPr="001D2E49" w:rsidRDefault="009B75C3" w:rsidP="009517A1">
            <w:pPr>
              <w:pStyle w:val="TAL"/>
              <w:rPr>
                <w:lang w:eastAsia="ja-JP"/>
              </w:rPr>
            </w:pPr>
          </w:p>
        </w:tc>
      </w:tr>
      <w:tr w:rsidR="009B75C3" w:rsidRPr="001D2E49" w14:paraId="7679336A" w14:textId="77777777" w:rsidTr="009517A1">
        <w:tc>
          <w:tcPr>
            <w:tcW w:w="2448" w:type="dxa"/>
          </w:tcPr>
          <w:p w14:paraId="70280353"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4A147A3E" w14:textId="77777777" w:rsidR="009B75C3" w:rsidRPr="001D2E49" w:rsidRDefault="009B75C3" w:rsidP="009517A1">
            <w:pPr>
              <w:pStyle w:val="TAL"/>
              <w:rPr>
                <w:rFonts w:cs="Arial"/>
                <w:lang w:eastAsia="ja-JP"/>
              </w:rPr>
            </w:pPr>
          </w:p>
        </w:tc>
        <w:tc>
          <w:tcPr>
            <w:tcW w:w="1440" w:type="dxa"/>
          </w:tcPr>
          <w:p w14:paraId="0EA2765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09A39F76" w14:textId="77777777" w:rsidR="009B75C3" w:rsidRPr="001D2E49" w:rsidRDefault="009B75C3" w:rsidP="009517A1">
            <w:pPr>
              <w:pStyle w:val="TAL"/>
              <w:rPr>
                <w:lang w:eastAsia="ja-JP"/>
              </w:rPr>
            </w:pPr>
          </w:p>
        </w:tc>
        <w:tc>
          <w:tcPr>
            <w:tcW w:w="2880" w:type="dxa"/>
          </w:tcPr>
          <w:p w14:paraId="652924E4" w14:textId="77777777" w:rsidR="009B75C3" w:rsidRPr="001D2E49" w:rsidRDefault="009B75C3" w:rsidP="009517A1">
            <w:pPr>
              <w:pStyle w:val="TAL"/>
              <w:rPr>
                <w:lang w:eastAsia="ja-JP"/>
              </w:rPr>
            </w:pPr>
          </w:p>
        </w:tc>
      </w:tr>
      <w:tr w:rsidR="009B75C3" w:rsidRPr="001D2E49" w14:paraId="61192F74" w14:textId="77777777" w:rsidTr="009517A1">
        <w:tc>
          <w:tcPr>
            <w:tcW w:w="2448" w:type="dxa"/>
          </w:tcPr>
          <w:p w14:paraId="22B65BA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48E5D52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300733" w14:textId="77777777" w:rsidR="009B75C3" w:rsidRPr="001D2E49" w:rsidRDefault="009B75C3" w:rsidP="009517A1">
            <w:pPr>
              <w:pStyle w:val="TAL"/>
              <w:rPr>
                <w:i/>
                <w:lang w:eastAsia="ja-JP"/>
              </w:rPr>
            </w:pPr>
          </w:p>
        </w:tc>
        <w:tc>
          <w:tcPr>
            <w:tcW w:w="1872" w:type="dxa"/>
          </w:tcPr>
          <w:p w14:paraId="3190FFED" w14:textId="77777777" w:rsidR="009B75C3" w:rsidRPr="001D2E49" w:rsidRDefault="009B75C3" w:rsidP="009517A1">
            <w:pPr>
              <w:pStyle w:val="TAL"/>
              <w:rPr>
                <w:lang w:eastAsia="ja-JP"/>
              </w:rPr>
            </w:pPr>
            <w:r w:rsidRPr="001D2E49">
              <w:rPr>
                <w:lang w:eastAsia="ja-JP"/>
              </w:rPr>
              <w:t>9.3.3.11</w:t>
            </w:r>
          </w:p>
        </w:tc>
        <w:tc>
          <w:tcPr>
            <w:tcW w:w="2880" w:type="dxa"/>
          </w:tcPr>
          <w:p w14:paraId="22B6FD1E" w14:textId="77777777" w:rsidR="009B75C3" w:rsidRPr="001D2E49" w:rsidRDefault="009B75C3" w:rsidP="009517A1">
            <w:pPr>
              <w:pStyle w:val="TAL"/>
              <w:rPr>
                <w:lang w:eastAsia="ja-JP"/>
              </w:rPr>
            </w:pPr>
          </w:p>
        </w:tc>
      </w:tr>
      <w:tr w:rsidR="009B75C3" w:rsidRPr="001D2E49" w14:paraId="201DDE04" w14:textId="77777777" w:rsidTr="009517A1">
        <w:tc>
          <w:tcPr>
            <w:tcW w:w="2448" w:type="dxa"/>
          </w:tcPr>
          <w:p w14:paraId="1E3E60E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5A17C5F2" w14:textId="77777777" w:rsidR="009B75C3" w:rsidRPr="001D2E49" w:rsidRDefault="009B75C3" w:rsidP="009517A1">
            <w:pPr>
              <w:pStyle w:val="TAL"/>
              <w:rPr>
                <w:rFonts w:cs="Arial"/>
                <w:lang w:eastAsia="ja-JP"/>
              </w:rPr>
            </w:pPr>
          </w:p>
        </w:tc>
        <w:tc>
          <w:tcPr>
            <w:tcW w:w="1440" w:type="dxa"/>
          </w:tcPr>
          <w:p w14:paraId="5D11BAD1"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C38BEF8" w14:textId="77777777" w:rsidR="009B75C3" w:rsidRPr="001D2E49" w:rsidRDefault="009B75C3" w:rsidP="009517A1">
            <w:pPr>
              <w:pStyle w:val="TAL"/>
              <w:rPr>
                <w:lang w:eastAsia="ja-JP"/>
              </w:rPr>
            </w:pPr>
          </w:p>
        </w:tc>
        <w:tc>
          <w:tcPr>
            <w:tcW w:w="2880" w:type="dxa"/>
          </w:tcPr>
          <w:p w14:paraId="7802D7CD" w14:textId="77777777" w:rsidR="009B75C3" w:rsidRPr="001D2E49" w:rsidRDefault="009B75C3" w:rsidP="009517A1">
            <w:pPr>
              <w:pStyle w:val="TAL"/>
              <w:rPr>
                <w:lang w:eastAsia="ja-JP"/>
              </w:rPr>
            </w:pPr>
          </w:p>
        </w:tc>
      </w:tr>
      <w:tr w:rsidR="009B75C3" w:rsidRPr="001D2E49" w14:paraId="01301C71" w14:textId="77777777" w:rsidTr="009517A1">
        <w:tc>
          <w:tcPr>
            <w:tcW w:w="2448" w:type="dxa"/>
          </w:tcPr>
          <w:p w14:paraId="34DB13C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53916D7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D222BDB" w14:textId="77777777" w:rsidR="009B75C3" w:rsidRPr="001D2E49" w:rsidRDefault="009B75C3" w:rsidP="009517A1">
            <w:pPr>
              <w:pStyle w:val="TAL"/>
              <w:rPr>
                <w:i/>
                <w:lang w:eastAsia="ja-JP"/>
              </w:rPr>
            </w:pPr>
          </w:p>
        </w:tc>
        <w:tc>
          <w:tcPr>
            <w:tcW w:w="1872" w:type="dxa"/>
          </w:tcPr>
          <w:p w14:paraId="72F9230F" w14:textId="77777777" w:rsidR="009B75C3" w:rsidRPr="001D2E49" w:rsidRDefault="009B75C3" w:rsidP="009517A1">
            <w:pPr>
              <w:pStyle w:val="TAL"/>
              <w:rPr>
                <w:lang w:eastAsia="ja-JP"/>
              </w:rPr>
            </w:pPr>
            <w:r w:rsidRPr="001D2E49">
              <w:rPr>
                <w:rFonts w:cs="Arial"/>
                <w:szCs w:val="18"/>
              </w:rPr>
              <w:t>9.3.1.9</w:t>
            </w:r>
          </w:p>
        </w:tc>
        <w:tc>
          <w:tcPr>
            <w:tcW w:w="2880" w:type="dxa"/>
          </w:tcPr>
          <w:p w14:paraId="5AC2E09F" w14:textId="77777777" w:rsidR="009B75C3" w:rsidRPr="001D2E49" w:rsidRDefault="009B75C3" w:rsidP="009517A1">
            <w:pPr>
              <w:pStyle w:val="TAL"/>
              <w:rPr>
                <w:lang w:eastAsia="ja-JP"/>
              </w:rPr>
            </w:pPr>
          </w:p>
        </w:tc>
      </w:tr>
      <w:tr w:rsidR="009B75C3" w:rsidRPr="001D2E49" w14:paraId="09E3A1EF" w14:textId="77777777" w:rsidTr="009517A1">
        <w:tc>
          <w:tcPr>
            <w:tcW w:w="2448" w:type="dxa"/>
          </w:tcPr>
          <w:p w14:paraId="2DBFC503"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0F5D32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1B1E341" w14:textId="77777777" w:rsidR="009B75C3" w:rsidRPr="001D2E49" w:rsidRDefault="009B75C3" w:rsidP="009517A1">
            <w:pPr>
              <w:pStyle w:val="TAL"/>
              <w:rPr>
                <w:i/>
                <w:lang w:eastAsia="ja-JP"/>
              </w:rPr>
            </w:pPr>
          </w:p>
        </w:tc>
        <w:tc>
          <w:tcPr>
            <w:tcW w:w="1872" w:type="dxa"/>
          </w:tcPr>
          <w:p w14:paraId="00682EA3" w14:textId="77777777" w:rsidR="009B75C3" w:rsidRPr="001D2E49" w:rsidRDefault="009B75C3" w:rsidP="009517A1">
            <w:pPr>
              <w:pStyle w:val="TAL"/>
              <w:rPr>
                <w:lang w:eastAsia="ja-JP"/>
              </w:rPr>
            </w:pPr>
            <w:r w:rsidRPr="001D2E49">
              <w:rPr>
                <w:rFonts w:cs="Arial"/>
                <w:szCs w:val="24"/>
              </w:rPr>
              <w:t>9.3.1.45</w:t>
            </w:r>
          </w:p>
        </w:tc>
        <w:tc>
          <w:tcPr>
            <w:tcW w:w="2880" w:type="dxa"/>
          </w:tcPr>
          <w:p w14:paraId="37D1E24E" w14:textId="77777777" w:rsidR="009B75C3" w:rsidRPr="001D2E49" w:rsidRDefault="009B75C3" w:rsidP="009517A1">
            <w:pPr>
              <w:pStyle w:val="TAL"/>
              <w:rPr>
                <w:lang w:eastAsia="ja-JP"/>
              </w:rPr>
            </w:pPr>
          </w:p>
        </w:tc>
      </w:tr>
      <w:tr w:rsidR="009B75C3" w:rsidRPr="001D2E49" w14:paraId="23639A3F" w14:textId="77777777" w:rsidTr="009517A1">
        <w:tc>
          <w:tcPr>
            <w:tcW w:w="2448" w:type="dxa"/>
          </w:tcPr>
          <w:p w14:paraId="7CC7F648"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1E402BA8" w14:textId="77777777" w:rsidR="009B75C3" w:rsidRPr="001D2E49" w:rsidRDefault="009B75C3" w:rsidP="009517A1">
            <w:pPr>
              <w:pStyle w:val="TAL"/>
              <w:rPr>
                <w:rFonts w:cs="Arial"/>
                <w:lang w:eastAsia="ja-JP"/>
              </w:rPr>
            </w:pPr>
          </w:p>
        </w:tc>
        <w:tc>
          <w:tcPr>
            <w:tcW w:w="1440" w:type="dxa"/>
          </w:tcPr>
          <w:p w14:paraId="1ED79D7B" w14:textId="77777777" w:rsidR="009B75C3" w:rsidRPr="001D2E49" w:rsidRDefault="009B75C3" w:rsidP="009517A1">
            <w:pPr>
              <w:pStyle w:val="TAL"/>
              <w:rPr>
                <w:i/>
                <w:lang w:eastAsia="ja-JP"/>
              </w:rPr>
            </w:pPr>
          </w:p>
        </w:tc>
        <w:tc>
          <w:tcPr>
            <w:tcW w:w="1872" w:type="dxa"/>
          </w:tcPr>
          <w:p w14:paraId="50C13C2B" w14:textId="77777777" w:rsidR="009B75C3" w:rsidRPr="001D2E49" w:rsidRDefault="009B75C3" w:rsidP="009517A1">
            <w:pPr>
              <w:pStyle w:val="TAL"/>
              <w:rPr>
                <w:lang w:eastAsia="ja-JP"/>
              </w:rPr>
            </w:pPr>
          </w:p>
        </w:tc>
        <w:tc>
          <w:tcPr>
            <w:tcW w:w="2880" w:type="dxa"/>
          </w:tcPr>
          <w:p w14:paraId="202E1836" w14:textId="77777777" w:rsidR="009B75C3" w:rsidRPr="001D2E49" w:rsidRDefault="009B75C3" w:rsidP="009517A1">
            <w:pPr>
              <w:pStyle w:val="TAL"/>
              <w:rPr>
                <w:lang w:eastAsia="ja-JP"/>
              </w:rPr>
            </w:pPr>
          </w:p>
        </w:tc>
      </w:tr>
      <w:tr w:rsidR="009B75C3" w:rsidRPr="001D2E49" w14:paraId="34DB8F14" w14:textId="77777777" w:rsidTr="009517A1">
        <w:tc>
          <w:tcPr>
            <w:tcW w:w="2448" w:type="dxa"/>
          </w:tcPr>
          <w:p w14:paraId="3F21396E"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78A502EE" w14:textId="77777777" w:rsidR="009B75C3" w:rsidRPr="001D2E49" w:rsidRDefault="009B75C3" w:rsidP="009517A1">
            <w:pPr>
              <w:pStyle w:val="TAL"/>
              <w:rPr>
                <w:rFonts w:cs="Arial"/>
                <w:lang w:eastAsia="ja-JP"/>
              </w:rPr>
            </w:pPr>
          </w:p>
        </w:tc>
        <w:tc>
          <w:tcPr>
            <w:tcW w:w="1440" w:type="dxa"/>
          </w:tcPr>
          <w:p w14:paraId="6D6E59B9"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3D74F263" w14:textId="77777777" w:rsidR="009B75C3" w:rsidRPr="001D2E49" w:rsidRDefault="009B75C3" w:rsidP="009517A1">
            <w:pPr>
              <w:pStyle w:val="TAL"/>
              <w:rPr>
                <w:lang w:eastAsia="ja-JP"/>
              </w:rPr>
            </w:pPr>
          </w:p>
        </w:tc>
        <w:tc>
          <w:tcPr>
            <w:tcW w:w="2880" w:type="dxa"/>
          </w:tcPr>
          <w:p w14:paraId="4A839442" w14:textId="77777777" w:rsidR="009B75C3" w:rsidRPr="001D2E49" w:rsidRDefault="009B75C3" w:rsidP="009517A1">
            <w:pPr>
              <w:pStyle w:val="TAL"/>
              <w:rPr>
                <w:lang w:eastAsia="ja-JP"/>
              </w:rPr>
            </w:pPr>
          </w:p>
        </w:tc>
      </w:tr>
      <w:tr w:rsidR="009B75C3" w:rsidRPr="001D2E49" w14:paraId="45AA60FF" w14:textId="77777777" w:rsidTr="009517A1">
        <w:tc>
          <w:tcPr>
            <w:tcW w:w="2448" w:type="dxa"/>
          </w:tcPr>
          <w:p w14:paraId="660CC9B4"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13A2FD9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E88092" w14:textId="77777777" w:rsidR="009B75C3" w:rsidRPr="001D2E49" w:rsidRDefault="009B75C3" w:rsidP="009517A1">
            <w:pPr>
              <w:pStyle w:val="TAL"/>
              <w:rPr>
                <w:i/>
                <w:lang w:eastAsia="ja-JP"/>
              </w:rPr>
            </w:pPr>
          </w:p>
        </w:tc>
        <w:tc>
          <w:tcPr>
            <w:tcW w:w="1872" w:type="dxa"/>
          </w:tcPr>
          <w:p w14:paraId="689949A3" w14:textId="77777777" w:rsidR="009B75C3" w:rsidRPr="001D2E49" w:rsidRDefault="009B75C3" w:rsidP="009517A1">
            <w:pPr>
              <w:pStyle w:val="TAL"/>
              <w:rPr>
                <w:lang w:eastAsia="ja-JP"/>
              </w:rPr>
            </w:pPr>
            <w:r w:rsidRPr="001D2E49">
              <w:rPr>
                <w:rFonts w:cs="Arial"/>
                <w:szCs w:val="18"/>
              </w:rPr>
              <w:t>9.3.1.48</w:t>
            </w:r>
          </w:p>
        </w:tc>
        <w:tc>
          <w:tcPr>
            <w:tcW w:w="2880" w:type="dxa"/>
          </w:tcPr>
          <w:p w14:paraId="5BAAE1EE" w14:textId="77777777" w:rsidR="009B75C3" w:rsidRPr="001D2E49" w:rsidRDefault="009B75C3" w:rsidP="009517A1">
            <w:pPr>
              <w:pStyle w:val="TAL"/>
              <w:rPr>
                <w:lang w:eastAsia="ja-JP"/>
              </w:rPr>
            </w:pPr>
          </w:p>
        </w:tc>
      </w:tr>
      <w:tr w:rsidR="009B75C3" w:rsidRPr="001D2E49" w14:paraId="76CC7A2C" w14:textId="77777777" w:rsidTr="009517A1">
        <w:tc>
          <w:tcPr>
            <w:tcW w:w="2448" w:type="dxa"/>
          </w:tcPr>
          <w:p w14:paraId="3457E1F1"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2A83A315" w14:textId="77777777" w:rsidR="009B75C3" w:rsidRPr="001D2E49" w:rsidRDefault="009B75C3" w:rsidP="009517A1">
            <w:pPr>
              <w:pStyle w:val="TAL"/>
              <w:rPr>
                <w:rFonts w:cs="Arial"/>
                <w:lang w:eastAsia="ja-JP"/>
              </w:rPr>
            </w:pPr>
          </w:p>
        </w:tc>
        <w:tc>
          <w:tcPr>
            <w:tcW w:w="1440" w:type="dxa"/>
          </w:tcPr>
          <w:p w14:paraId="17142FE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7C7D76A5" w14:textId="77777777" w:rsidR="009B75C3" w:rsidRPr="001D2E49" w:rsidRDefault="009B75C3" w:rsidP="009517A1">
            <w:pPr>
              <w:pStyle w:val="TAL"/>
              <w:rPr>
                <w:lang w:eastAsia="ja-JP"/>
              </w:rPr>
            </w:pPr>
          </w:p>
        </w:tc>
        <w:tc>
          <w:tcPr>
            <w:tcW w:w="2880" w:type="dxa"/>
          </w:tcPr>
          <w:p w14:paraId="743D82B6" w14:textId="77777777" w:rsidR="009B75C3" w:rsidRPr="001D2E49" w:rsidRDefault="009B75C3" w:rsidP="009517A1">
            <w:pPr>
              <w:pStyle w:val="TAL"/>
              <w:rPr>
                <w:lang w:eastAsia="ja-JP"/>
              </w:rPr>
            </w:pPr>
          </w:p>
        </w:tc>
      </w:tr>
      <w:tr w:rsidR="009B75C3" w:rsidRPr="001D2E49" w14:paraId="5309BDDD" w14:textId="77777777" w:rsidTr="009517A1">
        <w:tc>
          <w:tcPr>
            <w:tcW w:w="2448" w:type="dxa"/>
          </w:tcPr>
          <w:p w14:paraId="1D77E62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BC4CC2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7D96656" w14:textId="77777777" w:rsidR="009B75C3" w:rsidRPr="001D2E49" w:rsidRDefault="009B75C3" w:rsidP="009517A1">
            <w:pPr>
              <w:pStyle w:val="TAL"/>
              <w:rPr>
                <w:i/>
                <w:lang w:eastAsia="ja-JP"/>
              </w:rPr>
            </w:pPr>
          </w:p>
        </w:tc>
        <w:tc>
          <w:tcPr>
            <w:tcW w:w="1872" w:type="dxa"/>
          </w:tcPr>
          <w:p w14:paraId="1A37CD7B" w14:textId="77777777" w:rsidR="009B75C3" w:rsidRPr="001D2E49" w:rsidRDefault="009B75C3" w:rsidP="009517A1">
            <w:pPr>
              <w:pStyle w:val="TAL"/>
              <w:rPr>
                <w:lang w:eastAsia="ja-JP"/>
              </w:rPr>
            </w:pPr>
            <w:r w:rsidRPr="001D2E49">
              <w:rPr>
                <w:rFonts w:cs="Arial"/>
                <w:szCs w:val="18"/>
              </w:rPr>
              <w:t>9.3.1.9</w:t>
            </w:r>
          </w:p>
        </w:tc>
        <w:tc>
          <w:tcPr>
            <w:tcW w:w="2880" w:type="dxa"/>
          </w:tcPr>
          <w:p w14:paraId="69D2B229" w14:textId="77777777" w:rsidR="009B75C3" w:rsidRPr="001D2E49" w:rsidRDefault="009B75C3" w:rsidP="009517A1">
            <w:pPr>
              <w:pStyle w:val="TAL"/>
              <w:rPr>
                <w:lang w:eastAsia="ja-JP"/>
              </w:rPr>
            </w:pPr>
          </w:p>
        </w:tc>
      </w:tr>
      <w:tr w:rsidR="009B75C3" w:rsidRPr="001D2E49" w14:paraId="2F64EE2A" w14:textId="77777777" w:rsidTr="009517A1">
        <w:tc>
          <w:tcPr>
            <w:tcW w:w="2448" w:type="dxa"/>
          </w:tcPr>
          <w:p w14:paraId="37C5A18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3D179A7"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634C075" w14:textId="77777777" w:rsidR="009B75C3" w:rsidRPr="001D2E49" w:rsidRDefault="009B75C3" w:rsidP="009517A1">
            <w:pPr>
              <w:pStyle w:val="TAL"/>
              <w:rPr>
                <w:i/>
                <w:lang w:eastAsia="ja-JP"/>
              </w:rPr>
            </w:pPr>
          </w:p>
        </w:tc>
        <w:tc>
          <w:tcPr>
            <w:tcW w:w="1872" w:type="dxa"/>
          </w:tcPr>
          <w:p w14:paraId="30C7F23D" w14:textId="77777777" w:rsidR="009B75C3" w:rsidRPr="001D2E49" w:rsidRDefault="009B75C3" w:rsidP="009517A1">
            <w:pPr>
              <w:pStyle w:val="TAL"/>
              <w:rPr>
                <w:lang w:eastAsia="ja-JP"/>
              </w:rPr>
            </w:pPr>
            <w:r w:rsidRPr="001D2E49">
              <w:rPr>
                <w:rFonts w:cs="Arial"/>
                <w:szCs w:val="24"/>
              </w:rPr>
              <w:t>9.3.1.45</w:t>
            </w:r>
          </w:p>
        </w:tc>
        <w:tc>
          <w:tcPr>
            <w:tcW w:w="2880" w:type="dxa"/>
          </w:tcPr>
          <w:p w14:paraId="01A4EEAC" w14:textId="77777777" w:rsidR="009B75C3" w:rsidRPr="001D2E49" w:rsidRDefault="009B75C3" w:rsidP="009517A1">
            <w:pPr>
              <w:pStyle w:val="TAL"/>
              <w:rPr>
                <w:lang w:eastAsia="ja-JP"/>
              </w:rPr>
            </w:pPr>
          </w:p>
        </w:tc>
      </w:tr>
      <w:tr w:rsidR="009B75C3" w:rsidRPr="001D2E49" w14:paraId="33999EF5" w14:textId="77777777" w:rsidTr="009517A1">
        <w:tc>
          <w:tcPr>
            <w:tcW w:w="2448" w:type="dxa"/>
          </w:tcPr>
          <w:p w14:paraId="4E118525"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112DB127" w14:textId="77777777" w:rsidR="009B75C3" w:rsidRPr="001D2E49" w:rsidRDefault="009B75C3" w:rsidP="009517A1">
            <w:pPr>
              <w:pStyle w:val="TAL"/>
              <w:rPr>
                <w:rFonts w:cs="Arial"/>
                <w:lang w:eastAsia="ja-JP"/>
              </w:rPr>
            </w:pPr>
          </w:p>
        </w:tc>
        <w:tc>
          <w:tcPr>
            <w:tcW w:w="1440" w:type="dxa"/>
          </w:tcPr>
          <w:p w14:paraId="20F1D2BA" w14:textId="77777777" w:rsidR="009B75C3" w:rsidRPr="001D2E49" w:rsidRDefault="009B75C3" w:rsidP="009517A1">
            <w:pPr>
              <w:pStyle w:val="TAL"/>
              <w:rPr>
                <w:i/>
                <w:lang w:eastAsia="ja-JP"/>
              </w:rPr>
            </w:pPr>
          </w:p>
        </w:tc>
        <w:tc>
          <w:tcPr>
            <w:tcW w:w="1872" w:type="dxa"/>
          </w:tcPr>
          <w:p w14:paraId="782DEDD4" w14:textId="77777777" w:rsidR="009B75C3" w:rsidRPr="001D2E49" w:rsidRDefault="009B75C3" w:rsidP="009517A1">
            <w:pPr>
              <w:pStyle w:val="TAL"/>
              <w:rPr>
                <w:lang w:eastAsia="ja-JP"/>
              </w:rPr>
            </w:pPr>
          </w:p>
        </w:tc>
        <w:tc>
          <w:tcPr>
            <w:tcW w:w="2880" w:type="dxa"/>
          </w:tcPr>
          <w:p w14:paraId="1509CA11" w14:textId="77777777" w:rsidR="009B75C3" w:rsidRPr="001D2E49" w:rsidRDefault="009B75C3" w:rsidP="009517A1">
            <w:pPr>
              <w:pStyle w:val="TAL"/>
              <w:rPr>
                <w:lang w:eastAsia="ja-JP"/>
              </w:rPr>
            </w:pPr>
          </w:p>
        </w:tc>
      </w:tr>
      <w:tr w:rsidR="009B75C3" w:rsidRPr="001D2E49" w14:paraId="4A065BDD" w14:textId="77777777" w:rsidTr="009517A1">
        <w:tc>
          <w:tcPr>
            <w:tcW w:w="2448" w:type="dxa"/>
          </w:tcPr>
          <w:p w14:paraId="2773D9F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227EDFEF" w14:textId="77777777" w:rsidR="009B75C3" w:rsidRPr="001D2E49" w:rsidRDefault="009B75C3" w:rsidP="009517A1">
            <w:pPr>
              <w:pStyle w:val="TAL"/>
              <w:rPr>
                <w:rFonts w:cs="Arial"/>
                <w:lang w:eastAsia="ja-JP"/>
              </w:rPr>
            </w:pPr>
          </w:p>
        </w:tc>
        <w:tc>
          <w:tcPr>
            <w:tcW w:w="1440" w:type="dxa"/>
          </w:tcPr>
          <w:p w14:paraId="7861948F"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28D2FC1" w14:textId="77777777" w:rsidR="009B75C3" w:rsidRPr="001D2E49" w:rsidRDefault="009B75C3" w:rsidP="009517A1">
            <w:pPr>
              <w:pStyle w:val="TAL"/>
              <w:rPr>
                <w:lang w:eastAsia="ja-JP"/>
              </w:rPr>
            </w:pPr>
          </w:p>
        </w:tc>
        <w:tc>
          <w:tcPr>
            <w:tcW w:w="2880" w:type="dxa"/>
          </w:tcPr>
          <w:p w14:paraId="0D6DD80E" w14:textId="77777777" w:rsidR="009B75C3" w:rsidRPr="001D2E49" w:rsidRDefault="009B75C3" w:rsidP="009517A1">
            <w:pPr>
              <w:pStyle w:val="TAL"/>
              <w:rPr>
                <w:lang w:eastAsia="ja-JP"/>
              </w:rPr>
            </w:pPr>
          </w:p>
        </w:tc>
      </w:tr>
      <w:tr w:rsidR="009B75C3" w:rsidRPr="001D2E49" w14:paraId="632FEA29" w14:textId="77777777" w:rsidTr="009517A1">
        <w:tc>
          <w:tcPr>
            <w:tcW w:w="2448" w:type="dxa"/>
          </w:tcPr>
          <w:p w14:paraId="70FF11C3"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045955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2428178" w14:textId="77777777" w:rsidR="009B75C3" w:rsidRPr="001D2E49" w:rsidRDefault="009B75C3" w:rsidP="009517A1">
            <w:pPr>
              <w:pStyle w:val="TAL"/>
              <w:rPr>
                <w:i/>
                <w:lang w:eastAsia="ja-JP"/>
              </w:rPr>
            </w:pPr>
          </w:p>
        </w:tc>
        <w:tc>
          <w:tcPr>
            <w:tcW w:w="1872" w:type="dxa"/>
          </w:tcPr>
          <w:p w14:paraId="7C6DDC04" w14:textId="77777777" w:rsidR="009B75C3" w:rsidRPr="001D2E49" w:rsidRDefault="009B75C3" w:rsidP="009517A1">
            <w:pPr>
              <w:pStyle w:val="TAL"/>
              <w:rPr>
                <w:lang w:eastAsia="ja-JP"/>
              </w:rPr>
            </w:pPr>
            <w:r w:rsidRPr="001D2E49">
              <w:rPr>
                <w:rFonts w:cs="Arial"/>
                <w:szCs w:val="18"/>
              </w:rPr>
              <w:t>9.3.1.7</w:t>
            </w:r>
          </w:p>
        </w:tc>
        <w:tc>
          <w:tcPr>
            <w:tcW w:w="2880" w:type="dxa"/>
          </w:tcPr>
          <w:p w14:paraId="1D9E765F" w14:textId="77777777" w:rsidR="009B75C3" w:rsidRPr="001D2E49" w:rsidRDefault="009B75C3" w:rsidP="009517A1">
            <w:pPr>
              <w:pStyle w:val="TAL"/>
              <w:rPr>
                <w:lang w:eastAsia="ja-JP"/>
              </w:rPr>
            </w:pPr>
          </w:p>
        </w:tc>
      </w:tr>
      <w:tr w:rsidR="009B75C3" w:rsidRPr="001D2E49" w14:paraId="19C6F008" w14:textId="77777777" w:rsidTr="009517A1">
        <w:tc>
          <w:tcPr>
            <w:tcW w:w="2448" w:type="dxa"/>
          </w:tcPr>
          <w:p w14:paraId="403703F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199F9869"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1AA6B5C9" w14:textId="77777777" w:rsidR="009B75C3" w:rsidRPr="001D2E49" w:rsidRDefault="009B75C3" w:rsidP="009517A1">
            <w:pPr>
              <w:pStyle w:val="TAL"/>
              <w:rPr>
                <w:i/>
                <w:lang w:eastAsia="ja-JP"/>
              </w:rPr>
            </w:pPr>
          </w:p>
        </w:tc>
        <w:tc>
          <w:tcPr>
            <w:tcW w:w="1872" w:type="dxa"/>
          </w:tcPr>
          <w:p w14:paraId="089897FF"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10BB90C" w14:textId="77777777" w:rsidR="009B75C3" w:rsidRPr="001D2E49" w:rsidRDefault="009B75C3" w:rsidP="009517A1">
            <w:pPr>
              <w:pStyle w:val="TAL"/>
              <w:rPr>
                <w:lang w:eastAsia="ja-JP"/>
              </w:rPr>
            </w:pPr>
          </w:p>
        </w:tc>
      </w:tr>
      <w:tr w:rsidR="009B75C3" w:rsidRPr="001D2E49" w14:paraId="73ABDB5D" w14:textId="77777777" w:rsidTr="009517A1">
        <w:tc>
          <w:tcPr>
            <w:tcW w:w="2448" w:type="dxa"/>
          </w:tcPr>
          <w:p w14:paraId="7FF3213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2D4F4C86" w14:textId="77777777" w:rsidR="009B75C3" w:rsidRPr="001D2E49" w:rsidRDefault="009B75C3" w:rsidP="009517A1">
            <w:pPr>
              <w:pStyle w:val="TAL"/>
              <w:rPr>
                <w:rFonts w:eastAsia="Malgun Gothic" w:cs="Arial"/>
                <w:lang w:eastAsia="ja-JP"/>
              </w:rPr>
            </w:pPr>
          </w:p>
        </w:tc>
        <w:tc>
          <w:tcPr>
            <w:tcW w:w="1440" w:type="dxa"/>
          </w:tcPr>
          <w:p w14:paraId="5637740A" w14:textId="77777777" w:rsidR="009B75C3" w:rsidRPr="001D2E49" w:rsidRDefault="009B75C3" w:rsidP="009517A1">
            <w:pPr>
              <w:pStyle w:val="TAL"/>
              <w:rPr>
                <w:i/>
                <w:lang w:eastAsia="ja-JP"/>
              </w:rPr>
            </w:pPr>
          </w:p>
        </w:tc>
        <w:tc>
          <w:tcPr>
            <w:tcW w:w="1872" w:type="dxa"/>
          </w:tcPr>
          <w:p w14:paraId="286B88CA" w14:textId="77777777" w:rsidR="009B75C3" w:rsidRPr="001D2E49" w:rsidRDefault="009B75C3" w:rsidP="009517A1">
            <w:pPr>
              <w:pStyle w:val="TAL"/>
              <w:rPr>
                <w:rFonts w:cs="Arial"/>
                <w:szCs w:val="18"/>
              </w:rPr>
            </w:pPr>
          </w:p>
        </w:tc>
        <w:tc>
          <w:tcPr>
            <w:tcW w:w="2880" w:type="dxa"/>
          </w:tcPr>
          <w:p w14:paraId="406B691A" w14:textId="77777777" w:rsidR="009B75C3" w:rsidRPr="001D2E49" w:rsidRDefault="009B75C3" w:rsidP="009517A1">
            <w:pPr>
              <w:pStyle w:val="TAL"/>
              <w:rPr>
                <w:lang w:eastAsia="ja-JP"/>
              </w:rPr>
            </w:pPr>
          </w:p>
        </w:tc>
      </w:tr>
      <w:tr w:rsidR="009B75C3" w:rsidRPr="001D2E49" w14:paraId="3703083C" w14:textId="77777777" w:rsidTr="009517A1">
        <w:tc>
          <w:tcPr>
            <w:tcW w:w="2448" w:type="dxa"/>
          </w:tcPr>
          <w:p w14:paraId="230B8595"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0C107648" w14:textId="77777777" w:rsidR="009B75C3" w:rsidRPr="001D2E49" w:rsidRDefault="009B75C3" w:rsidP="009517A1">
            <w:pPr>
              <w:pStyle w:val="TAL"/>
              <w:rPr>
                <w:rFonts w:eastAsia="Malgun Gothic" w:cs="Arial"/>
                <w:lang w:eastAsia="ja-JP"/>
              </w:rPr>
            </w:pPr>
          </w:p>
        </w:tc>
        <w:tc>
          <w:tcPr>
            <w:tcW w:w="1440" w:type="dxa"/>
          </w:tcPr>
          <w:p w14:paraId="6E9650C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17A55A47" w14:textId="77777777" w:rsidR="009B75C3" w:rsidRPr="001D2E49" w:rsidRDefault="009B75C3" w:rsidP="009517A1">
            <w:pPr>
              <w:pStyle w:val="TAL"/>
              <w:rPr>
                <w:rFonts w:cs="Arial"/>
                <w:szCs w:val="18"/>
              </w:rPr>
            </w:pPr>
          </w:p>
        </w:tc>
        <w:tc>
          <w:tcPr>
            <w:tcW w:w="2880" w:type="dxa"/>
          </w:tcPr>
          <w:p w14:paraId="3D851F00" w14:textId="77777777" w:rsidR="009B75C3" w:rsidRPr="001D2E49" w:rsidRDefault="009B75C3" w:rsidP="009517A1">
            <w:pPr>
              <w:pStyle w:val="TAL"/>
              <w:rPr>
                <w:lang w:eastAsia="ja-JP"/>
              </w:rPr>
            </w:pPr>
          </w:p>
        </w:tc>
      </w:tr>
      <w:tr w:rsidR="009B75C3" w:rsidRPr="001D2E49" w14:paraId="2AF81EC5" w14:textId="77777777" w:rsidTr="009517A1">
        <w:tc>
          <w:tcPr>
            <w:tcW w:w="2448" w:type="dxa"/>
          </w:tcPr>
          <w:p w14:paraId="0A5FB9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15562CC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FF9C0A" w14:textId="77777777" w:rsidR="009B75C3" w:rsidRPr="001D2E49" w:rsidRDefault="009B75C3" w:rsidP="009517A1">
            <w:pPr>
              <w:pStyle w:val="TAL"/>
              <w:rPr>
                <w:i/>
                <w:lang w:eastAsia="ja-JP"/>
              </w:rPr>
            </w:pPr>
          </w:p>
        </w:tc>
        <w:tc>
          <w:tcPr>
            <w:tcW w:w="1872" w:type="dxa"/>
          </w:tcPr>
          <w:p w14:paraId="5A1200C0" w14:textId="77777777" w:rsidR="009B75C3" w:rsidRPr="001D2E49" w:rsidRDefault="009B75C3" w:rsidP="009517A1">
            <w:pPr>
              <w:pStyle w:val="TAL"/>
              <w:rPr>
                <w:rFonts w:cs="Arial"/>
                <w:szCs w:val="18"/>
              </w:rPr>
            </w:pPr>
            <w:r w:rsidRPr="001D2E49">
              <w:rPr>
                <w:lang w:eastAsia="ja-JP"/>
              </w:rPr>
              <w:t>9.3.3.11</w:t>
            </w:r>
          </w:p>
        </w:tc>
        <w:tc>
          <w:tcPr>
            <w:tcW w:w="2880" w:type="dxa"/>
          </w:tcPr>
          <w:p w14:paraId="7FB3ACC6" w14:textId="77777777" w:rsidR="009B75C3" w:rsidRPr="001D2E49" w:rsidRDefault="009B75C3" w:rsidP="009517A1">
            <w:pPr>
              <w:pStyle w:val="TAL"/>
              <w:rPr>
                <w:lang w:eastAsia="ja-JP"/>
              </w:rPr>
            </w:pPr>
          </w:p>
        </w:tc>
      </w:tr>
      <w:tr w:rsidR="009B75C3" w:rsidRPr="001D2E49" w14:paraId="67FF4612" w14:textId="77777777" w:rsidTr="009517A1">
        <w:tc>
          <w:tcPr>
            <w:tcW w:w="2448" w:type="dxa"/>
          </w:tcPr>
          <w:p w14:paraId="0BC122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0B4F34FB" w14:textId="77777777" w:rsidR="009B75C3" w:rsidRPr="001D2E49" w:rsidRDefault="009B75C3" w:rsidP="009517A1">
            <w:pPr>
              <w:pStyle w:val="TAL"/>
              <w:rPr>
                <w:rFonts w:eastAsia="Malgun Gothic" w:cs="Arial"/>
                <w:lang w:eastAsia="ja-JP"/>
              </w:rPr>
            </w:pPr>
          </w:p>
        </w:tc>
        <w:tc>
          <w:tcPr>
            <w:tcW w:w="1440" w:type="dxa"/>
          </w:tcPr>
          <w:p w14:paraId="78B03EB2"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1C6237BD" w14:textId="77777777" w:rsidR="009B75C3" w:rsidRPr="001D2E49" w:rsidRDefault="009B75C3" w:rsidP="009517A1">
            <w:pPr>
              <w:pStyle w:val="TAL"/>
              <w:rPr>
                <w:rFonts w:cs="Arial"/>
                <w:szCs w:val="18"/>
              </w:rPr>
            </w:pPr>
          </w:p>
        </w:tc>
        <w:tc>
          <w:tcPr>
            <w:tcW w:w="2880" w:type="dxa"/>
          </w:tcPr>
          <w:p w14:paraId="7F0117E9" w14:textId="77777777" w:rsidR="009B75C3" w:rsidRPr="001D2E49" w:rsidRDefault="009B75C3" w:rsidP="009517A1">
            <w:pPr>
              <w:pStyle w:val="TAL"/>
              <w:rPr>
                <w:lang w:eastAsia="ja-JP"/>
              </w:rPr>
            </w:pPr>
          </w:p>
        </w:tc>
      </w:tr>
      <w:tr w:rsidR="009B75C3" w:rsidRPr="001D2E49" w14:paraId="7448F0B6" w14:textId="77777777" w:rsidTr="009517A1">
        <w:tc>
          <w:tcPr>
            <w:tcW w:w="2448" w:type="dxa"/>
          </w:tcPr>
          <w:p w14:paraId="4730074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89396A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107E53A" w14:textId="77777777" w:rsidR="009B75C3" w:rsidRPr="001D2E49" w:rsidRDefault="009B75C3" w:rsidP="009517A1">
            <w:pPr>
              <w:pStyle w:val="TAL"/>
              <w:rPr>
                <w:i/>
                <w:lang w:eastAsia="ja-JP"/>
              </w:rPr>
            </w:pPr>
          </w:p>
        </w:tc>
        <w:tc>
          <w:tcPr>
            <w:tcW w:w="1872" w:type="dxa"/>
          </w:tcPr>
          <w:p w14:paraId="56F1CA5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14ED725C" w14:textId="77777777" w:rsidR="009B75C3" w:rsidRPr="001D2E49" w:rsidRDefault="009B75C3" w:rsidP="009517A1">
            <w:pPr>
              <w:pStyle w:val="TAL"/>
              <w:rPr>
                <w:lang w:eastAsia="ja-JP"/>
              </w:rPr>
            </w:pPr>
          </w:p>
        </w:tc>
      </w:tr>
      <w:tr w:rsidR="009B75C3" w:rsidRPr="001D2E49" w14:paraId="0249A050" w14:textId="77777777" w:rsidTr="009517A1">
        <w:tc>
          <w:tcPr>
            <w:tcW w:w="2448" w:type="dxa"/>
          </w:tcPr>
          <w:p w14:paraId="2D476649"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272BD537"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579F5886" w14:textId="77777777" w:rsidR="009B75C3" w:rsidRPr="001D2E49" w:rsidRDefault="009B75C3" w:rsidP="009517A1">
            <w:pPr>
              <w:pStyle w:val="TAL"/>
              <w:rPr>
                <w:i/>
                <w:lang w:eastAsia="ja-JP"/>
              </w:rPr>
            </w:pPr>
          </w:p>
        </w:tc>
        <w:tc>
          <w:tcPr>
            <w:tcW w:w="1872" w:type="dxa"/>
          </w:tcPr>
          <w:p w14:paraId="1713F9B4"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745F2CE1" w14:textId="77777777" w:rsidR="009B75C3" w:rsidRPr="001D2E49" w:rsidRDefault="009B75C3" w:rsidP="009517A1">
            <w:pPr>
              <w:pStyle w:val="TAL"/>
              <w:rPr>
                <w:lang w:eastAsia="ja-JP"/>
              </w:rPr>
            </w:pPr>
          </w:p>
        </w:tc>
      </w:tr>
      <w:tr w:rsidR="009B75C3" w:rsidRPr="001D2E49" w14:paraId="151C3379" w14:textId="77777777" w:rsidTr="009517A1">
        <w:tc>
          <w:tcPr>
            <w:tcW w:w="2448" w:type="dxa"/>
          </w:tcPr>
          <w:p w14:paraId="5D97D82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254D429E" w14:textId="77777777" w:rsidR="009B75C3" w:rsidRPr="001D2E49" w:rsidRDefault="009B75C3" w:rsidP="009517A1">
            <w:pPr>
              <w:pStyle w:val="TAL"/>
              <w:rPr>
                <w:rFonts w:eastAsia="Malgun Gothic" w:cs="Arial"/>
                <w:lang w:eastAsia="ja-JP"/>
              </w:rPr>
            </w:pPr>
          </w:p>
        </w:tc>
        <w:tc>
          <w:tcPr>
            <w:tcW w:w="1440" w:type="dxa"/>
          </w:tcPr>
          <w:p w14:paraId="20017314" w14:textId="77777777" w:rsidR="009B75C3" w:rsidRPr="001D2E49" w:rsidRDefault="009B75C3" w:rsidP="009517A1">
            <w:pPr>
              <w:pStyle w:val="TAL"/>
              <w:rPr>
                <w:i/>
                <w:lang w:eastAsia="ja-JP"/>
              </w:rPr>
            </w:pPr>
          </w:p>
        </w:tc>
        <w:tc>
          <w:tcPr>
            <w:tcW w:w="1872" w:type="dxa"/>
          </w:tcPr>
          <w:p w14:paraId="72A88B46" w14:textId="77777777" w:rsidR="009B75C3" w:rsidRPr="001D2E49" w:rsidRDefault="009B75C3" w:rsidP="009517A1">
            <w:pPr>
              <w:pStyle w:val="TAL"/>
              <w:rPr>
                <w:rFonts w:cs="Arial"/>
                <w:szCs w:val="18"/>
              </w:rPr>
            </w:pPr>
          </w:p>
        </w:tc>
        <w:tc>
          <w:tcPr>
            <w:tcW w:w="2880" w:type="dxa"/>
          </w:tcPr>
          <w:p w14:paraId="46F3E16F" w14:textId="77777777" w:rsidR="009B75C3" w:rsidRPr="001D2E49" w:rsidRDefault="009B75C3" w:rsidP="009517A1">
            <w:pPr>
              <w:pStyle w:val="TAL"/>
              <w:rPr>
                <w:lang w:eastAsia="ja-JP"/>
              </w:rPr>
            </w:pPr>
          </w:p>
        </w:tc>
      </w:tr>
      <w:tr w:rsidR="009B75C3" w:rsidRPr="001D2E49" w14:paraId="3C426BB4" w14:textId="77777777" w:rsidTr="009517A1">
        <w:tc>
          <w:tcPr>
            <w:tcW w:w="2448" w:type="dxa"/>
          </w:tcPr>
          <w:p w14:paraId="75EF5BC1"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7AA00128" w14:textId="77777777" w:rsidR="009B75C3" w:rsidRPr="001D2E49" w:rsidRDefault="009B75C3" w:rsidP="009517A1">
            <w:pPr>
              <w:pStyle w:val="TAL"/>
              <w:rPr>
                <w:rFonts w:eastAsia="Malgun Gothic" w:cs="Arial"/>
                <w:lang w:eastAsia="ja-JP"/>
              </w:rPr>
            </w:pPr>
          </w:p>
        </w:tc>
        <w:tc>
          <w:tcPr>
            <w:tcW w:w="1440" w:type="dxa"/>
          </w:tcPr>
          <w:p w14:paraId="67595A15"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69E1CFE3" w14:textId="77777777" w:rsidR="009B75C3" w:rsidRPr="001D2E49" w:rsidRDefault="009B75C3" w:rsidP="009517A1">
            <w:pPr>
              <w:pStyle w:val="TAL"/>
              <w:rPr>
                <w:rFonts w:cs="Arial"/>
                <w:szCs w:val="18"/>
              </w:rPr>
            </w:pPr>
          </w:p>
        </w:tc>
        <w:tc>
          <w:tcPr>
            <w:tcW w:w="2880" w:type="dxa"/>
          </w:tcPr>
          <w:p w14:paraId="16F125C3" w14:textId="77777777" w:rsidR="009B75C3" w:rsidRPr="001D2E49" w:rsidRDefault="009B75C3" w:rsidP="009517A1">
            <w:pPr>
              <w:pStyle w:val="TAL"/>
              <w:rPr>
                <w:lang w:eastAsia="ja-JP"/>
              </w:rPr>
            </w:pPr>
          </w:p>
        </w:tc>
      </w:tr>
      <w:tr w:rsidR="009B75C3" w:rsidRPr="001D2E49" w14:paraId="50C512D0" w14:textId="77777777" w:rsidTr="009517A1">
        <w:tc>
          <w:tcPr>
            <w:tcW w:w="2448" w:type="dxa"/>
          </w:tcPr>
          <w:p w14:paraId="5B2AA544"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0E13097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B5F7D1E" w14:textId="77777777" w:rsidR="009B75C3" w:rsidRPr="001D2E49" w:rsidRDefault="009B75C3" w:rsidP="009517A1">
            <w:pPr>
              <w:pStyle w:val="TAL"/>
              <w:rPr>
                <w:i/>
                <w:lang w:eastAsia="ja-JP"/>
              </w:rPr>
            </w:pPr>
          </w:p>
        </w:tc>
        <w:tc>
          <w:tcPr>
            <w:tcW w:w="1872" w:type="dxa"/>
          </w:tcPr>
          <w:p w14:paraId="694F9BAC"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2E140308" w14:textId="77777777" w:rsidR="009B75C3" w:rsidRPr="001D2E49" w:rsidRDefault="009B75C3" w:rsidP="009517A1">
            <w:pPr>
              <w:pStyle w:val="TAL"/>
              <w:rPr>
                <w:lang w:eastAsia="ja-JP"/>
              </w:rPr>
            </w:pPr>
          </w:p>
        </w:tc>
      </w:tr>
      <w:tr w:rsidR="009B75C3" w:rsidRPr="001D2E49" w14:paraId="5A0AF2DC" w14:textId="77777777" w:rsidTr="009517A1">
        <w:tc>
          <w:tcPr>
            <w:tcW w:w="2448" w:type="dxa"/>
          </w:tcPr>
          <w:p w14:paraId="336F854A"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5859258C" w14:textId="77777777" w:rsidR="009B75C3" w:rsidRPr="001D2E49" w:rsidRDefault="009B75C3" w:rsidP="009517A1">
            <w:pPr>
              <w:pStyle w:val="TAL"/>
              <w:rPr>
                <w:rFonts w:eastAsia="Malgun Gothic" w:cs="Arial"/>
                <w:lang w:eastAsia="ja-JP"/>
              </w:rPr>
            </w:pPr>
          </w:p>
        </w:tc>
        <w:tc>
          <w:tcPr>
            <w:tcW w:w="1440" w:type="dxa"/>
          </w:tcPr>
          <w:p w14:paraId="6F02588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480A353D" w14:textId="77777777" w:rsidR="009B75C3" w:rsidRPr="001D2E49" w:rsidRDefault="009B75C3" w:rsidP="009517A1">
            <w:pPr>
              <w:pStyle w:val="TAL"/>
              <w:rPr>
                <w:rFonts w:cs="Arial"/>
                <w:szCs w:val="18"/>
              </w:rPr>
            </w:pPr>
          </w:p>
        </w:tc>
        <w:tc>
          <w:tcPr>
            <w:tcW w:w="2880" w:type="dxa"/>
          </w:tcPr>
          <w:p w14:paraId="4AA9400C" w14:textId="77777777" w:rsidR="009B75C3" w:rsidRPr="001D2E49" w:rsidRDefault="009B75C3" w:rsidP="009517A1">
            <w:pPr>
              <w:pStyle w:val="TAL"/>
              <w:rPr>
                <w:lang w:eastAsia="ja-JP"/>
              </w:rPr>
            </w:pPr>
          </w:p>
        </w:tc>
      </w:tr>
      <w:tr w:rsidR="009B75C3" w:rsidRPr="001D2E49" w14:paraId="55B76DBC" w14:textId="77777777" w:rsidTr="009517A1">
        <w:tc>
          <w:tcPr>
            <w:tcW w:w="2448" w:type="dxa"/>
          </w:tcPr>
          <w:p w14:paraId="7113CE57"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FDFD97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9A58503" w14:textId="77777777" w:rsidR="009B75C3" w:rsidRPr="001D2E49" w:rsidRDefault="009B75C3" w:rsidP="009517A1">
            <w:pPr>
              <w:pStyle w:val="TAL"/>
              <w:rPr>
                <w:i/>
                <w:lang w:eastAsia="ja-JP"/>
              </w:rPr>
            </w:pPr>
          </w:p>
        </w:tc>
        <w:tc>
          <w:tcPr>
            <w:tcW w:w="1872" w:type="dxa"/>
          </w:tcPr>
          <w:p w14:paraId="0DECB071"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4C398530" w14:textId="77777777" w:rsidR="009B75C3" w:rsidRPr="001D2E49" w:rsidRDefault="009B75C3" w:rsidP="009517A1">
            <w:pPr>
              <w:pStyle w:val="TAL"/>
              <w:rPr>
                <w:lang w:eastAsia="ja-JP"/>
              </w:rPr>
            </w:pPr>
          </w:p>
        </w:tc>
      </w:tr>
      <w:tr w:rsidR="009B75C3" w:rsidRPr="001D2E49" w14:paraId="17133F93" w14:textId="77777777" w:rsidTr="009517A1">
        <w:tc>
          <w:tcPr>
            <w:tcW w:w="2448" w:type="dxa"/>
          </w:tcPr>
          <w:p w14:paraId="78F9A35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BFBCC2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D38062" w14:textId="77777777" w:rsidR="009B75C3" w:rsidRPr="001D2E49" w:rsidRDefault="009B75C3" w:rsidP="009517A1">
            <w:pPr>
              <w:pStyle w:val="TAL"/>
              <w:rPr>
                <w:i/>
                <w:lang w:eastAsia="ja-JP"/>
              </w:rPr>
            </w:pPr>
          </w:p>
        </w:tc>
        <w:tc>
          <w:tcPr>
            <w:tcW w:w="1872" w:type="dxa"/>
          </w:tcPr>
          <w:p w14:paraId="3DF0FA61"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0C23FB7" w14:textId="77777777" w:rsidR="009B75C3" w:rsidRPr="001D2E49" w:rsidRDefault="009B75C3" w:rsidP="009517A1">
            <w:pPr>
              <w:pStyle w:val="TAL"/>
              <w:rPr>
                <w:lang w:eastAsia="ja-JP"/>
              </w:rPr>
            </w:pPr>
          </w:p>
        </w:tc>
      </w:tr>
    </w:tbl>
    <w:p w14:paraId="587ABA0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072E54F" w14:textId="77777777" w:rsidTr="009517A1">
        <w:tc>
          <w:tcPr>
            <w:tcW w:w="352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517A1">
        <w:tc>
          <w:tcPr>
            <w:tcW w:w="352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517A1">
        <w:tc>
          <w:tcPr>
            <w:tcW w:w="352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517A1">
        <w:tc>
          <w:tcPr>
            <w:tcW w:w="352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517A1">
        <w:tc>
          <w:tcPr>
            <w:tcW w:w="352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517A1">
        <w:tc>
          <w:tcPr>
            <w:tcW w:w="352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1675" w:name="_Toc20955209"/>
      <w:bookmarkStart w:id="11676" w:name="_Toc29503658"/>
      <w:bookmarkStart w:id="11677" w:name="_Toc29504242"/>
      <w:bookmarkStart w:id="11678" w:name="_Toc29504826"/>
      <w:bookmarkStart w:id="11679" w:name="_Toc36553272"/>
      <w:bookmarkStart w:id="11680" w:name="_Toc36554999"/>
      <w:bookmarkStart w:id="11681" w:name="_Toc45652310"/>
      <w:bookmarkStart w:id="11682" w:name="_Toc45658742"/>
      <w:bookmarkStart w:id="11683" w:name="_Toc45720562"/>
      <w:bookmarkStart w:id="11684" w:name="_Toc45798442"/>
      <w:bookmarkStart w:id="11685" w:name="_Toc45897831"/>
      <w:bookmarkStart w:id="11686" w:name="_Toc51746035"/>
      <w:bookmarkStart w:id="11687" w:name="_Toc64446299"/>
      <w:bookmarkStart w:id="11688" w:name="_Toc73982169"/>
      <w:bookmarkStart w:id="11689" w:name="_Toc88652258"/>
      <w:bookmarkStart w:id="11690" w:name="_Toc97891301"/>
      <w:bookmarkStart w:id="11691" w:name="_Toc99123444"/>
      <w:bookmarkStart w:id="11692" w:name="_Toc99662249"/>
      <w:bookmarkStart w:id="11693" w:name="_Toc105152316"/>
      <w:bookmarkStart w:id="11694" w:name="_Toc105174122"/>
      <w:bookmarkStart w:id="11695" w:name="_Toc106109120"/>
      <w:bookmarkStart w:id="11696" w:name="_Toc106123025"/>
      <w:bookmarkStart w:id="11697" w:name="_Toc107409578"/>
      <w:bookmarkStart w:id="11698" w:name="_Toc112756767"/>
      <w:r w:rsidRPr="001D2E49">
        <w:t>9.3.1.45</w:t>
      </w:r>
      <w:r w:rsidRPr="001D2E49">
        <w:tab/>
      </w:r>
      <w:r w:rsidRPr="001D2E49">
        <w:rPr>
          <w:szCs w:val="24"/>
        </w:rPr>
        <w:t>Number of Broadcasts</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56099C" w14:textId="77777777" w:rsidTr="009517A1">
        <w:tc>
          <w:tcPr>
            <w:tcW w:w="2448"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517A1">
        <w:tc>
          <w:tcPr>
            <w:tcW w:w="2448"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1699" w:name="_Toc20955210"/>
      <w:bookmarkStart w:id="11700" w:name="_Toc29503659"/>
      <w:bookmarkStart w:id="11701" w:name="_Toc29504243"/>
      <w:bookmarkStart w:id="11702" w:name="_Toc29504827"/>
      <w:bookmarkStart w:id="11703" w:name="_Toc36553273"/>
      <w:bookmarkStart w:id="11704" w:name="_Toc36555000"/>
      <w:bookmarkStart w:id="11705" w:name="_Toc45652311"/>
      <w:bookmarkStart w:id="11706" w:name="_Toc45658743"/>
      <w:bookmarkStart w:id="11707" w:name="_Toc45720563"/>
      <w:bookmarkStart w:id="11708" w:name="_Toc45798443"/>
      <w:bookmarkStart w:id="11709" w:name="_Toc45897832"/>
      <w:bookmarkStart w:id="11710" w:name="_Toc51746036"/>
      <w:bookmarkStart w:id="11711" w:name="_Toc64446300"/>
      <w:bookmarkStart w:id="11712" w:name="_Toc73982170"/>
      <w:bookmarkStart w:id="11713" w:name="_Toc88652259"/>
      <w:bookmarkStart w:id="11714" w:name="_Toc97891302"/>
      <w:bookmarkStart w:id="11715" w:name="_Toc99123445"/>
      <w:bookmarkStart w:id="11716" w:name="_Toc99662250"/>
      <w:bookmarkStart w:id="11717" w:name="_Toc105152317"/>
      <w:bookmarkStart w:id="11718" w:name="_Toc105174123"/>
      <w:bookmarkStart w:id="11719" w:name="_Toc106109121"/>
      <w:bookmarkStart w:id="11720" w:name="_Toc106123026"/>
      <w:bookmarkStart w:id="11721" w:name="_Toc107409579"/>
      <w:bookmarkStart w:id="11722" w:name="_Toc112756768"/>
      <w:r w:rsidRPr="001D2E49">
        <w:t>9.3.1.46</w:t>
      </w:r>
      <w:r w:rsidRPr="001D2E49">
        <w:tab/>
      </w:r>
      <w:r w:rsidRPr="001D2E49">
        <w:rPr>
          <w:szCs w:val="24"/>
        </w:rPr>
        <w:t>Concurrent Warning Message Indicator</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3C75ED" w14:textId="77777777" w:rsidTr="009517A1">
        <w:tc>
          <w:tcPr>
            <w:tcW w:w="2448"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517A1">
        <w:tc>
          <w:tcPr>
            <w:tcW w:w="2448"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1723" w:name="_Toc20955211"/>
      <w:bookmarkStart w:id="11724" w:name="_Toc29503660"/>
      <w:bookmarkStart w:id="11725" w:name="_Toc29504244"/>
      <w:bookmarkStart w:id="11726" w:name="_Toc29504828"/>
      <w:bookmarkStart w:id="11727" w:name="_Toc36553274"/>
      <w:bookmarkStart w:id="11728" w:name="_Toc36555001"/>
      <w:bookmarkStart w:id="11729" w:name="_Toc45652312"/>
      <w:bookmarkStart w:id="11730" w:name="_Toc45658744"/>
      <w:bookmarkStart w:id="11731" w:name="_Toc45720564"/>
      <w:bookmarkStart w:id="11732" w:name="_Toc45798444"/>
      <w:bookmarkStart w:id="11733" w:name="_Toc45897833"/>
      <w:bookmarkStart w:id="11734" w:name="_Toc51746037"/>
      <w:bookmarkStart w:id="11735" w:name="_Toc64446301"/>
      <w:bookmarkStart w:id="11736" w:name="_Toc73982171"/>
      <w:bookmarkStart w:id="11737" w:name="_Toc88652260"/>
      <w:bookmarkStart w:id="11738" w:name="_Toc97891303"/>
      <w:bookmarkStart w:id="11739" w:name="_Toc99123446"/>
      <w:bookmarkStart w:id="11740" w:name="_Toc99662251"/>
      <w:bookmarkStart w:id="11741" w:name="_Toc105152318"/>
      <w:bookmarkStart w:id="11742" w:name="_Toc105174124"/>
      <w:bookmarkStart w:id="11743" w:name="_Toc106109122"/>
      <w:bookmarkStart w:id="11744" w:name="_Toc106123027"/>
      <w:bookmarkStart w:id="11745" w:name="_Toc107409580"/>
      <w:bookmarkStart w:id="11746" w:name="_Toc112756769"/>
      <w:r w:rsidRPr="001D2E49">
        <w:t>9.3.1.47</w:t>
      </w:r>
      <w:r w:rsidRPr="001D2E49">
        <w:tab/>
      </w:r>
      <w:r w:rsidRPr="001D2E49">
        <w:rPr>
          <w:szCs w:val="24"/>
        </w:rPr>
        <w:t>Cancel-All Warning Messages Indicator</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90D519" w14:textId="77777777" w:rsidTr="009517A1">
        <w:tc>
          <w:tcPr>
            <w:tcW w:w="2448"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517A1">
        <w:tc>
          <w:tcPr>
            <w:tcW w:w="2448"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1747" w:name="_Toc20955212"/>
      <w:bookmarkStart w:id="11748" w:name="_Toc29503661"/>
      <w:bookmarkStart w:id="11749" w:name="_Toc29504245"/>
      <w:bookmarkStart w:id="11750" w:name="_Toc29504829"/>
      <w:bookmarkStart w:id="11751" w:name="_Toc36553275"/>
      <w:bookmarkStart w:id="11752" w:name="_Toc36555002"/>
      <w:bookmarkStart w:id="11753" w:name="_Toc45652313"/>
      <w:bookmarkStart w:id="11754" w:name="_Toc45658745"/>
      <w:bookmarkStart w:id="11755" w:name="_Toc45720565"/>
      <w:bookmarkStart w:id="11756" w:name="_Toc45798445"/>
      <w:bookmarkStart w:id="11757" w:name="_Toc45897834"/>
      <w:bookmarkStart w:id="11758" w:name="_Toc51746038"/>
      <w:bookmarkStart w:id="11759" w:name="_Toc64446302"/>
      <w:bookmarkStart w:id="11760" w:name="_Toc73982172"/>
      <w:bookmarkStart w:id="11761" w:name="_Toc88652261"/>
      <w:bookmarkStart w:id="11762" w:name="_Toc97891304"/>
      <w:bookmarkStart w:id="11763" w:name="_Toc99123447"/>
      <w:bookmarkStart w:id="11764" w:name="_Toc99662252"/>
      <w:bookmarkStart w:id="11765" w:name="_Toc105152319"/>
      <w:bookmarkStart w:id="11766" w:name="_Toc105174125"/>
      <w:bookmarkStart w:id="11767" w:name="_Toc106109123"/>
      <w:bookmarkStart w:id="11768" w:name="_Toc106123028"/>
      <w:bookmarkStart w:id="11769" w:name="_Toc107409581"/>
      <w:bookmarkStart w:id="11770" w:name="_Toc112756770"/>
      <w:r w:rsidRPr="001D2E49">
        <w:t>9.3.1.48</w:t>
      </w:r>
      <w:r w:rsidRPr="001D2E49">
        <w:tab/>
      </w:r>
      <w:r w:rsidRPr="001D2E49">
        <w:rPr>
          <w:rFonts w:cs="Arial"/>
          <w:szCs w:val="24"/>
        </w:rPr>
        <w:t>Emergency Area ID</w:t>
      </w:r>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9B87EE4" w14:textId="77777777" w:rsidTr="009517A1">
        <w:tc>
          <w:tcPr>
            <w:tcW w:w="2448"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517A1">
        <w:tc>
          <w:tcPr>
            <w:tcW w:w="2448"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1771" w:name="_Toc20955213"/>
      <w:bookmarkStart w:id="11772" w:name="_Toc29503662"/>
      <w:bookmarkStart w:id="11773" w:name="_Toc29504246"/>
      <w:bookmarkStart w:id="11774" w:name="_Toc29504830"/>
      <w:bookmarkStart w:id="11775" w:name="_Toc36553276"/>
      <w:bookmarkStart w:id="11776" w:name="_Toc36555003"/>
      <w:bookmarkStart w:id="11777" w:name="_Toc45652314"/>
      <w:bookmarkStart w:id="11778" w:name="_Toc45658746"/>
      <w:bookmarkStart w:id="11779" w:name="_Toc45720566"/>
      <w:bookmarkStart w:id="11780" w:name="_Toc45798446"/>
      <w:bookmarkStart w:id="11781" w:name="_Toc45897835"/>
      <w:bookmarkStart w:id="11782" w:name="_Toc51746039"/>
      <w:bookmarkStart w:id="11783" w:name="_Toc64446303"/>
      <w:bookmarkStart w:id="11784" w:name="_Toc73982173"/>
      <w:bookmarkStart w:id="11785" w:name="_Toc88652262"/>
      <w:bookmarkStart w:id="11786" w:name="_Toc97891305"/>
      <w:bookmarkStart w:id="11787" w:name="_Toc99123448"/>
      <w:bookmarkStart w:id="11788" w:name="_Toc99662253"/>
      <w:bookmarkStart w:id="11789" w:name="_Toc105152320"/>
      <w:bookmarkStart w:id="11790" w:name="_Toc105174126"/>
      <w:bookmarkStart w:id="11791" w:name="_Toc106109124"/>
      <w:bookmarkStart w:id="11792" w:name="_Toc106123029"/>
      <w:bookmarkStart w:id="11793" w:name="_Toc107409582"/>
      <w:bookmarkStart w:id="11794" w:name="_Toc112756771"/>
      <w:r w:rsidRPr="001D2E49">
        <w:t>9.3.1.49</w:t>
      </w:r>
      <w:r w:rsidRPr="001D2E49">
        <w:tab/>
        <w:t>Repetition Period</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FF0A9B" w14:textId="77777777" w:rsidTr="009517A1">
        <w:tc>
          <w:tcPr>
            <w:tcW w:w="2448"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517A1">
        <w:tc>
          <w:tcPr>
            <w:tcW w:w="2448"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1795" w:name="_Toc20955214"/>
      <w:bookmarkStart w:id="11796" w:name="_Toc29503663"/>
      <w:bookmarkStart w:id="11797" w:name="_Toc29504247"/>
      <w:bookmarkStart w:id="11798" w:name="_Toc29504831"/>
      <w:bookmarkStart w:id="11799" w:name="_Toc36553277"/>
      <w:bookmarkStart w:id="11800" w:name="_Toc36555004"/>
      <w:bookmarkStart w:id="11801" w:name="_Toc45652315"/>
      <w:bookmarkStart w:id="11802" w:name="_Toc45658747"/>
      <w:bookmarkStart w:id="11803" w:name="_Toc45720567"/>
      <w:bookmarkStart w:id="11804" w:name="_Toc45798447"/>
      <w:bookmarkStart w:id="11805" w:name="_Toc45897836"/>
      <w:bookmarkStart w:id="11806" w:name="_Toc51746040"/>
      <w:bookmarkStart w:id="11807" w:name="_Toc64446304"/>
      <w:bookmarkStart w:id="11808" w:name="_Toc73982174"/>
      <w:bookmarkStart w:id="11809" w:name="_Toc88652263"/>
      <w:bookmarkStart w:id="11810" w:name="_Toc97891306"/>
      <w:bookmarkStart w:id="11811" w:name="_Toc99123449"/>
      <w:bookmarkStart w:id="11812" w:name="_Toc99662254"/>
      <w:bookmarkStart w:id="11813" w:name="_Toc105152321"/>
      <w:bookmarkStart w:id="11814" w:name="_Toc105174127"/>
      <w:bookmarkStart w:id="11815" w:name="_Toc106109125"/>
      <w:bookmarkStart w:id="11816" w:name="_Toc107409583"/>
      <w:bookmarkStart w:id="11817" w:name="_Toc112756772"/>
      <w:r w:rsidRPr="001D2E49">
        <w:t>9.3.1.50</w:t>
      </w:r>
      <w:r w:rsidRPr="001D2E49">
        <w:tab/>
        <w:t>PDU Session ID</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0EE85A49"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8752DC" w14:textId="77777777" w:rsidTr="009517A1">
        <w:tc>
          <w:tcPr>
            <w:tcW w:w="2448"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517A1">
        <w:tc>
          <w:tcPr>
            <w:tcW w:w="2448"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1818" w:name="_Toc20955215"/>
      <w:bookmarkStart w:id="11819" w:name="_Toc29503664"/>
      <w:bookmarkStart w:id="11820" w:name="_Toc29504248"/>
      <w:bookmarkStart w:id="11821" w:name="_Toc29504832"/>
      <w:bookmarkStart w:id="11822" w:name="_Toc36553278"/>
      <w:bookmarkStart w:id="11823" w:name="_Toc36555005"/>
      <w:bookmarkStart w:id="11824" w:name="_Toc45652316"/>
      <w:bookmarkStart w:id="11825" w:name="_Toc45658748"/>
      <w:bookmarkStart w:id="11826" w:name="_Toc45720568"/>
      <w:bookmarkStart w:id="11827" w:name="_Toc45798448"/>
      <w:bookmarkStart w:id="11828" w:name="_Toc45897837"/>
      <w:bookmarkStart w:id="11829" w:name="_Toc51746041"/>
      <w:bookmarkStart w:id="11830" w:name="_Toc64446305"/>
      <w:bookmarkStart w:id="11831" w:name="_Toc73982175"/>
      <w:bookmarkStart w:id="11832" w:name="_Toc88652264"/>
      <w:bookmarkStart w:id="11833" w:name="_Toc97891307"/>
      <w:bookmarkStart w:id="11834" w:name="_Toc99123450"/>
      <w:bookmarkStart w:id="11835" w:name="_Toc99662255"/>
      <w:bookmarkStart w:id="11836" w:name="_Toc105152322"/>
      <w:bookmarkStart w:id="11837" w:name="_Toc105174128"/>
      <w:bookmarkStart w:id="11838" w:name="_Toc106109126"/>
      <w:bookmarkStart w:id="11839" w:name="_Toc107409584"/>
      <w:bookmarkStart w:id="11840" w:name="_Toc112756773"/>
      <w:r w:rsidRPr="001D2E49">
        <w:t>9.3.1.51</w:t>
      </w:r>
      <w:r w:rsidRPr="001D2E49">
        <w:tab/>
        <w:t xml:space="preserve">QoS Flow </w:t>
      </w:r>
      <w:r w:rsidRPr="001D2E49">
        <w:rPr>
          <w:lang w:eastAsia="ja-JP"/>
        </w:rPr>
        <w:t>Identifier</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4E2ECD" w14:textId="77777777" w:rsidTr="009517A1">
        <w:tc>
          <w:tcPr>
            <w:tcW w:w="2448"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517A1">
        <w:tc>
          <w:tcPr>
            <w:tcW w:w="2448"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1841" w:name="_Toc20955216"/>
      <w:bookmarkStart w:id="11842" w:name="_Toc29503665"/>
      <w:bookmarkStart w:id="11843" w:name="_Toc29504249"/>
      <w:bookmarkStart w:id="11844" w:name="_Toc29504833"/>
      <w:bookmarkStart w:id="11845" w:name="_Toc36553279"/>
      <w:bookmarkStart w:id="11846" w:name="_Toc36555006"/>
      <w:bookmarkStart w:id="11847" w:name="_Toc45652317"/>
      <w:bookmarkStart w:id="11848" w:name="_Toc45658749"/>
      <w:bookmarkStart w:id="11849" w:name="_Toc45720569"/>
      <w:bookmarkStart w:id="11850" w:name="_Toc45798449"/>
      <w:bookmarkStart w:id="11851" w:name="_Toc45897838"/>
      <w:bookmarkStart w:id="11852" w:name="_Toc51746042"/>
      <w:bookmarkStart w:id="11853" w:name="_Toc64446306"/>
      <w:bookmarkStart w:id="11854" w:name="_Toc73982176"/>
      <w:bookmarkStart w:id="11855" w:name="_Toc88652265"/>
      <w:bookmarkStart w:id="11856" w:name="_Toc97891308"/>
      <w:bookmarkStart w:id="11857" w:name="_Toc99123451"/>
      <w:bookmarkStart w:id="11858" w:name="_Toc99662256"/>
      <w:bookmarkStart w:id="11859" w:name="_Toc105152323"/>
      <w:bookmarkStart w:id="11860" w:name="_Toc105174129"/>
      <w:bookmarkStart w:id="11861" w:name="_Toc106109127"/>
      <w:bookmarkStart w:id="11862" w:name="_Toc107409585"/>
      <w:bookmarkStart w:id="11863" w:name="_Toc112756774"/>
      <w:r w:rsidRPr="001D2E49">
        <w:t>9.3.1.52</w:t>
      </w:r>
      <w:r w:rsidRPr="001D2E49">
        <w:tab/>
        <w:t>PDU Session Type</w:t>
      </w:r>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24304F96"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BF034A" w14:textId="77777777" w:rsidTr="009517A1">
        <w:tc>
          <w:tcPr>
            <w:tcW w:w="2448"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517A1">
        <w:tc>
          <w:tcPr>
            <w:tcW w:w="2448"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80" w:type="dxa"/>
          </w:tcPr>
          <w:p w14:paraId="39E79EAC" w14:textId="77777777" w:rsidR="009B75C3" w:rsidRPr="001D2E49" w:rsidRDefault="009B75C3" w:rsidP="009517A1">
            <w:pPr>
              <w:pStyle w:val="TAL"/>
              <w:rPr>
                <w:rFonts w:cs="Arial"/>
                <w:lang w:eastAsia="ja-JP"/>
              </w:rPr>
            </w:pPr>
            <w:r w:rsidRPr="001D2E49">
              <w:t>M</w:t>
            </w:r>
          </w:p>
        </w:tc>
        <w:tc>
          <w:tcPr>
            <w:tcW w:w="1440"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1864" w:name="_Toc20955217"/>
      <w:bookmarkStart w:id="11865" w:name="_Toc29503666"/>
      <w:bookmarkStart w:id="11866" w:name="_Toc29504250"/>
      <w:bookmarkStart w:id="11867" w:name="_Toc29504834"/>
      <w:bookmarkStart w:id="11868" w:name="_Toc36553280"/>
      <w:bookmarkStart w:id="11869" w:name="_Toc36555007"/>
      <w:bookmarkStart w:id="11870" w:name="_Toc45652318"/>
      <w:bookmarkStart w:id="11871" w:name="_Toc45658750"/>
      <w:bookmarkStart w:id="11872" w:name="_Toc45720570"/>
      <w:bookmarkStart w:id="11873" w:name="_Toc45798450"/>
      <w:bookmarkStart w:id="11874" w:name="_Toc45897839"/>
      <w:bookmarkStart w:id="11875" w:name="_Toc51746043"/>
      <w:bookmarkStart w:id="11876" w:name="_Toc64446307"/>
      <w:bookmarkStart w:id="11877" w:name="_Toc73982177"/>
      <w:bookmarkStart w:id="11878" w:name="_Toc88652266"/>
      <w:bookmarkStart w:id="11879" w:name="_Toc97891309"/>
      <w:bookmarkStart w:id="11880" w:name="_Toc99123452"/>
      <w:bookmarkStart w:id="11881" w:name="_Toc99662257"/>
      <w:bookmarkStart w:id="11882" w:name="_Toc105152324"/>
      <w:bookmarkStart w:id="11883" w:name="_Toc105174130"/>
      <w:bookmarkStart w:id="11884" w:name="_Toc106109128"/>
      <w:bookmarkStart w:id="11885" w:name="_Toc107409586"/>
      <w:bookmarkStart w:id="11886" w:name="_Toc112756775"/>
      <w:r w:rsidRPr="001D2E49">
        <w:t>9.3.1.53</w:t>
      </w:r>
      <w:r w:rsidRPr="001D2E49">
        <w:tab/>
        <w:t>DRB ID</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7BE5AD84"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EE0A1E" w14:textId="77777777" w:rsidTr="009517A1">
        <w:tc>
          <w:tcPr>
            <w:tcW w:w="2448"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517A1">
        <w:tc>
          <w:tcPr>
            <w:tcW w:w="2448" w:type="dxa"/>
          </w:tcPr>
          <w:p w14:paraId="4A070C1F" w14:textId="77777777" w:rsidR="009B75C3" w:rsidRPr="001D2E49" w:rsidRDefault="009B75C3" w:rsidP="009517A1">
            <w:pPr>
              <w:pStyle w:val="TAL"/>
              <w:rPr>
                <w:rFonts w:eastAsia="Batang" w:cs="Arial"/>
                <w:lang w:eastAsia="ja-JP"/>
              </w:rPr>
            </w:pPr>
            <w:r w:rsidRPr="001D2E49">
              <w:t>DRB ID</w:t>
            </w:r>
          </w:p>
        </w:tc>
        <w:tc>
          <w:tcPr>
            <w:tcW w:w="1080" w:type="dxa"/>
          </w:tcPr>
          <w:p w14:paraId="0B68D855" w14:textId="77777777" w:rsidR="009B75C3" w:rsidRPr="001D2E49" w:rsidRDefault="009B75C3" w:rsidP="009517A1">
            <w:pPr>
              <w:pStyle w:val="TAL"/>
              <w:rPr>
                <w:rFonts w:cs="Arial"/>
                <w:lang w:eastAsia="ja-JP"/>
              </w:rPr>
            </w:pPr>
            <w:r w:rsidRPr="001D2E49">
              <w:t>M</w:t>
            </w:r>
          </w:p>
        </w:tc>
        <w:tc>
          <w:tcPr>
            <w:tcW w:w="1440"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1887" w:name="_Toc20955218"/>
      <w:bookmarkStart w:id="11888" w:name="_Toc29503667"/>
      <w:bookmarkStart w:id="11889" w:name="_Toc29504251"/>
      <w:bookmarkStart w:id="11890" w:name="_Toc29504835"/>
      <w:bookmarkStart w:id="11891" w:name="_Toc36553281"/>
      <w:bookmarkStart w:id="11892" w:name="_Toc36555008"/>
      <w:bookmarkStart w:id="11893" w:name="_Toc45652319"/>
      <w:bookmarkStart w:id="11894" w:name="_Toc45658751"/>
      <w:bookmarkStart w:id="11895" w:name="_Toc45720571"/>
      <w:bookmarkStart w:id="11896" w:name="_Toc45798451"/>
      <w:bookmarkStart w:id="11897" w:name="_Toc45897840"/>
      <w:bookmarkStart w:id="11898" w:name="_Toc51746044"/>
      <w:bookmarkStart w:id="11899" w:name="_Toc64446308"/>
      <w:bookmarkStart w:id="11900" w:name="_Toc73982178"/>
      <w:bookmarkStart w:id="11901" w:name="_Toc88652267"/>
      <w:bookmarkStart w:id="11902" w:name="_Toc97891310"/>
      <w:bookmarkStart w:id="11903" w:name="_Toc99123453"/>
      <w:bookmarkStart w:id="11904" w:name="_Toc99662258"/>
      <w:bookmarkStart w:id="11905" w:name="_Toc105152325"/>
      <w:bookmarkStart w:id="11906" w:name="_Toc105174131"/>
      <w:bookmarkStart w:id="11907" w:name="_Toc106109129"/>
      <w:bookmarkStart w:id="11908" w:name="_Toc107409587"/>
      <w:bookmarkStart w:id="11909" w:name="_Toc112756776"/>
      <w:r w:rsidRPr="001D2E49">
        <w:t>9.3.1.54</w:t>
      </w:r>
      <w:r w:rsidRPr="001D2E49">
        <w:tab/>
        <w:t>Masked IMEISV</w:t>
      </w: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EFF179D" w14:textId="77777777" w:rsidTr="009517A1">
        <w:tc>
          <w:tcPr>
            <w:tcW w:w="2448"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517A1">
        <w:tc>
          <w:tcPr>
            <w:tcW w:w="2448"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1910" w:name="_Toc20955219"/>
      <w:bookmarkStart w:id="11911" w:name="_Toc29503668"/>
      <w:bookmarkStart w:id="11912" w:name="_Toc29504252"/>
      <w:bookmarkStart w:id="11913" w:name="_Toc29504836"/>
      <w:bookmarkStart w:id="11914" w:name="_Toc36553282"/>
      <w:bookmarkStart w:id="11915" w:name="_Toc36555009"/>
      <w:bookmarkStart w:id="11916" w:name="_Toc45652320"/>
      <w:bookmarkStart w:id="11917" w:name="_Toc45658752"/>
      <w:bookmarkStart w:id="11918" w:name="_Toc45720572"/>
      <w:bookmarkStart w:id="11919" w:name="_Toc45798452"/>
      <w:bookmarkStart w:id="11920" w:name="_Toc45897841"/>
      <w:bookmarkStart w:id="11921" w:name="_Toc51746045"/>
      <w:bookmarkStart w:id="11922" w:name="_Toc64446309"/>
      <w:bookmarkStart w:id="11923" w:name="_Toc73982179"/>
      <w:bookmarkStart w:id="11924" w:name="_Toc88652268"/>
      <w:bookmarkStart w:id="11925" w:name="_Toc97891311"/>
      <w:bookmarkStart w:id="11926" w:name="_Toc99123454"/>
      <w:bookmarkStart w:id="11927" w:name="_Toc99662259"/>
      <w:bookmarkStart w:id="11928" w:name="_Toc105152326"/>
      <w:bookmarkStart w:id="11929" w:name="_Toc105174132"/>
      <w:bookmarkStart w:id="11930" w:name="_Toc106109130"/>
      <w:bookmarkStart w:id="11931" w:name="_Toc107409588"/>
      <w:bookmarkStart w:id="11932" w:name="_Toc112756777"/>
      <w:r w:rsidRPr="001D2E49">
        <w:t>9.3.1.55</w:t>
      </w:r>
      <w:r w:rsidRPr="001D2E49">
        <w:tab/>
        <w:t>New Security Context Indicator</w:t>
      </w:r>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23CA3FFE"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DDCBA0" w14:textId="77777777" w:rsidTr="009517A1">
        <w:tc>
          <w:tcPr>
            <w:tcW w:w="2448"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517A1">
        <w:tc>
          <w:tcPr>
            <w:tcW w:w="2448"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1933" w:name="_Toc20955220"/>
      <w:bookmarkStart w:id="11934" w:name="_Toc29503669"/>
      <w:bookmarkStart w:id="11935" w:name="_Toc29504253"/>
      <w:bookmarkStart w:id="11936" w:name="_Toc29504837"/>
      <w:bookmarkStart w:id="11937" w:name="_Toc36553283"/>
      <w:bookmarkStart w:id="11938" w:name="_Toc36555010"/>
      <w:bookmarkStart w:id="11939" w:name="_Toc45652321"/>
      <w:bookmarkStart w:id="11940" w:name="_Toc45658753"/>
      <w:bookmarkStart w:id="11941" w:name="_Toc45720573"/>
      <w:bookmarkStart w:id="11942" w:name="_Toc45798453"/>
      <w:bookmarkStart w:id="11943" w:name="_Toc45897842"/>
      <w:bookmarkStart w:id="11944" w:name="_Toc51746046"/>
      <w:bookmarkStart w:id="11945" w:name="_Toc64446310"/>
      <w:bookmarkStart w:id="11946" w:name="_Toc73982180"/>
      <w:bookmarkStart w:id="11947" w:name="_Toc88652269"/>
      <w:bookmarkStart w:id="11948" w:name="_Toc97891312"/>
      <w:bookmarkStart w:id="11949" w:name="_Toc99123455"/>
      <w:bookmarkStart w:id="11950" w:name="_Toc99662260"/>
      <w:bookmarkStart w:id="11951" w:name="_Toc105152327"/>
      <w:bookmarkStart w:id="11952" w:name="_Toc105174133"/>
      <w:bookmarkStart w:id="11953" w:name="_Toc106109131"/>
      <w:bookmarkStart w:id="11954" w:name="_Toc107409589"/>
      <w:bookmarkStart w:id="11955" w:name="_Toc112756778"/>
      <w:r w:rsidRPr="001D2E49">
        <w:rPr>
          <w:rFonts w:eastAsia="Batang"/>
        </w:rPr>
        <w:t>9.3.1.56</w:t>
      </w:r>
      <w:r w:rsidRPr="001D2E49">
        <w:rPr>
          <w:rFonts w:eastAsia="Batang"/>
        </w:rPr>
        <w:tab/>
        <w:t>Time to Wait</w:t>
      </w:r>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67CA02AE"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BC44A86" w14:textId="77777777" w:rsidTr="009517A1">
        <w:tc>
          <w:tcPr>
            <w:tcW w:w="2448"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517A1">
        <w:tc>
          <w:tcPr>
            <w:tcW w:w="2448"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1956" w:name="_Toc20955221"/>
      <w:bookmarkStart w:id="11957" w:name="_Toc29503670"/>
      <w:bookmarkStart w:id="11958" w:name="_Toc29504254"/>
      <w:bookmarkStart w:id="11959" w:name="_Toc29504838"/>
      <w:bookmarkStart w:id="11960" w:name="_Toc36553284"/>
      <w:bookmarkStart w:id="11961" w:name="_Toc36555011"/>
      <w:bookmarkStart w:id="11962" w:name="_Toc45652322"/>
      <w:bookmarkStart w:id="11963" w:name="_Toc45658754"/>
      <w:bookmarkStart w:id="11964" w:name="_Toc45720574"/>
      <w:bookmarkStart w:id="11965" w:name="_Toc45798454"/>
      <w:bookmarkStart w:id="11966" w:name="_Toc45897843"/>
      <w:bookmarkStart w:id="11967" w:name="_Toc51746047"/>
      <w:bookmarkStart w:id="11968" w:name="_Toc64446311"/>
      <w:bookmarkStart w:id="11969" w:name="_Toc73982181"/>
      <w:bookmarkStart w:id="11970" w:name="_Toc88652270"/>
      <w:bookmarkStart w:id="11971" w:name="_Toc97891313"/>
      <w:bookmarkStart w:id="11972" w:name="_Toc99123456"/>
      <w:bookmarkStart w:id="11973" w:name="_Toc99662261"/>
      <w:bookmarkStart w:id="11974" w:name="_Toc105152328"/>
      <w:bookmarkStart w:id="11975" w:name="_Toc105174134"/>
      <w:bookmarkStart w:id="11976" w:name="_Toc106109132"/>
      <w:bookmarkStart w:id="11977" w:name="_Toc107409590"/>
      <w:bookmarkStart w:id="11978" w:name="_Toc112756779"/>
      <w:r w:rsidRPr="001D2E49">
        <w:rPr>
          <w:rFonts w:eastAsia="Batang"/>
        </w:rPr>
        <w:t>9.3.1.57</w:t>
      </w:r>
      <w:r w:rsidRPr="001D2E49">
        <w:rPr>
          <w:rFonts w:eastAsia="Batang"/>
        </w:rPr>
        <w:tab/>
      </w:r>
      <w:r w:rsidRPr="001D2E49">
        <w:t>Global N3IWF ID</w:t>
      </w:r>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67B12462"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4260C5" w14:textId="77777777" w:rsidTr="009517A1">
        <w:tc>
          <w:tcPr>
            <w:tcW w:w="2448"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517A1">
        <w:tc>
          <w:tcPr>
            <w:tcW w:w="2448"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517A1">
        <w:tc>
          <w:tcPr>
            <w:tcW w:w="2448"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517A1">
        <w:tc>
          <w:tcPr>
            <w:tcW w:w="2448" w:type="dxa"/>
          </w:tcPr>
          <w:p w14:paraId="4B221A1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764FD412" w14:textId="77777777" w:rsidR="009B75C3" w:rsidRPr="001D2E49" w:rsidRDefault="009B75C3" w:rsidP="009517A1">
            <w:pPr>
              <w:pStyle w:val="TAL"/>
              <w:rPr>
                <w:rFonts w:cs="Arial"/>
                <w:lang w:eastAsia="ja-JP"/>
              </w:rPr>
            </w:pPr>
          </w:p>
        </w:tc>
        <w:tc>
          <w:tcPr>
            <w:tcW w:w="1440"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517A1">
        <w:tc>
          <w:tcPr>
            <w:tcW w:w="2448" w:type="dxa"/>
          </w:tcPr>
          <w:p w14:paraId="765B1C45"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1979" w:name="_Toc20955222"/>
      <w:bookmarkStart w:id="11980" w:name="_Toc29503671"/>
      <w:bookmarkStart w:id="11981" w:name="_Toc29504255"/>
      <w:bookmarkStart w:id="11982" w:name="_Toc29504839"/>
      <w:bookmarkStart w:id="11983" w:name="_Toc36553285"/>
      <w:bookmarkStart w:id="11984" w:name="_Toc36555012"/>
      <w:bookmarkStart w:id="11985" w:name="_Toc45652323"/>
      <w:bookmarkStart w:id="11986" w:name="_Toc45658755"/>
      <w:bookmarkStart w:id="11987" w:name="_Toc45720575"/>
      <w:bookmarkStart w:id="11988" w:name="_Toc45798455"/>
      <w:bookmarkStart w:id="11989" w:name="_Toc45897844"/>
      <w:bookmarkStart w:id="11990" w:name="_Toc51746048"/>
      <w:bookmarkStart w:id="11991" w:name="_Toc64446312"/>
      <w:bookmarkStart w:id="11992" w:name="_Toc73982182"/>
      <w:bookmarkStart w:id="11993" w:name="_Toc88652271"/>
      <w:bookmarkStart w:id="11994" w:name="_Toc97891314"/>
      <w:bookmarkStart w:id="11995" w:name="_Toc99123457"/>
      <w:bookmarkStart w:id="11996" w:name="_Toc99662262"/>
      <w:bookmarkStart w:id="11997" w:name="_Toc105152329"/>
      <w:bookmarkStart w:id="11998" w:name="_Toc105174135"/>
      <w:bookmarkStart w:id="11999" w:name="_Toc106109133"/>
      <w:bookmarkStart w:id="12000" w:name="_Toc107409591"/>
      <w:bookmarkStart w:id="12001" w:name="_Toc112756780"/>
      <w:r w:rsidRPr="001D2E49">
        <w:rPr>
          <w:rFonts w:eastAsia="Batang"/>
        </w:rPr>
        <w:t>9.3.1.58</w:t>
      </w:r>
      <w:r w:rsidRPr="001D2E49">
        <w:rPr>
          <w:rFonts w:eastAsia="Batang"/>
        </w:rPr>
        <w:tab/>
      </w:r>
      <w:r w:rsidRPr="001D2E49">
        <w:t>UE Aggregate Maximum Bit Rate</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6066D5" w14:textId="77777777" w:rsidTr="009517A1">
        <w:tc>
          <w:tcPr>
            <w:tcW w:w="2448"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517A1">
        <w:tc>
          <w:tcPr>
            <w:tcW w:w="2448"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5DDEC01A" w14:textId="77777777" w:rsidR="009B75C3" w:rsidRPr="001D2E49" w:rsidRDefault="009B75C3" w:rsidP="009517A1">
            <w:pPr>
              <w:pStyle w:val="TAL"/>
              <w:rPr>
                <w:rFonts w:cs="Arial"/>
                <w:lang w:eastAsia="ja-JP"/>
              </w:rPr>
            </w:pPr>
          </w:p>
        </w:tc>
        <w:tc>
          <w:tcPr>
            <w:tcW w:w="1440"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517A1">
        <w:tc>
          <w:tcPr>
            <w:tcW w:w="2448" w:type="dxa"/>
          </w:tcPr>
          <w:p w14:paraId="0C17B178"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517A1">
        <w:tc>
          <w:tcPr>
            <w:tcW w:w="2448" w:type="dxa"/>
          </w:tcPr>
          <w:p w14:paraId="00B02CAD"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2002" w:name="_Toc20955223"/>
      <w:bookmarkStart w:id="12003" w:name="_Toc29503672"/>
      <w:bookmarkStart w:id="12004" w:name="_Toc29504256"/>
      <w:bookmarkStart w:id="12005" w:name="_Toc29504840"/>
      <w:bookmarkStart w:id="12006" w:name="_Toc36553286"/>
      <w:bookmarkStart w:id="12007" w:name="_Toc36555013"/>
      <w:bookmarkStart w:id="12008" w:name="_Toc45652324"/>
      <w:bookmarkStart w:id="12009" w:name="_Toc45658756"/>
      <w:bookmarkStart w:id="12010" w:name="_Toc45720576"/>
      <w:bookmarkStart w:id="12011" w:name="_Toc45798456"/>
      <w:bookmarkStart w:id="12012" w:name="_Toc45897845"/>
      <w:bookmarkStart w:id="12013" w:name="_Toc51746049"/>
      <w:bookmarkStart w:id="12014" w:name="_Toc64446313"/>
      <w:bookmarkStart w:id="12015" w:name="_Toc73982183"/>
      <w:bookmarkStart w:id="12016" w:name="_Toc88652272"/>
      <w:bookmarkStart w:id="12017" w:name="_Toc97891315"/>
      <w:bookmarkStart w:id="12018" w:name="_Toc99123458"/>
      <w:bookmarkStart w:id="12019" w:name="_Toc99662263"/>
      <w:bookmarkStart w:id="12020" w:name="_Toc105152330"/>
      <w:bookmarkStart w:id="12021" w:name="_Toc105174136"/>
      <w:bookmarkStart w:id="12022" w:name="_Toc106109134"/>
      <w:bookmarkStart w:id="12023" w:name="_Toc107409592"/>
      <w:bookmarkStart w:id="12024" w:name="_Toc112756781"/>
      <w:r w:rsidRPr="001D2E49">
        <w:rPr>
          <w:rFonts w:eastAsia="Batang"/>
        </w:rPr>
        <w:t>9.3.1.59</w:t>
      </w:r>
      <w:r w:rsidRPr="001D2E49">
        <w:rPr>
          <w:rFonts w:eastAsia="Batang"/>
        </w:rPr>
        <w:tab/>
      </w:r>
      <w:r w:rsidRPr="001D2E49">
        <w:rPr>
          <w:rFonts w:hint="eastAsia"/>
          <w:lang w:eastAsia="zh-CN"/>
        </w:rPr>
        <w:t>Security Result</w:t>
      </w:r>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4B0B8D" w14:textId="77777777" w:rsidTr="009517A1">
        <w:tc>
          <w:tcPr>
            <w:tcW w:w="2448"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517A1">
        <w:tc>
          <w:tcPr>
            <w:tcW w:w="2448" w:type="dxa"/>
          </w:tcPr>
          <w:p w14:paraId="6B06F111" w14:textId="77777777" w:rsidR="009B75C3" w:rsidRPr="001D2E49" w:rsidRDefault="009B75C3" w:rsidP="009517A1">
            <w:pPr>
              <w:pStyle w:val="TAL"/>
            </w:pPr>
            <w:r w:rsidRPr="001D2E49">
              <w:t>Integrity Protection Result</w:t>
            </w:r>
          </w:p>
        </w:tc>
        <w:tc>
          <w:tcPr>
            <w:tcW w:w="1080" w:type="dxa"/>
          </w:tcPr>
          <w:p w14:paraId="045B190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5DB10B5" w14:textId="77777777" w:rsidR="009B75C3" w:rsidRPr="001D2E49" w:rsidRDefault="009B75C3" w:rsidP="009517A1">
            <w:pPr>
              <w:pStyle w:val="TAL"/>
              <w:rPr>
                <w:i/>
                <w:lang w:eastAsia="ja-JP"/>
              </w:rPr>
            </w:pPr>
          </w:p>
        </w:tc>
        <w:tc>
          <w:tcPr>
            <w:tcW w:w="1872" w:type="dxa"/>
          </w:tcPr>
          <w:p w14:paraId="301CC553"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ACAC5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0B66A28C" w14:textId="77777777" w:rsidTr="009517A1">
        <w:tc>
          <w:tcPr>
            <w:tcW w:w="2448" w:type="dxa"/>
          </w:tcPr>
          <w:p w14:paraId="50861003" w14:textId="77777777" w:rsidR="009B75C3" w:rsidRPr="001D2E49" w:rsidRDefault="009B75C3" w:rsidP="009517A1">
            <w:pPr>
              <w:pStyle w:val="TAL"/>
            </w:pPr>
            <w:r w:rsidRPr="001D2E49">
              <w:t>Confidentiality Protection Result</w:t>
            </w:r>
          </w:p>
        </w:tc>
        <w:tc>
          <w:tcPr>
            <w:tcW w:w="1080" w:type="dxa"/>
          </w:tcPr>
          <w:p w14:paraId="422117C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A99510F" w14:textId="77777777" w:rsidR="009B75C3" w:rsidRPr="001D2E49" w:rsidRDefault="009B75C3" w:rsidP="009517A1">
            <w:pPr>
              <w:pStyle w:val="TAL"/>
              <w:rPr>
                <w:i/>
                <w:lang w:eastAsia="ja-JP"/>
              </w:rPr>
            </w:pPr>
          </w:p>
        </w:tc>
        <w:tc>
          <w:tcPr>
            <w:tcW w:w="1872" w:type="dxa"/>
          </w:tcPr>
          <w:p w14:paraId="36C76F49"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1C051E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2025" w:name="_Toc20955224"/>
      <w:bookmarkStart w:id="12026" w:name="_Toc29503673"/>
      <w:bookmarkStart w:id="12027" w:name="_Toc29504257"/>
      <w:bookmarkStart w:id="12028" w:name="_Toc29504841"/>
      <w:bookmarkStart w:id="12029" w:name="_Toc36553287"/>
      <w:bookmarkStart w:id="12030" w:name="_Toc36555014"/>
      <w:bookmarkStart w:id="12031" w:name="_Toc45652325"/>
      <w:bookmarkStart w:id="12032" w:name="_Toc45658757"/>
      <w:bookmarkStart w:id="12033" w:name="_Toc45720577"/>
      <w:bookmarkStart w:id="12034" w:name="_Toc45798457"/>
      <w:bookmarkStart w:id="12035" w:name="_Toc45897846"/>
      <w:bookmarkStart w:id="12036" w:name="_Toc51746050"/>
      <w:bookmarkStart w:id="12037" w:name="_Toc64446314"/>
      <w:bookmarkStart w:id="12038" w:name="_Toc73982184"/>
      <w:bookmarkStart w:id="12039" w:name="_Toc88652273"/>
      <w:bookmarkStart w:id="12040" w:name="_Toc97891316"/>
      <w:bookmarkStart w:id="12041" w:name="_Toc99123459"/>
      <w:bookmarkStart w:id="12042" w:name="_Toc99662264"/>
      <w:bookmarkStart w:id="12043" w:name="_Toc105152331"/>
      <w:bookmarkStart w:id="12044" w:name="_Toc105174137"/>
      <w:bookmarkStart w:id="12045" w:name="_Toc106109135"/>
      <w:bookmarkStart w:id="12046" w:name="_Toc107409593"/>
      <w:bookmarkStart w:id="12047" w:name="_Toc112756782"/>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A2D5A5" w14:textId="77777777" w:rsidTr="009517A1">
        <w:tc>
          <w:tcPr>
            <w:tcW w:w="2448"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517A1">
        <w:tc>
          <w:tcPr>
            <w:tcW w:w="2448" w:type="dxa"/>
          </w:tcPr>
          <w:p w14:paraId="07EAF575" w14:textId="77777777" w:rsidR="009B75C3" w:rsidRPr="001D2E49" w:rsidRDefault="009B75C3" w:rsidP="009517A1">
            <w:pPr>
              <w:pStyle w:val="TAL"/>
            </w:pPr>
            <w:r w:rsidRPr="001D2E49">
              <w:t>Security Result</w:t>
            </w:r>
          </w:p>
        </w:tc>
        <w:tc>
          <w:tcPr>
            <w:tcW w:w="1080" w:type="dxa"/>
          </w:tcPr>
          <w:p w14:paraId="5BD74D2A" w14:textId="77777777" w:rsidR="009B75C3" w:rsidRPr="001D2E49" w:rsidRDefault="009B75C3" w:rsidP="009517A1">
            <w:pPr>
              <w:pStyle w:val="TAL"/>
              <w:rPr>
                <w:rFonts w:cs="Arial"/>
                <w:lang w:eastAsia="ja-JP"/>
              </w:rPr>
            </w:pPr>
            <w:r w:rsidRPr="001D2E49">
              <w:rPr>
                <w:rFonts w:cs="Arial"/>
              </w:rPr>
              <w:t>M</w:t>
            </w:r>
          </w:p>
        </w:tc>
        <w:tc>
          <w:tcPr>
            <w:tcW w:w="1440" w:type="dxa"/>
          </w:tcPr>
          <w:p w14:paraId="6DB81EEB" w14:textId="77777777" w:rsidR="009B75C3" w:rsidRPr="001D2E49" w:rsidRDefault="009B75C3" w:rsidP="009517A1">
            <w:pPr>
              <w:pStyle w:val="TAL"/>
              <w:rPr>
                <w:i/>
                <w:lang w:eastAsia="ja-JP"/>
              </w:rPr>
            </w:pPr>
          </w:p>
        </w:tc>
        <w:tc>
          <w:tcPr>
            <w:tcW w:w="1872" w:type="dxa"/>
          </w:tcPr>
          <w:p w14:paraId="4B871555"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9517A1">
            <w:pPr>
              <w:pStyle w:val="TAL"/>
              <w:rPr>
                <w:lang w:eastAsia="ja-JP"/>
              </w:rPr>
            </w:pPr>
          </w:p>
        </w:tc>
      </w:tr>
      <w:tr w:rsidR="009B75C3" w:rsidRPr="001D2E49" w14:paraId="5DD92C67" w14:textId="77777777" w:rsidTr="009517A1">
        <w:tc>
          <w:tcPr>
            <w:tcW w:w="2448" w:type="dxa"/>
          </w:tcPr>
          <w:p w14:paraId="26909B0F" w14:textId="77777777" w:rsidR="009B75C3" w:rsidRPr="001D2E49" w:rsidRDefault="009B75C3" w:rsidP="009517A1">
            <w:pPr>
              <w:pStyle w:val="TAL"/>
            </w:pPr>
            <w:r w:rsidRPr="001D2E49">
              <w:t>Security Indication</w:t>
            </w:r>
          </w:p>
        </w:tc>
        <w:tc>
          <w:tcPr>
            <w:tcW w:w="1080" w:type="dxa"/>
          </w:tcPr>
          <w:p w14:paraId="14995E67" w14:textId="77777777" w:rsidR="009B75C3" w:rsidRPr="001D2E49" w:rsidRDefault="009B75C3" w:rsidP="009517A1">
            <w:pPr>
              <w:pStyle w:val="TAL"/>
              <w:rPr>
                <w:rFonts w:cs="Arial"/>
                <w:lang w:eastAsia="ja-JP"/>
              </w:rPr>
            </w:pPr>
            <w:r w:rsidRPr="001D2E49">
              <w:rPr>
                <w:rFonts w:cs="Arial"/>
              </w:rPr>
              <w:t>M</w:t>
            </w:r>
          </w:p>
        </w:tc>
        <w:tc>
          <w:tcPr>
            <w:tcW w:w="1440" w:type="dxa"/>
          </w:tcPr>
          <w:p w14:paraId="5AC741A0" w14:textId="77777777" w:rsidR="009B75C3" w:rsidRPr="001D2E49" w:rsidRDefault="009B75C3" w:rsidP="009517A1">
            <w:pPr>
              <w:pStyle w:val="TAL"/>
              <w:rPr>
                <w:i/>
                <w:lang w:eastAsia="ja-JP"/>
              </w:rPr>
            </w:pPr>
          </w:p>
        </w:tc>
        <w:tc>
          <w:tcPr>
            <w:tcW w:w="1872" w:type="dxa"/>
          </w:tcPr>
          <w:p w14:paraId="292D7769"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504ABA48" w14:textId="77777777" w:rsidR="009B75C3" w:rsidRPr="001D2E49" w:rsidRDefault="009B75C3" w:rsidP="009517A1">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2048" w:name="_Toc20955225"/>
      <w:bookmarkStart w:id="12049" w:name="_Toc29503674"/>
      <w:bookmarkStart w:id="12050" w:name="_Toc29504258"/>
      <w:bookmarkStart w:id="12051" w:name="_Toc29504842"/>
      <w:bookmarkStart w:id="12052" w:name="_Toc36553288"/>
      <w:bookmarkStart w:id="12053" w:name="_Toc36555015"/>
      <w:bookmarkStart w:id="12054" w:name="_Toc45652326"/>
      <w:bookmarkStart w:id="12055" w:name="_Toc45658758"/>
      <w:bookmarkStart w:id="12056" w:name="_Toc45720578"/>
      <w:bookmarkStart w:id="12057" w:name="_Toc45798458"/>
      <w:bookmarkStart w:id="12058" w:name="_Toc45897847"/>
      <w:bookmarkStart w:id="12059" w:name="_Toc51746051"/>
      <w:bookmarkStart w:id="12060" w:name="_Toc64446315"/>
      <w:bookmarkStart w:id="12061" w:name="_Toc73982185"/>
      <w:bookmarkStart w:id="12062" w:name="_Toc88652274"/>
      <w:bookmarkStart w:id="12063" w:name="_Toc97891317"/>
      <w:bookmarkStart w:id="12064" w:name="_Toc99123460"/>
      <w:bookmarkStart w:id="12065" w:name="_Toc99662265"/>
      <w:bookmarkStart w:id="12066" w:name="_Toc105152332"/>
      <w:bookmarkStart w:id="12067" w:name="_Toc105174138"/>
      <w:bookmarkStart w:id="12068" w:name="_Toc106109136"/>
      <w:bookmarkStart w:id="12069" w:name="_Toc107409594"/>
      <w:bookmarkStart w:id="12070" w:name="_Toc112756783"/>
      <w:r w:rsidRPr="001D2E49">
        <w:rPr>
          <w:rFonts w:eastAsia="Batang"/>
        </w:rPr>
        <w:t>9.3.1.61</w:t>
      </w:r>
      <w:r w:rsidRPr="001D2E49">
        <w:rPr>
          <w:rFonts w:eastAsia="Batang"/>
        </w:rPr>
        <w:tab/>
      </w:r>
      <w:r w:rsidRPr="001D2E49">
        <w:t>Index to RAT/Frequency Selection Priority</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61EE12" w14:textId="77777777" w:rsidTr="009517A1">
        <w:tc>
          <w:tcPr>
            <w:tcW w:w="2448"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517A1">
        <w:tc>
          <w:tcPr>
            <w:tcW w:w="2448"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2071" w:name="_Toc20955226"/>
      <w:bookmarkStart w:id="12072" w:name="_Toc29503675"/>
      <w:bookmarkStart w:id="12073" w:name="_Toc29504259"/>
      <w:bookmarkStart w:id="12074" w:name="_Toc29504843"/>
      <w:bookmarkStart w:id="12075" w:name="_Toc36553289"/>
      <w:bookmarkStart w:id="12076" w:name="_Toc36555016"/>
      <w:bookmarkStart w:id="12077" w:name="_Toc45652327"/>
      <w:bookmarkStart w:id="12078" w:name="_Toc45658759"/>
      <w:bookmarkStart w:id="12079" w:name="_Toc45720579"/>
      <w:bookmarkStart w:id="12080" w:name="_Toc45798459"/>
      <w:bookmarkStart w:id="12081" w:name="_Toc45897848"/>
      <w:bookmarkStart w:id="12082" w:name="_Toc51746052"/>
      <w:bookmarkStart w:id="12083" w:name="_Toc64446316"/>
      <w:bookmarkStart w:id="12084" w:name="_Toc73982186"/>
      <w:bookmarkStart w:id="12085" w:name="_Toc88652275"/>
      <w:bookmarkStart w:id="12086" w:name="_Toc97891318"/>
      <w:bookmarkStart w:id="12087" w:name="_Toc99123461"/>
      <w:bookmarkStart w:id="12088" w:name="_Toc99662266"/>
      <w:bookmarkStart w:id="12089" w:name="_Toc105152333"/>
      <w:bookmarkStart w:id="12090" w:name="_Toc105174139"/>
      <w:bookmarkStart w:id="12091" w:name="_Toc106109137"/>
      <w:bookmarkStart w:id="12092" w:name="_Toc107409595"/>
      <w:bookmarkStart w:id="12093" w:name="_Toc112756784"/>
      <w:r w:rsidRPr="001D2E49">
        <w:rPr>
          <w:rFonts w:eastAsia="Batang"/>
        </w:rPr>
        <w:t>9.3.1.62</w:t>
      </w:r>
      <w:r w:rsidRPr="001D2E49">
        <w:rPr>
          <w:rFonts w:eastAsia="Batang"/>
        </w:rPr>
        <w:tab/>
      </w:r>
      <w:r w:rsidRPr="001D2E49">
        <w:t>Data Forwarding Accepted</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293BBC" w14:textId="77777777" w:rsidTr="009517A1">
        <w:tc>
          <w:tcPr>
            <w:tcW w:w="2448"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517A1">
        <w:tc>
          <w:tcPr>
            <w:tcW w:w="2448"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2094" w:name="_Toc20955227"/>
      <w:bookmarkStart w:id="12095" w:name="_Toc29503676"/>
      <w:bookmarkStart w:id="12096" w:name="_Toc29504260"/>
      <w:bookmarkStart w:id="12097" w:name="_Toc29504844"/>
      <w:bookmarkStart w:id="12098" w:name="_Toc36553290"/>
      <w:bookmarkStart w:id="12099" w:name="_Toc36555017"/>
      <w:bookmarkStart w:id="12100" w:name="_Toc45652328"/>
      <w:bookmarkStart w:id="12101" w:name="_Toc45658760"/>
      <w:bookmarkStart w:id="12102" w:name="_Toc45720580"/>
      <w:bookmarkStart w:id="12103" w:name="_Toc45798460"/>
      <w:bookmarkStart w:id="12104" w:name="_Toc45897849"/>
      <w:bookmarkStart w:id="12105" w:name="_Toc51746053"/>
      <w:bookmarkStart w:id="12106" w:name="_Toc64446317"/>
      <w:bookmarkStart w:id="12107" w:name="_Toc73982187"/>
      <w:bookmarkStart w:id="12108" w:name="_Toc88652276"/>
      <w:bookmarkStart w:id="12109" w:name="_Toc97891319"/>
      <w:bookmarkStart w:id="12110" w:name="_Toc99123462"/>
      <w:bookmarkStart w:id="12111" w:name="_Toc99662267"/>
      <w:bookmarkStart w:id="12112" w:name="_Toc105152334"/>
      <w:bookmarkStart w:id="12113" w:name="_Toc105174140"/>
      <w:bookmarkStart w:id="12114" w:name="_Toc106109138"/>
      <w:bookmarkStart w:id="12115" w:name="_Toc107409596"/>
      <w:bookmarkStart w:id="12116" w:name="_Toc112756785"/>
      <w:r w:rsidRPr="001D2E49">
        <w:rPr>
          <w:rFonts w:eastAsia="Batang"/>
        </w:rPr>
        <w:t>9.3.1.63</w:t>
      </w:r>
      <w:r w:rsidRPr="001D2E49">
        <w:rPr>
          <w:rFonts w:eastAsia="Batang"/>
        </w:rPr>
        <w:tab/>
      </w:r>
      <w:r w:rsidRPr="001D2E49">
        <w:t>Data Forwarding Not Possible</w:t>
      </w:r>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2ABC2A" w14:textId="77777777" w:rsidTr="009517A1">
        <w:tc>
          <w:tcPr>
            <w:tcW w:w="2448"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517A1">
        <w:tc>
          <w:tcPr>
            <w:tcW w:w="2448"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2117" w:name="_Toc20955228"/>
      <w:bookmarkStart w:id="12118" w:name="_Toc29503677"/>
      <w:bookmarkStart w:id="12119" w:name="_Toc29504261"/>
      <w:bookmarkStart w:id="12120" w:name="_Toc29504845"/>
      <w:bookmarkStart w:id="12121" w:name="_Toc36553291"/>
      <w:bookmarkStart w:id="12122" w:name="_Toc36555018"/>
      <w:bookmarkStart w:id="12123" w:name="_Toc45652329"/>
      <w:bookmarkStart w:id="12124" w:name="_Toc45658761"/>
      <w:bookmarkStart w:id="12125" w:name="_Toc45720581"/>
      <w:bookmarkStart w:id="12126" w:name="_Toc45798461"/>
      <w:bookmarkStart w:id="12127" w:name="_Toc45897850"/>
      <w:bookmarkStart w:id="12128" w:name="_Toc51746054"/>
      <w:bookmarkStart w:id="12129" w:name="_Toc64446318"/>
      <w:bookmarkStart w:id="12130" w:name="_Toc73982188"/>
      <w:bookmarkStart w:id="12131" w:name="_Toc88652277"/>
      <w:bookmarkStart w:id="12132" w:name="_Toc97891320"/>
      <w:bookmarkStart w:id="12133" w:name="_Toc99123463"/>
      <w:bookmarkStart w:id="12134" w:name="_Toc99662268"/>
      <w:bookmarkStart w:id="12135" w:name="_Toc105152335"/>
      <w:bookmarkStart w:id="12136" w:name="_Toc105174141"/>
      <w:bookmarkStart w:id="12137" w:name="_Toc106109139"/>
      <w:bookmarkStart w:id="12138" w:name="_Toc107409597"/>
      <w:bookmarkStart w:id="12139" w:name="_Toc112756786"/>
      <w:r w:rsidRPr="001D2E49">
        <w:rPr>
          <w:rFonts w:eastAsia="Batang"/>
        </w:rPr>
        <w:t>9.3.1.64</w:t>
      </w:r>
      <w:r w:rsidRPr="001D2E49">
        <w:rPr>
          <w:rFonts w:eastAsia="Batang"/>
        </w:rPr>
        <w:tab/>
        <w:t>Direct Forwarding Path Availability</w:t>
      </w:r>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78C972" w14:textId="77777777" w:rsidTr="009517A1">
        <w:tc>
          <w:tcPr>
            <w:tcW w:w="2448"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517A1">
        <w:tc>
          <w:tcPr>
            <w:tcW w:w="2448"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2140" w:name="_Toc20955229"/>
      <w:bookmarkStart w:id="12141" w:name="_Toc29503678"/>
      <w:bookmarkStart w:id="12142" w:name="_Toc29504262"/>
      <w:bookmarkStart w:id="12143" w:name="_Toc29504846"/>
      <w:bookmarkStart w:id="12144" w:name="_Toc36553292"/>
      <w:bookmarkStart w:id="12145" w:name="_Toc36555019"/>
      <w:bookmarkStart w:id="12146" w:name="_Toc45652330"/>
      <w:bookmarkStart w:id="12147" w:name="_Toc45658762"/>
      <w:bookmarkStart w:id="12148" w:name="_Toc45720582"/>
      <w:bookmarkStart w:id="12149" w:name="_Toc45798462"/>
      <w:bookmarkStart w:id="12150" w:name="_Toc45897851"/>
      <w:bookmarkStart w:id="12151" w:name="_Toc51746055"/>
      <w:bookmarkStart w:id="12152" w:name="_Toc64446319"/>
      <w:bookmarkStart w:id="12153" w:name="_Toc73982189"/>
      <w:bookmarkStart w:id="12154" w:name="_Toc88652278"/>
      <w:bookmarkStart w:id="12155" w:name="_Toc97891321"/>
      <w:bookmarkStart w:id="12156" w:name="_Toc99123464"/>
      <w:bookmarkStart w:id="12157" w:name="_Toc99662269"/>
      <w:bookmarkStart w:id="12158" w:name="_Toc105152336"/>
      <w:bookmarkStart w:id="12159" w:name="_Toc105174142"/>
      <w:bookmarkStart w:id="12160" w:name="_Toc106109140"/>
      <w:bookmarkStart w:id="12161" w:name="_Toc107409598"/>
      <w:bookmarkStart w:id="12162" w:name="_Toc112756787"/>
      <w:r w:rsidRPr="001D2E49">
        <w:rPr>
          <w:rFonts w:eastAsia="Batang"/>
        </w:rPr>
        <w:t>9.3.1.65</w:t>
      </w:r>
      <w:r w:rsidRPr="001D2E49">
        <w:rPr>
          <w:rFonts w:eastAsia="Batang"/>
        </w:rPr>
        <w:tab/>
      </w:r>
      <w:r w:rsidRPr="001D2E49">
        <w:t>Location Reporting Request Type</w:t>
      </w:r>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52BBA124" w14:textId="77777777" w:rsidTr="00367E0D">
        <w:tc>
          <w:tcPr>
            <w:tcW w:w="2268"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367E0D">
        <w:tc>
          <w:tcPr>
            <w:tcW w:w="2268"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367E0D">
        <w:tc>
          <w:tcPr>
            <w:tcW w:w="2268"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367E0D">
        <w:tc>
          <w:tcPr>
            <w:tcW w:w="2268"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01"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367E0D">
        <w:tc>
          <w:tcPr>
            <w:tcW w:w="2268" w:type="dxa"/>
            <w:shd w:val="clear" w:color="auto" w:fill="auto"/>
          </w:tcPr>
          <w:p w14:paraId="16E4AA7A"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01"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367E0D">
        <w:tc>
          <w:tcPr>
            <w:tcW w:w="2268" w:type="dxa"/>
            <w:shd w:val="clear" w:color="auto" w:fill="auto"/>
          </w:tcPr>
          <w:p w14:paraId="78E103C2"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367E0D">
        <w:tc>
          <w:tcPr>
            <w:tcW w:w="2268" w:type="dxa"/>
            <w:shd w:val="clear" w:color="auto" w:fill="auto"/>
          </w:tcPr>
          <w:p w14:paraId="6CC5D856"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367E0D">
        <w:tc>
          <w:tcPr>
            <w:tcW w:w="2268"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367E0D">
        <w:tc>
          <w:tcPr>
            <w:tcW w:w="2268"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1C2A84" w14:textId="77777777" w:rsidTr="00367E0D">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367E0D">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D0A9D8B" w14:textId="77777777" w:rsidTr="00367E0D">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367E0D">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2163" w:name="_Toc20955230"/>
      <w:bookmarkStart w:id="12164" w:name="_Toc29503679"/>
      <w:bookmarkStart w:id="12165" w:name="_Toc29504263"/>
      <w:bookmarkStart w:id="12166" w:name="_Toc29504847"/>
      <w:bookmarkStart w:id="12167" w:name="_Toc36553293"/>
      <w:bookmarkStart w:id="12168" w:name="_Toc36555020"/>
      <w:bookmarkStart w:id="12169" w:name="_Toc45652331"/>
      <w:bookmarkStart w:id="12170" w:name="_Toc45658763"/>
      <w:bookmarkStart w:id="12171" w:name="_Toc45720583"/>
      <w:bookmarkStart w:id="12172" w:name="_Toc45798463"/>
      <w:bookmarkStart w:id="12173" w:name="_Toc45897852"/>
      <w:bookmarkStart w:id="12174" w:name="_Toc51746056"/>
      <w:bookmarkStart w:id="12175" w:name="_Toc64446320"/>
      <w:bookmarkStart w:id="12176" w:name="_Toc73982190"/>
      <w:bookmarkStart w:id="12177" w:name="_Toc88652279"/>
      <w:bookmarkStart w:id="12178" w:name="_Toc97891322"/>
      <w:bookmarkStart w:id="12179" w:name="_Toc99123465"/>
      <w:bookmarkStart w:id="12180" w:name="_Toc99662270"/>
      <w:bookmarkStart w:id="12181" w:name="_Toc105152337"/>
      <w:bookmarkStart w:id="12182" w:name="_Toc105174143"/>
      <w:bookmarkStart w:id="12183" w:name="_Toc106109141"/>
      <w:bookmarkStart w:id="12184" w:name="_Toc107409599"/>
      <w:bookmarkStart w:id="12185" w:name="_Toc112756788"/>
      <w:r w:rsidRPr="001D2E49">
        <w:rPr>
          <w:rFonts w:eastAsia="Batang"/>
        </w:rPr>
        <w:t>9.3.1.66</w:t>
      </w:r>
      <w:r w:rsidRPr="001D2E49">
        <w:rPr>
          <w:rFonts w:eastAsia="Batang"/>
        </w:rPr>
        <w:tab/>
      </w:r>
      <w:r w:rsidRPr="001D2E49">
        <w:rPr>
          <w:rFonts w:cs="Arial"/>
          <w:lang w:eastAsia="ja-JP"/>
        </w:rPr>
        <w:t>Area of Interest</w:t>
      </w:r>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64BEC" w14:textId="77777777" w:rsidTr="009517A1">
        <w:tc>
          <w:tcPr>
            <w:tcW w:w="2448"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517A1">
        <w:tc>
          <w:tcPr>
            <w:tcW w:w="2448"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3AF973D7" w14:textId="77777777" w:rsidR="009B75C3" w:rsidRPr="001D2E49" w:rsidRDefault="009B75C3" w:rsidP="009517A1">
            <w:pPr>
              <w:pStyle w:val="TAL"/>
              <w:rPr>
                <w:rFonts w:cs="Arial"/>
                <w:lang w:eastAsia="ja-JP"/>
              </w:rPr>
            </w:pPr>
          </w:p>
        </w:tc>
        <w:tc>
          <w:tcPr>
            <w:tcW w:w="1440"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517A1">
        <w:tc>
          <w:tcPr>
            <w:tcW w:w="2448" w:type="dxa"/>
          </w:tcPr>
          <w:p w14:paraId="55D629E5"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14122683" w14:textId="77777777" w:rsidR="009B75C3" w:rsidRPr="001D2E49" w:rsidRDefault="009B75C3" w:rsidP="009517A1">
            <w:pPr>
              <w:pStyle w:val="TAL"/>
              <w:rPr>
                <w:rFonts w:cs="Arial"/>
                <w:lang w:eastAsia="ja-JP"/>
              </w:rPr>
            </w:pPr>
          </w:p>
        </w:tc>
        <w:tc>
          <w:tcPr>
            <w:tcW w:w="1440"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517A1">
        <w:tc>
          <w:tcPr>
            <w:tcW w:w="2448" w:type="dxa"/>
          </w:tcPr>
          <w:p w14:paraId="7B211457"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517A1">
        <w:tc>
          <w:tcPr>
            <w:tcW w:w="2448"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44318729" w14:textId="77777777" w:rsidR="009B75C3" w:rsidRPr="001D2E49" w:rsidRDefault="009B75C3" w:rsidP="009517A1">
            <w:pPr>
              <w:pStyle w:val="TAL"/>
              <w:rPr>
                <w:rFonts w:eastAsia="Batang"/>
                <w:lang w:eastAsia="ja-JP"/>
              </w:rPr>
            </w:pPr>
          </w:p>
        </w:tc>
        <w:tc>
          <w:tcPr>
            <w:tcW w:w="1440"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517A1">
        <w:tc>
          <w:tcPr>
            <w:tcW w:w="2448" w:type="dxa"/>
          </w:tcPr>
          <w:p w14:paraId="31B649E6"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393DBFEA" w14:textId="77777777" w:rsidR="009B75C3" w:rsidRPr="001D2E49" w:rsidRDefault="009B75C3" w:rsidP="009517A1">
            <w:pPr>
              <w:pStyle w:val="TAL"/>
              <w:rPr>
                <w:rFonts w:eastAsia="Batang"/>
                <w:lang w:eastAsia="ja-JP"/>
              </w:rPr>
            </w:pPr>
          </w:p>
        </w:tc>
        <w:tc>
          <w:tcPr>
            <w:tcW w:w="1440"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517A1">
        <w:tc>
          <w:tcPr>
            <w:tcW w:w="2448" w:type="dxa"/>
          </w:tcPr>
          <w:p w14:paraId="4ADD3493"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517A1">
        <w:tc>
          <w:tcPr>
            <w:tcW w:w="2448"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003D5EF" w14:textId="77777777" w:rsidR="009B75C3" w:rsidRPr="001D2E49" w:rsidRDefault="009B75C3" w:rsidP="009517A1">
            <w:pPr>
              <w:pStyle w:val="TAL"/>
              <w:rPr>
                <w:rFonts w:eastAsia="Batang"/>
                <w:lang w:eastAsia="ja-JP"/>
              </w:rPr>
            </w:pPr>
          </w:p>
        </w:tc>
        <w:tc>
          <w:tcPr>
            <w:tcW w:w="1440"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517A1">
        <w:tc>
          <w:tcPr>
            <w:tcW w:w="2448" w:type="dxa"/>
          </w:tcPr>
          <w:p w14:paraId="32B1BAE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675B1796" w14:textId="77777777" w:rsidR="009B75C3" w:rsidRPr="001D2E49" w:rsidRDefault="009B75C3" w:rsidP="009517A1">
            <w:pPr>
              <w:pStyle w:val="TAL"/>
              <w:rPr>
                <w:rFonts w:eastAsia="Batang"/>
                <w:lang w:eastAsia="ja-JP"/>
              </w:rPr>
            </w:pPr>
          </w:p>
        </w:tc>
        <w:tc>
          <w:tcPr>
            <w:tcW w:w="1440"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517A1">
        <w:tc>
          <w:tcPr>
            <w:tcW w:w="2448" w:type="dxa"/>
          </w:tcPr>
          <w:p w14:paraId="7D8AC3F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5F217" w14:textId="77777777" w:rsidTr="009517A1">
        <w:tc>
          <w:tcPr>
            <w:tcW w:w="352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517A1">
        <w:tc>
          <w:tcPr>
            <w:tcW w:w="352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517A1">
        <w:tc>
          <w:tcPr>
            <w:tcW w:w="352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517A1">
        <w:tc>
          <w:tcPr>
            <w:tcW w:w="352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2186" w:name="_Toc20955231"/>
      <w:bookmarkStart w:id="12187" w:name="_Toc29503680"/>
      <w:bookmarkStart w:id="12188" w:name="_Toc29504264"/>
      <w:bookmarkStart w:id="12189" w:name="_Toc29504848"/>
      <w:bookmarkStart w:id="12190" w:name="_Toc36553294"/>
      <w:bookmarkStart w:id="12191" w:name="_Toc36555021"/>
      <w:bookmarkStart w:id="12192" w:name="_Toc45652332"/>
      <w:bookmarkStart w:id="12193" w:name="_Toc45658764"/>
      <w:bookmarkStart w:id="12194" w:name="_Toc45720584"/>
      <w:bookmarkStart w:id="12195" w:name="_Toc45798464"/>
      <w:bookmarkStart w:id="12196" w:name="_Toc45897853"/>
      <w:bookmarkStart w:id="12197" w:name="_Toc51746057"/>
      <w:bookmarkStart w:id="12198" w:name="_Toc64446321"/>
      <w:bookmarkStart w:id="12199" w:name="_Toc73982191"/>
      <w:bookmarkStart w:id="12200" w:name="_Toc88652280"/>
      <w:bookmarkStart w:id="12201" w:name="_Toc97891323"/>
      <w:bookmarkStart w:id="12202" w:name="_Toc99123466"/>
      <w:bookmarkStart w:id="12203" w:name="_Toc99662271"/>
      <w:bookmarkStart w:id="12204" w:name="_Toc105152338"/>
      <w:bookmarkStart w:id="12205" w:name="_Toc105174144"/>
      <w:bookmarkStart w:id="12206" w:name="_Toc106109142"/>
      <w:bookmarkStart w:id="12207" w:name="_Toc107409600"/>
      <w:bookmarkStart w:id="12208" w:name="_Toc112756789"/>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78A34F" w14:textId="77777777" w:rsidTr="009517A1">
        <w:tc>
          <w:tcPr>
            <w:tcW w:w="2448"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517A1">
        <w:tc>
          <w:tcPr>
            <w:tcW w:w="2448"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10316F6" w14:textId="77777777" w:rsidR="009B75C3" w:rsidRPr="001D2E49" w:rsidRDefault="009B75C3" w:rsidP="009517A1">
            <w:pPr>
              <w:pStyle w:val="TAL"/>
              <w:rPr>
                <w:rFonts w:cs="Arial"/>
                <w:lang w:eastAsia="ja-JP"/>
              </w:rPr>
            </w:pPr>
          </w:p>
        </w:tc>
        <w:tc>
          <w:tcPr>
            <w:tcW w:w="1440"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517A1">
        <w:tc>
          <w:tcPr>
            <w:tcW w:w="2448" w:type="dxa"/>
          </w:tcPr>
          <w:p w14:paraId="43B9094E"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517A1">
        <w:tc>
          <w:tcPr>
            <w:tcW w:w="2448" w:type="dxa"/>
          </w:tcPr>
          <w:p w14:paraId="7240B053"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80F8FC4" w14:textId="77777777" w:rsidTr="009517A1">
        <w:tc>
          <w:tcPr>
            <w:tcW w:w="352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517A1">
        <w:tc>
          <w:tcPr>
            <w:tcW w:w="352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2209" w:name="_Toc20955232"/>
      <w:bookmarkStart w:id="12210" w:name="_Toc29503681"/>
      <w:bookmarkStart w:id="12211" w:name="_Toc29504265"/>
      <w:bookmarkStart w:id="12212" w:name="_Toc29504849"/>
      <w:bookmarkStart w:id="12213" w:name="_Toc36553295"/>
      <w:bookmarkStart w:id="12214" w:name="_Toc36555022"/>
      <w:bookmarkStart w:id="12215" w:name="_Toc45652333"/>
      <w:bookmarkStart w:id="12216" w:name="_Toc45658765"/>
      <w:bookmarkStart w:id="12217" w:name="_Toc45720585"/>
      <w:bookmarkStart w:id="12218" w:name="_Toc45798465"/>
      <w:bookmarkStart w:id="12219" w:name="_Toc45897854"/>
      <w:bookmarkStart w:id="12220" w:name="_Toc51746058"/>
      <w:bookmarkStart w:id="12221" w:name="_Toc64446322"/>
      <w:bookmarkStart w:id="12222" w:name="_Toc73982192"/>
      <w:bookmarkStart w:id="12223" w:name="_Toc88652281"/>
      <w:bookmarkStart w:id="12224" w:name="_Toc97891324"/>
      <w:bookmarkStart w:id="12225" w:name="_Toc99123467"/>
      <w:bookmarkStart w:id="12226" w:name="_Toc99662272"/>
      <w:bookmarkStart w:id="12227" w:name="_Toc105152339"/>
      <w:bookmarkStart w:id="12228" w:name="_Toc105174145"/>
      <w:bookmarkStart w:id="12229" w:name="_Toc106109143"/>
      <w:bookmarkStart w:id="12230" w:name="_Toc107409601"/>
      <w:bookmarkStart w:id="12231" w:name="_Toc112756790"/>
      <w:r w:rsidRPr="001D2E49">
        <w:rPr>
          <w:rFonts w:eastAsia="Batang"/>
        </w:rPr>
        <w:t>9.3.1.68</w:t>
      </w:r>
      <w:r w:rsidRPr="001D2E49">
        <w:rPr>
          <w:rFonts w:eastAsia="Batang"/>
        </w:rPr>
        <w:tab/>
      </w:r>
      <w:r w:rsidRPr="001D2E49">
        <w:t>UE Radio Capability for Paging</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1B918D" w14:textId="77777777" w:rsidTr="009517A1">
        <w:tc>
          <w:tcPr>
            <w:tcW w:w="2448"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517A1">
        <w:tc>
          <w:tcPr>
            <w:tcW w:w="2448"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517A1">
        <w:tc>
          <w:tcPr>
            <w:tcW w:w="2448"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517A1">
        <w:tc>
          <w:tcPr>
            <w:tcW w:w="2448"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2232" w:name="_Toc20955233"/>
      <w:bookmarkStart w:id="12233" w:name="_Toc29503682"/>
      <w:bookmarkStart w:id="12234" w:name="_Toc29504266"/>
      <w:bookmarkStart w:id="12235" w:name="_Toc29504850"/>
      <w:bookmarkStart w:id="12236" w:name="_Toc36553296"/>
      <w:bookmarkStart w:id="12237" w:name="_Toc36555023"/>
      <w:bookmarkStart w:id="12238" w:name="_Toc45652334"/>
      <w:bookmarkStart w:id="12239" w:name="_Toc45658766"/>
      <w:bookmarkStart w:id="12240" w:name="_Toc45720586"/>
      <w:bookmarkStart w:id="12241" w:name="_Toc45798466"/>
      <w:bookmarkStart w:id="12242" w:name="_Toc45897855"/>
      <w:bookmarkStart w:id="12243" w:name="_Toc51746059"/>
      <w:bookmarkStart w:id="12244" w:name="_Toc64446323"/>
      <w:bookmarkStart w:id="12245" w:name="_Toc73982193"/>
      <w:bookmarkStart w:id="12246" w:name="_Toc88652282"/>
      <w:bookmarkStart w:id="12247" w:name="_Toc97891325"/>
      <w:bookmarkStart w:id="12248" w:name="_Toc99123468"/>
      <w:bookmarkStart w:id="12249" w:name="_Toc99662273"/>
      <w:bookmarkStart w:id="12250" w:name="_Toc105152340"/>
      <w:bookmarkStart w:id="12251" w:name="_Toc105174146"/>
      <w:bookmarkStart w:id="12252" w:name="_Toc106109144"/>
      <w:bookmarkStart w:id="12253" w:name="_Toc107409602"/>
      <w:bookmarkStart w:id="12254" w:name="_Toc112756791"/>
      <w:r w:rsidRPr="001D2E49">
        <w:rPr>
          <w:rFonts w:eastAsia="Batang"/>
        </w:rPr>
        <w:t>9.3.1.69</w:t>
      </w:r>
      <w:r w:rsidRPr="001D2E49">
        <w:rPr>
          <w:rFonts w:eastAsia="Batang"/>
        </w:rPr>
        <w:tab/>
      </w:r>
      <w:r w:rsidRPr="001D2E49">
        <w:t>Assistance Data for Paging</w:t>
      </w:r>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61825D29" w14:textId="77777777" w:rsidTr="00367E0D">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367E0D">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77" w:type="dxa"/>
          </w:tcPr>
          <w:p w14:paraId="1125E286" w14:textId="77777777" w:rsidR="001503B1" w:rsidRPr="001D2E49" w:rsidRDefault="001503B1" w:rsidP="00367E0D">
            <w:pPr>
              <w:pStyle w:val="TAL"/>
              <w:jc w:val="center"/>
              <w:rPr>
                <w:lang w:eastAsia="ja-JP"/>
              </w:rPr>
            </w:pPr>
            <w:r>
              <w:rPr>
                <w:lang w:eastAsia="ja-JP"/>
              </w:rPr>
              <w:t>-</w:t>
            </w:r>
          </w:p>
        </w:tc>
        <w:tc>
          <w:tcPr>
            <w:tcW w:w="1077" w:type="dxa"/>
          </w:tcPr>
          <w:p w14:paraId="756FD796" w14:textId="77777777" w:rsidR="001503B1" w:rsidRPr="001D2E49" w:rsidRDefault="001503B1" w:rsidP="00367E0D">
            <w:pPr>
              <w:pStyle w:val="TAL"/>
              <w:jc w:val="center"/>
              <w:rPr>
                <w:lang w:eastAsia="ja-JP"/>
              </w:rPr>
            </w:pPr>
          </w:p>
        </w:tc>
      </w:tr>
      <w:tr w:rsidR="001503B1" w:rsidRPr="001D2E49" w14:paraId="43606777" w14:textId="77777777" w:rsidTr="00367E0D">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77" w:type="dxa"/>
          </w:tcPr>
          <w:p w14:paraId="5DF28153"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3B583E72" w14:textId="77777777" w:rsidR="001503B1" w:rsidRPr="001D2E49" w:rsidRDefault="001503B1" w:rsidP="00367E0D">
            <w:pPr>
              <w:pStyle w:val="TAL"/>
              <w:jc w:val="center"/>
              <w:rPr>
                <w:rFonts w:cs="Arial"/>
                <w:lang w:eastAsia="ja-JP"/>
              </w:rPr>
            </w:pPr>
          </w:p>
        </w:tc>
      </w:tr>
      <w:tr w:rsidR="001503B1" w:rsidRPr="001D2E49" w14:paraId="50772F81" w14:textId="77777777" w:rsidTr="00367E0D">
        <w:tc>
          <w:tcPr>
            <w:tcW w:w="2268" w:type="dxa"/>
          </w:tcPr>
          <w:p w14:paraId="646E2814" w14:textId="77777777" w:rsidR="001503B1" w:rsidRPr="001D2E49" w:rsidRDefault="001503B1" w:rsidP="001503B1">
            <w:pPr>
              <w:pStyle w:val="TAL"/>
              <w:rPr>
                <w:rFonts w:cs="Arial"/>
                <w:lang w:eastAsia="zh-CN"/>
              </w:rPr>
            </w:pPr>
            <w:bookmarkStart w:id="12255" w:name="_Hlk25109684"/>
            <w:r>
              <w:t>NPN Paging Assistance Information</w:t>
            </w:r>
            <w:bookmarkEnd w:id="12255"/>
          </w:p>
        </w:tc>
        <w:tc>
          <w:tcPr>
            <w:tcW w:w="1020" w:type="dxa"/>
          </w:tcPr>
          <w:p w14:paraId="71047E06" w14:textId="77777777" w:rsidR="001503B1" w:rsidRPr="001D2E49" w:rsidRDefault="001503B1" w:rsidP="001503B1">
            <w:pPr>
              <w:pStyle w:val="TAL"/>
              <w:rPr>
                <w:rFonts w:cs="Arial"/>
                <w:lang w:eastAsia="zh-CN"/>
              </w:rPr>
            </w:pPr>
            <w:r>
              <w:t>O</w:t>
            </w:r>
          </w:p>
        </w:tc>
        <w:tc>
          <w:tcPr>
            <w:tcW w:w="1077"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2256" w:name="_Hlk44345194"/>
            <w:r>
              <w:t>9.3.1.</w:t>
            </w:r>
            <w:bookmarkEnd w:id="12256"/>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77" w:type="dxa"/>
          </w:tcPr>
          <w:p w14:paraId="5F5E2F2C" w14:textId="77777777" w:rsidR="001503B1" w:rsidRPr="001D2E49" w:rsidRDefault="001503B1" w:rsidP="00367E0D">
            <w:pPr>
              <w:pStyle w:val="TAL"/>
              <w:jc w:val="center"/>
              <w:rPr>
                <w:rFonts w:cs="Arial"/>
                <w:lang w:eastAsia="ja-JP"/>
              </w:rPr>
            </w:pPr>
            <w:r>
              <w:t>YES</w:t>
            </w:r>
          </w:p>
        </w:tc>
        <w:tc>
          <w:tcPr>
            <w:tcW w:w="1077" w:type="dxa"/>
          </w:tcPr>
          <w:p w14:paraId="3B4490E3" w14:textId="77777777" w:rsidR="001503B1" w:rsidRPr="001D2E49" w:rsidRDefault="001503B1" w:rsidP="00367E0D">
            <w:pPr>
              <w:pStyle w:val="TAL"/>
              <w:jc w:val="center"/>
              <w:rPr>
                <w:rFonts w:cs="Arial"/>
                <w:lang w:eastAsia="ja-JP"/>
              </w:rPr>
            </w:pPr>
            <w:r>
              <w:t>ignore</w:t>
            </w:r>
          </w:p>
        </w:tc>
      </w:tr>
      <w:tr w:rsidR="00C20827" w:rsidRPr="001D2E49" w14:paraId="0589E408" w14:textId="77777777" w:rsidTr="00367E0D">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77"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77" w:type="dxa"/>
          </w:tcPr>
          <w:p w14:paraId="44E7F07C" w14:textId="77777777" w:rsidR="00C20827" w:rsidRDefault="00C20827" w:rsidP="00D5414F">
            <w:pPr>
              <w:pStyle w:val="TAC"/>
            </w:pPr>
            <w:r>
              <w:t>YES</w:t>
            </w:r>
          </w:p>
        </w:tc>
        <w:tc>
          <w:tcPr>
            <w:tcW w:w="1077" w:type="dxa"/>
          </w:tcPr>
          <w:p w14:paraId="11019A52" w14:textId="77777777" w:rsidR="00C20827" w:rsidRDefault="00C20827" w:rsidP="00D5414F">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2257" w:name="_Toc20955234"/>
      <w:bookmarkStart w:id="12258" w:name="_Toc29503683"/>
      <w:bookmarkStart w:id="12259" w:name="_Toc29504267"/>
      <w:bookmarkStart w:id="12260" w:name="_Toc29504851"/>
      <w:bookmarkStart w:id="12261" w:name="_Toc36553297"/>
      <w:bookmarkStart w:id="12262" w:name="_Toc36555024"/>
      <w:bookmarkStart w:id="12263" w:name="_Toc45652335"/>
      <w:bookmarkStart w:id="12264" w:name="_Toc45658767"/>
      <w:bookmarkStart w:id="12265" w:name="_Toc45720587"/>
      <w:bookmarkStart w:id="12266" w:name="_Toc45798467"/>
      <w:bookmarkStart w:id="12267" w:name="_Toc45897856"/>
      <w:bookmarkStart w:id="12268" w:name="_Toc51746060"/>
      <w:bookmarkStart w:id="12269" w:name="_Toc64446324"/>
      <w:bookmarkStart w:id="12270" w:name="_Toc73982194"/>
      <w:bookmarkStart w:id="12271" w:name="_Toc88652283"/>
      <w:bookmarkStart w:id="12272" w:name="_Toc97891326"/>
      <w:bookmarkStart w:id="12273" w:name="_Toc99123469"/>
      <w:bookmarkStart w:id="12274" w:name="_Toc99662274"/>
      <w:bookmarkStart w:id="12275" w:name="_Toc105152341"/>
      <w:bookmarkStart w:id="12276" w:name="_Toc105174147"/>
      <w:bookmarkStart w:id="12277" w:name="_Toc106109145"/>
      <w:bookmarkStart w:id="12278" w:name="_Toc107409603"/>
      <w:bookmarkStart w:id="12279" w:name="_Toc112756792"/>
      <w:r w:rsidRPr="001D2E49">
        <w:rPr>
          <w:rFonts w:eastAsia="Batang"/>
        </w:rPr>
        <w:t>9.3.1.70</w:t>
      </w:r>
      <w:r w:rsidRPr="001D2E49">
        <w:rPr>
          <w:rFonts w:eastAsia="Batang"/>
        </w:rPr>
        <w:tab/>
      </w:r>
      <w:r w:rsidRPr="001D2E49">
        <w:rPr>
          <w:rFonts w:cs="Arial"/>
          <w:lang w:eastAsia="zh-CN"/>
        </w:rPr>
        <w:t>Assistance Data for Recommended Cells</w:t>
      </w:r>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AAB992" w14:textId="77777777" w:rsidTr="009517A1">
        <w:tc>
          <w:tcPr>
            <w:tcW w:w="2448"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517A1">
        <w:tc>
          <w:tcPr>
            <w:tcW w:w="2448"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2280" w:name="_Toc20955235"/>
      <w:bookmarkStart w:id="12281" w:name="_Toc29503684"/>
      <w:bookmarkStart w:id="12282" w:name="_Toc29504268"/>
      <w:bookmarkStart w:id="12283" w:name="_Toc29504852"/>
      <w:bookmarkStart w:id="12284" w:name="_Toc36553298"/>
      <w:bookmarkStart w:id="12285" w:name="_Toc36555025"/>
      <w:bookmarkStart w:id="12286" w:name="_Toc45652336"/>
      <w:bookmarkStart w:id="12287" w:name="_Toc45658768"/>
      <w:bookmarkStart w:id="12288" w:name="_Toc45720588"/>
      <w:bookmarkStart w:id="12289" w:name="_Toc45798468"/>
      <w:bookmarkStart w:id="12290" w:name="_Toc45897857"/>
      <w:bookmarkStart w:id="12291" w:name="_Toc51746061"/>
      <w:bookmarkStart w:id="12292" w:name="_Toc64446325"/>
      <w:bookmarkStart w:id="12293" w:name="_Toc73982195"/>
      <w:bookmarkStart w:id="12294" w:name="_Toc88652284"/>
      <w:bookmarkStart w:id="12295" w:name="_Toc97891327"/>
      <w:bookmarkStart w:id="12296" w:name="_Toc99123470"/>
      <w:bookmarkStart w:id="12297" w:name="_Toc99662275"/>
      <w:bookmarkStart w:id="12298" w:name="_Toc105152342"/>
      <w:bookmarkStart w:id="12299" w:name="_Toc105174148"/>
      <w:bookmarkStart w:id="12300" w:name="_Toc106109146"/>
      <w:bookmarkStart w:id="12301" w:name="_Toc107409604"/>
      <w:bookmarkStart w:id="12302" w:name="_Toc112756793"/>
      <w:r w:rsidRPr="001D2E49">
        <w:rPr>
          <w:rFonts w:eastAsia="Batang"/>
        </w:rPr>
        <w:t>9.3.1.71</w:t>
      </w:r>
      <w:r w:rsidRPr="001D2E49">
        <w:rPr>
          <w:rFonts w:eastAsia="Batang"/>
        </w:rPr>
        <w:tab/>
      </w:r>
      <w:r w:rsidRPr="001D2E49">
        <w:t>Recommended Cells for Paging</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D5E421F" w14:textId="77777777" w:rsidTr="009517A1">
        <w:tc>
          <w:tcPr>
            <w:tcW w:w="2448"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517A1">
        <w:tc>
          <w:tcPr>
            <w:tcW w:w="2448"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2029762A" w14:textId="77777777" w:rsidR="009B75C3" w:rsidRPr="001D2E49" w:rsidRDefault="009B75C3" w:rsidP="009517A1">
            <w:pPr>
              <w:pStyle w:val="TAL"/>
              <w:rPr>
                <w:rFonts w:cs="Arial"/>
                <w:lang w:eastAsia="ja-JP"/>
              </w:rPr>
            </w:pPr>
          </w:p>
        </w:tc>
        <w:tc>
          <w:tcPr>
            <w:tcW w:w="1440"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517A1">
        <w:tc>
          <w:tcPr>
            <w:tcW w:w="2448" w:type="dxa"/>
          </w:tcPr>
          <w:p w14:paraId="0C287F1E"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08A15FCB" w14:textId="77777777" w:rsidR="009B75C3" w:rsidRPr="001D2E49" w:rsidRDefault="009B75C3" w:rsidP="009517A1">
            <w:pPr>
              <w:pStyle w:val="TAL"/>
              <w:rPr>
                <w:rFonts w:cs="Arial"/>
                <w:lang w:eastAsia="zh-CN"/>
              </w:rPr>
            </w:pPr>
          </w:p>
        </w:tc>
        <w:tc>
          <w:tcPr>
            <w:tcW w:w="1440"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517A1">
        <w:tc>
          <w:tcPr>
            <w:tcW w:w="2448" w:type="dxa"/>
          </w:tcPr>
          <w:p w14:paraId="0C30D2E1"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517A1">
        <w:tc>
          <w:tcPr>
            <w:tcW w:w="2448" w:type="dxa"/>
          </w:tcPr>
          <w:p w14:paraId="2BDA3154"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338A59F" w14:textId="77777777" w:rsidTr="009517A1">
        <w:tc>
          <w:tcPr>
            <w:tcW w:w="352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517A1">
        <w:tc>
          <w:tcPr>
            <w:tcW w:w="352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2303" w:name="_Toc20955236"/>
      <w:bookmarkStart w:id="12304" w:name="_Toc29503685"/>
      <w:bookmarkStart w:id="12305" w:name="_Toc29504269"/>
      <w:bookmarkStart w:id="12306" w:name="_Toc29504853"/>
      <w:bookmarkStart w:id="12307" w:name="_Toc36553299"/>
      <w:bookmarkStart w:id="12308" w:name="_Toc36555026"/>
      <w:bookmarkStart w:id="12309" w:name="_Toc45652337"/>
      <w:bookmarkStart w:id="12310" w:name="_Toc45658769"/>
      <w:bookmarkStart w:id="12311" w:name="_Toc45720589"/>
      <w:bookmarkStart w:id="12312" w:name="_Toc45798469"/>
      <w:bookmarkStart w:id="12313" w:name="_Toc45897858"/>
      <w:bookmarkStart w:id="12314" w:name="_Toc51746062"/>
      <w:bookmarkStart w:id="12315" w:name="_Toc64446326"/>
      <w:bookmarkStart w:id="12316" w:name="_Toc73982196"/>
      <w:bookmarkStart w:id="12317" w:name="_Toc88652285"/>
      <w:bookmarkStart w:id="12318" w:name="_Toc97891328"/>
      <w:bookmarkStart w:id="12319" w:name="_Toc99123471"/>
      <w:bookmarkStart w:id="12320" w:name="_Toc99662276"/>
      <w:bookmarkStart w:id="12321" w:name="_Toc105152343"/>
      <w:bookmarkStart w:id="12322" w:name="_Toc105174149"/>
      <w:bookmarkStart w:id="12323" w:name="_Toc106109147"/>
      <w:bookmarkStart w:id="12324" w:name="_Toc107409605"/>
      <w:bookmarkStart w:id="12325" w:name="_Toc112756794"/>
      <w:r w:rsidRPr="001D2E49">
        <w:rPr>
          <w:rFonts w:eastAsia="Batang"/>
        </w:rPr>
        <w:t>9.3.1.72</w:t>
      </w:r>
      <w:r w:rsidRPr="001D2E49">
        <w:rPr>
          <w:rFonts w:eastAsia="Batang"/>
        </w:rPr>
        <w:tab/>
      </w:r>
      <w:r w:rsidRPr="001D2E49">
        <w:rPr>
          <w:rFonts w:cs="Arial"/>
          <w:lang w:eastAsia="zh-CN"/>
        </w:rPr>
        <w:t>Paging Attempt Information</w:t>
      </w:r>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554260" w14:textId="77777777" w:rsidTr="009517A1">
        <w:tc>
          <w:tcPr>
            <w:tcW w:w="2448"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517A1">
        <w:tc>
          <w:tcPr>
            <w:tcW w:w="2448"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517A1">
        <w:tc>
          <w:tcPr>
            <w:tcW w:w="2448"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517A1">
        <w:tc>
          <w:tcPr>
            <w:tcW w:w="2448"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2326" w:name="_Toc20955237"/>
      <w:bookmarkStart w:id="12327" w:name="_Toc29503686"/>
      <w:bookmarkStart w:id="12328" w:name="_Toc29504270"/>
      <w:bookmarkStart w:id="12329" w:name="_Toc29504854"/>
      <w:bookmarkStart w:id="12330" w:name="_Toc36553300"/>
      <w:bookmarkStart w:id="12331" w:name="_Toc36555027"/>
      <w:bookmarkStart w:id="12332" w:name="_Toc45652338"/>
      <w:bookmarkStart w:id="12333" w:name="_Toc45658770"/>
      <w:bookmarkStart w:id="12334" w:name="_Toc45720590"/>
      <w:bookmarkStart w:id="12335" w:name="_Toc45798470"/>
      <w:bookmarkStart w:id="12336" w:name="_Toc45897859"/>
      <w:bookmarkStart w:id="12337" w:name="_Toc51746063"/>
      <w:bookmarkStart w:id="12338" w:name="_Toc64446327"/>
      <w:bookmarkStart w:id="12339" w:name="_Toc73982197"/>
      <w:bookmarkStart w:id="12340" w:name="_Toc88652286"/>
      <w:bookmarkStart w:id="12341" w:name="_Toc97891329"/>
      <w:bookmarkStart w:id="12342" w:name="_Toc99123472"/>
      <w:bookmarkStart w:id="12343" w:name="_Toc99662277"/>
      <w:bookmarkStart w:id="12344" w:name="_Toc105152344"/>
      <w:bookmarkStart w:id="12345" w:name="_Toc105174150"/>
      <w:bookmarkStart w:id="12346" w:name="_Toc106109148"/>
      <w:bookmarkStart w:id="12347" w:name="_Toc107409606"/>
      <w:bookmarkStart w:id="12348" w:name="_Toc112756795"/>
      <w:r w:rsidRPr="001D2E49">
        <w:rPr>
          <w:rFonts w:eastAsia="Batang"/>
        </w:rPr>
        <w:t>9.3.1.73</w:t>
      </w:r>
      <w:r w:rsidRPr="001D2E49">
        <w:rPr>
          <w:rFonts w:eastAsia="Batang"/>
        </w:rPr>
        <w:tab/>
      </w:r>
      <w:r w:rsidRPr="001D2E49">
        <w:rPr>
          <w:rFonts w:cs="Arial"/>
          <w:lang w:eastAsia="zh-CN"/>
        </w:rPr>
        <w:t>NG-RAN CGI</w:t>
      </w:r>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6945AB" w14:textId="77777777" w:rsidTr="009517A1">
        <w:tc>
          <w:tcPr>
            <w:tcW w:w="2448"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517A1">
        <w:tc>
          <w:tcPr>
            <w:tcW w:w="2448"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517A1">
        <w:tc>
          <w:tcPr>
            <w:tcW w:w="2448" w:type="dxa"/>
          </w:tcPr>
          <w:p w14:paraId="4F0D925D" w14:textId="77777777" w:rsidR="009B75C3" w:rsidRPr="001D2E49" w:rsidRDefault="009B75C3" w:rsidP="009517A1">
            <w:pPr>
              <w:pStyle w:val="TAL"/>
              <w:ind w:left="75"/>
              <w:rPr>
                <w:rFonts w:cs="Arial"/>
                <w:lang w:eastAsia="zh-CN"/>
              </w:rPr>
            </w:pPr>
            <w:r w:rsidRPr="001D2E49">
              <w:rPr>
                <w:i/>
              </w:rPr>
              <w:t>&gt;NR</w:t>
            </w:r>
          </w:p>
        </w:tc>
        <w:tc>
          <w:tcPr>
            <w:tcW w:w="1080" w:type="dxa"/>
          </w:tcPr>
          <w:p w14:paraId="56B4DD97" w14:textId="77777777" w:rsidR="009B75C3" w:rsidRPr="001D2E49" w:rsidRDefault="009B75C3" w:rsidP="009517A1">
            <w:pPr>
              <w:pStyle w:val="TAL"/>
              <w:rPr>
                <w:rFonts w:cs="Arial"/>
                <w:lang w:eastAsia="zh-CN"/>
              </w:rPr>
            </w:pPr>
          </w:p>
        </w:tc>
        <w:tc>
          <w:tcPr>
            <w:tcW w:w="1440"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517A1">
        <w:tc>
          <w:tcPr>
            <w:tcW w:w="2448" w:type="dxa"/>
          </w:tcPr>
          <w:p w14:paraId="5E9AF69E"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517A1">
        <w:tc>
          <w:tcPr>
            <w:tcW w:w="2448" w:type="dxa"/>
          </w:tcPr>
          <w:p w14:paraId="74A464DA" w14:textId="77777777" w:rsidR="009B75C3" w:rsidRPr="001D2E49" w:rsidRDefault="009B75C3" w:rsidP="009517A1">
            <w:pPr>
              <w:pStyle w:val="TAL"/>
              <w:ind w:left="75"/>
              <w:rPr>
                <w:rFonts w:cs="Arial"/>
                <w:lang w:eastAsia="zh-CN"/>
              </w:rPr>
            </w:pPr>
            <w:r w:rsidRPr="001D2E49">
              <w:rPr>
                <w:i/>
              </w:rPr>
              <w:t>&gt;E-UTRA</w:t>
            </w:r>
          </w:p>
        </w:tc>
        <w:tc>
          <w:tcPr>
            <w:tcW w:w="1080" w:type="dxa"/>
          </w:tcPr>
          <w:p w14:paraId="61BDF73B" w14:textId="77777777" w:rsidR="009B75C3" w:rsidRPr="001D2E49" w:rsidRDefault="009B75C3" w:rsidP="009517A1">
            <w:pPr>
              <w:pStyle w:val="TAL"/>
              <w:rPr>
                <w:rFonts w:cs="Arial"/>
                <w:lang w:eastAsia="ja-JP"/>
              </w:rPr>
            </w:pPr>
          </w:p>
        </w:tc>
        <w:tc>
          <w:tcPr>
            <w:tcW w:w="1440"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517A1">
        <w:tc>
          <w:tcPr>
            <w:tcW w:w="2448" w:type="dxa"/>
          </w:tcPr>
          <w:p w14:paraId="18DE6052"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2349" w:name="_Toc20955238"/>
      <w:bookmarkStart w:id="12350" w:name="_Toc29503687"/>
      <w:bookmarkStart w:id="12351" w:name="_Toc29504271"/>
      <w:bookmarkStart w:id="12352" w:name="_Toc29504855"/>
      <w:bookmarkStart w:id="12353" w:name="_Toc36553301"/>
      <w:bookmarkStart w:id="12354" w:name="_Toc36555028"/>
      <w:bookmarkStart w:id="12355" w:name="_Toc45652339"/>
      <w:bookmarkStart w:id="12356" w:name="_Toc45658771"/>
      <w:bookmarkStart w:id="12357" w:name="_Toc45720591"/>
      <w:bookmarkStart w:id="12358" w:name="_Toc45798471"/>
      <w:bookmarkStart w:id="12359" w:name="_Toc45897860"/>
      <w:bookmarkStart w:id="12360" w:name="_Toc51746064"/>
      <w:bookmarkStart w:id="12361" w:name="_Toc64446328"/>
      <w:bookmarkStart w:id="12362" w:name="_Toc73982198"/>
      <w:bookmarkStart w:id="12363" w:name="_Toc88652287"/>
      <w:bookmarkStart w:id="12364" w:name="_Toc97891330"/>
      <w:bookmarkStart w:id="12365" w:name="_Toc99123473"/>
      <w:bookmarkStart w:id="12366" w:name="_Toc99662278"/>
      <w:bookmarkStart w:id="12367" w:name="_Toc105152345"/>
      <w:bookmarkStart w:id="12368" w:name="_Toc105174151"/>
      <w:bookmarkStart w:id="12369" w:name="_Toc106109149"/>
      <w:bookmarkStart w:id="12370" w:name="_Toc107409607"/>
      <w:bookmarkStart w:id="12371" w:name="_Toc112756796"/>
      <w:r w:rsidRPr="001D2E49">
        <w:rPr>
          <w:rFonts w:eastAsia="Batang"/>
        </w:rPr>
        <w:t>9.3.1.74</w:t>
      </w:r>
      <w:r w:rsidRPr="001D2E49">
        <w:rPr>
          <w:rFonts w:eastAsia="Batang"/>
        </w:rPr>
        <w:tab/>
      </w:r>
      <w:r w:rsidRPr="001D2E49">
        <w:rPr>
          <w:rFonts w:cs="Arial"/>
          <w:lang w:eastAsia="zh-CN"/>
        </w:rPr>
        <w:t>UE Radio Capability</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A4475E" w14:textId="77777777" w:rsidTr="009517A1">
        <w:tc>
          <w:tcPr>
            <w:tcW w:w="2448"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517A1">
        <w:tc>
          <w:tcPr>
            <w:tcW w:w="2448" w:type="dxa"/>
          </w:tcPr>
          <w:p w14:paraId="7552C6AC" w14:textId="77777777" w:rsidR="009B75C3" w:rsidRPr="001D2E49" w:rsidRDefault="009B75C3" w:rsidP="009517A1">
            <w:pPr>
              <w:pStyle w:val="TAL"/>
              <w:rPr>
                <w:rFonts w:cs="Arial"/>
                <w:lang w:eastAsia="ja-JP"/>
              </w:rPr>
            </w:pPr>
            <w:bookmarkStart w:id="12372" w:name="_Hlk526793092"/>
            <w:r w:rsidRPr="001D2E49">
              <w:t>UE Radio Capability</w:t>
            </w:r>
          </w:p>
        </w:tc>
        <w:tc>
          <w:tcPr>
            <w:tcW w:w="108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77777777" w:rsidR="009B75C3" w:rsidRPr="001D2E49" w:rsidRDefault="009B75C3" w:rsidP="009517A1">
            <w:pPr>
              <w:pStyle w:val="TAL"/>
              <w:rPr>
                <w:lang w:eastAsia="ja-JP"/>
              </w:rPr>
            </w:pPr>
            <w:bookmarkStart w:id="12373"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12373"/>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2372"/>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2374" w:name="_Toc45652340"/>
      <w:bookmarkStart w:id="12375" w:name="_Toc45658772"/>
      <w:bookmarkStart w:id="12376" w:name="_Toc45720592"/>
      <w:bookmarkStart w:id="12377" w:name="_Toc45798472"/>
      <w:bookmarkStart w:id="12378" w:name="_Toc45897861"/>
      <w:bookmarkStart w:id="12379" w:name="_Toc51746065"/>
      <w:bookmarkStart w:id="12380" w:name="_Toc64446329"/>
      <w:bookmarkStart w:id="12381" w:name="_Toc73982199"/>
      <w:bookmarkStart w:id="12382" w:name="_Toc88652288"/>
      <w:bookmarkStart w:id="12383" w:name="_Toc97891331"/>
      <w:bookmarkStart w:id="12384" w:name="_Toc99123474"/>
      <w:bookmarkStart w:id="12385" w:name="_Toc99662279"/>
      <w:bookmarkStart w:id="12386" w:name="_Toc105152346"/>
      <w:bookmarkStart w:id="12387" w:name="_Toc105174152"/>
      <w:bookmarkStart w:id="12388" w:name="_Toc106109150"/>
      <w:bookmarkStart w:id="12389" w:name="_Toc107409608"/>
      <w:bookmarkStart w:id="12390" w:name="_Toc112756797"/>
      <w:bookmarkStart w:id="12391" w:name="_Toc20955239"/>
      <w:bookmarkStart w:id="12392" w:name="_Toc29503688"/>
      <w:bookmarkStart w:id="12393" w:name="_Toc29504272"/>
      <w:bookmarkStart w:id="12394" w:name="_Toc29504856"/>
      <w:bookmarkStart w:id="12395" w:name="_Toc36553302"/>
      <w:bookmarkStart w:id="12396"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488D4B14"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242D1685" w14:textId="77777777" w:rsidTr="000E7D23">
        <w:tc>
          <w:tcPr>
            <w:tcW w:w="2448"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0E7D23">
        <w:tc>
          <w:tcPr>
            <w:tcW w:w="2448"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2397" w:name="_Toc45652341"/>
      <w:bookmarkStart w:id="12398" w:name="_Toc45658773"/>
      <w:bookmarkStart w:id="12399" w:name="_Toc45720593"/>
      <w:bookmarkStart w:id="12400" w:name="_Toc45798473"/>
      <w:bookmarkStart w:id="12401" w:name="_Toc45897862"/>
      <w:bookmarkStart w:id="12402" w:name="_Toc51746066"/>
      <w:bookmarkStart w:id="12403" w:name="_Toc64446330"/>
      <w:bookmarkStart w:id="12404" w:name="_Toc73982200"/>
      <w:bookmarkStart w:id="12405" w:name="_Toc88652289"/>
      <w:bookmarkStart w:id="12406" w:name="_Toc97891332"/>
      <w:bookmarkStart w:id="12407" w:name="_Toc99123475"/>
      <w:bookmarkStart w:id="12408" w:name="_Toc99662280"/>
      <w:bookmarkStart w:id="12409" w:name="_Toc105152347"/>
      <w:bookmarkStart w:id="12410" w:name="_Toc105174153"/>
      <w:bookmarkStart w:id="12411" w:name="_Toc106109151"/>
      <w:bookmarkStart w:id="12412" w:name="_Toc107409609"/>
      <w:bookmarkStart w:id="12413" w:name="_Toc112756798"/>
      <w:r w:rsidRPr="001D2E49">
        <w:rPr>
          <w:rFonts w:eastAsia="Batang"/>
        </w:rPr>
        <w:t>9.3.1.75</w:t>
      </w:r>
      <w:r w:rsidRPr="001D2E49">
        <w:rPr>
          <w:rFonts w:eastAsia="Batang"/>
        </w:rPr>
        <w:tab/>
      </w:r>
      <w:r w:rsidRPr="001D2E49">
        <w:rPr>
          <w:rFonts w:cs="Arial"/>
          <w:lang w:eastAsia="zh-CN"/>
        </w:rPr>
        <w:t>Time Stamp</w:t>
      </w:r>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E7CCE5" w14:textId="77777777" w:rsidTr="009517A1">
        <w:tc>
          <w:tcPr>
            <w:tcW w:w="2448"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517A1">
        <w:tc>
          <w:tcPr>
            <w:tcW w:w="2448" w:type="dxa"/>
          </w:tcPr>
          <w:p w14:paraId="2AAC5664" w14:textId="77777777" w:rsidR="009B75C3" w:rsidRPr="001D2E49" w:rsidRDefault="009B75C3" w:rsidP="009517A1">
            <w:pPr>
              <w:pStyle w:val="TAL"/>
              <w:rPr>
                <w:rFonts w:cs="Arial"/>
                <w:lang w:eastAsia="ja-JP"/>
              </w:rPr>
            </w:pPr>
            <w:r w:rsidRPr="001D2E49">
              <w:t>Time Stamp</w:t>
            </w:r>
          </w:p>
        </w:tc>
        <w:tc>
          <w:tcPr>
            <w:tcW w:w="108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2414" w:name="_Toc20955240"/>
      <w:bookmarkStart w:id="12415" w:name="_Toc29503689"/>
      <w:bookmarkStart w:id="12416" w:name="_Toc29504273"/>
      <w:bookmarkStart w:id="12417" w:name="_Toc29504857"/>
      <w:bookmarkStart w:id="12418" w:name="_Toc36553303"/>
      <w:bookmarkStart w:id="12419" w:name="_Toc36555030"/>
      <w:bookmarkStart w:id="12420" w:name="_Toc45652342"/>
      <w:bookmarkStart w:id="12421" w:name="_Toc45658774"/>
      <w:bookmarkStart w:id="12422" w:name="_Toc45720594"/>
      <w:bookmarkStart w:id="12423" w:name="_Toc45798474"/>
      <w:bookmarkStart w:id="12424" w:name="_Toc45897863"/>
      <w:bookmarkStart w:id="12425" w:name="_Toc51746067"/>
      <w:bookmarkStart w:id="12426" w:name="_Toc64446331"/>
      <w:bookmarkStart w:id="12427" w:name="_Toc73982201"/>
      <w:bookmarkStart w:id="12428" w:name="_Toc88652290"/>
      <w:bookmarkStart w:id="12429" w:name="_Toc97891333"/>
      <w:bookmarkStart w:id="12430" w:name="_Toc99123476"/>
      <w:bookmarkStart w:id="12431" w:name="_Toc99662281"/>
      <w:bookmarkStart w:id="12432" w:name="_Toc105152348"/>
      <w:bookmarkStart w:id="12433" w:name="_Toc105174154"/>
      <w:bookmarkStart w:id="12434" w:name="_Toc106109152"/>
      <w:bookmarkStart w:id="12435" w:name="_Toc107409610"/>
      <w:bookmarkStart w:id="12436" w:name="_Toc112756799"/>
      <w:r w:rsidRPr="001D2E49">
        <w:rPr>
          <w:rFonts w:eastAsia="Batang"/>
        </w:rPr>
        <w:t>9.3.1.76</w:t>
      </w:r>
      <w:r w:rsidRPr="001D2E49">
        <w:rPr>
          <w:rFonts w:eastAsia="Batang"/>
        </w:rPr>
        <w:tab/>
      </w:r>
      <w:r w:rsidRPr="001D2E49">
        <w:rPr>
          <w:rFonts w:cs="Arial"/>
          <w:lang w:eastAsia="zh-CN"/>
        </w:rPr>
        <w:t>Location Reporting Reference ID</w:t>
      </w:r>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36CA59" w14:textId="77777777" w:rsidTr="009517A1">
        <w:tc>
          <w:tcPr>
            <w:tcW w:w="2448"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517A1">
        <w:tc>
          <w:tcPr>
            <w:tcW w:w="2448"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2437" w:name="_Toc20955241"/>
      <w:bookmarkStart w:id="12438" w:name="_Toc29503690"/>
      <w:bookmarkStart w:id="12439" w:name="_Toc29504274"/>
      <w:bookmarkStart w:id="12440" w:name="_Toc29504858"/>
      <w:bookmarkStart w:id="12441" w:name="_Toc36553304"/>
      <w:bookmarkStart w:id="12442" w:name="_Toc36555031"/>
      <w:bookmarkStart w:id="12443" w:name="_Toc45652343"/>
      <w:bookmarkStart w:id="12444" w:name="_Toc45658775"/>
      <w:bookmarkStart w:id="12445" w:name="_Toc45720595"/>
      <w:bookmarkStart w:id="12446" w:name="_Toc45798475"/>
      <w:bookmarkStart w:id="12447" w:name="_Toc45897864"/>
      <w:bookmarkStart w:id="12448" w:name="_Toc51746068"/>
      <w:bookmarkStart w:id="12449" w:name="_Toc64446332"/>
      <w:bookmarkStart w:id="12450" w:name="_Toc73982202"/>
      <w:bookmarkStart w:id="12451" w:name="_Toc88652291"/>
      <w:bookmarkStart w:id="12452" w:name="_Toc97891334"/>
      <w:bookmarkStart w:id="12453" w:name="_Toc99123477"/>
      <w:bookmarkStart w:id="12454" w:name="_Toc99662282"/>
      <w:bookmarkStart w:id="12455" w:name="_Toc105152349"/>
      <w:bookmarkStart w:id="12456" w:name="_Toc105174155"/>
      <w:bookmarkStart w:id="12457" w:name="_Toc106109153"/>
      <w:bookmarkStart w:id="12458" w:name="_Toc107409611"/>
      <w:bookmarkStart w:id="12459" w:name="_Toc112756800"/>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BF050B" w14:textId="77777777" w:rsidTr="009517A1">
        <w:tc>
          <w:tcPr>
            <w:tcW w:w="2448"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517A1">
        <w:tc>
          <w:tcPr>
            <w:tcW w:w="2448"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BEAC5F8" w14:textId="77777777" w:rsidR="009B75C3" w:rsidRPr="001D2E49" w:rsidRDefault="009B75C3" w:rsidP="009517A1">
            <w:pPr>
              <w:pStyle w:val="TAL"/>
              <w:rPr>
                <w:rFonts w:cs="Arial"/>
                <w:lang w:eastAsia="ja-JP"/>
              </w:rPr>
            </w:pPr>
          </w:p>
        </w:tc>
        <w:tc>
          <w:tcPr>
            <w:tcW w:w="1440"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517A1">
        <w:tc>
          <w:tcPr>
            <w:tcW w:w="2448" w:type="dxa"/>
          </w:tcPr>
          <w:p w14:paraId="136E467F"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517A1">
        <w:tc>
          <w:tcPr>
            <w:tcW w:w="2448" w:type="dxa"/>
          </w:tcPr>
          <w:p w14:paraId="2A1F9B00"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517A1">
        <w:tc>
          <w:tcPr>
            <w:tcW w:w="2448" w:type="dxa"/>
          </w:tcPr>
          <w:p w14:paraId="35F64710"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49243A" w14:textId="77777777" w:rsidTr="009517A1">
        <w:tc>
          <w:tcPr>
            <w:tcW w:w="352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517A1">
        <w:tc>
          <w:tcPr>
            <w:tcW w:w="3528" w:type="dxa"/>
          </w:tcPr>
          <w:p w14:paraId="52FF7F97" w14:textId="77777777" w:rsidR="009B75C3" w:rsidRPr="001D2E49" w:rsidRDefault="009B75C3" w:rsidP="009517A1">
            <w:pPr>
              <w:pStyle w:val="TAL"/>
              <w:rPr>
                <w:lang w:eastAsia="ja-JP"/>
              </w:rPr>
            </w:pPr>
            <w:r w:rsidRPr="001D2E49">
              <w:rPr>
                <w:lang w:eastAsia="ja-JP"/>
              </w:rPr>
              <w:t>maxnoofDRBs</w:t>
            </w:r>
          </w:p>
        </w:tc>
        <w:tc>
          <w:tcPr>
            <w:tcW w:w="6192"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2460" w:name="_Toc20955242"/>
      <w:bookmarkStart w:id="12461" w:name="_Toc29503691"/>
      <w:bookmarkStart w:id="12462" w:name="_Toc29504275"/>
      <w:bookmarkStart w:id="12463" w:name="_Toc29504859"/>
      <w:bookmarkStart w:id="12464" w:name="_Toc36553305"/>
      <w:bookmarkStart w:id="12465" w:name="_Toc36555032"/>
      <w:bookmarkStart w:id="12466" w:name="_Toc45652344"/>
      <w:bookmarkStart w:id="12467" w:name="_Toc45658776"/>
      <w:bookmarkStart w:id="12468" w:name="_Toc45720596"/>
      <w:bookmarkStart w:id="12469" w:name="_Toc45798476"/>
      <w:bookmarkStart w:id="12470" w:name="_Toc45897865"/>
      <w:bookmarkStart w:id="12471" w:name="_Toc51746069"/>
      <w:bookmarkStart w:id="12472" w:name="_Toc64446333"/>
      <w:bookmarkStart w:id="12473" w:name="_Toc73982203"/>
      <w:bookmarkStart w:id="12474" w:name="_Toc88652292"/>
      <w:bookmarkStart w:id="12475" w:name="_Toc97891335"/>
      <w:bookmarkStart w:id="12476" w:name="_Toc99123478"/>
      <w:bookmarkStart w:id="12477" w:name="_Toc99662283"/>
      <w:bookmarkStart w:id="12478" w:name="_Toc105152350"/>
      <w:bookmarkStart w:id="12479" w:name="_Toc105174156"/>
      <w:bookmarkStart w:id="12480" w:name="_Toc106109154"/>
      <w:bookmarkStart w:id="12481" w:name="_Toc107409612"/>
      <w:bookmarkStart w:id="12482" w:name="_Toc112756801"/>
      <w:r w:rsidRPr="001D2E49">
        <w:t>9.3.1.78</w:t>
      </w:r>
      <w:r w:rsidRPr="001D2E49">
        <w:tab/>
        <w:t>Paging Priority</w:t>
      </w:r>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6119EFD1"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843F69" w14:textId="77777777" w:rsidTr="009517A1">
        <w:tc>
          <w:tcPr>
            <w:tcW w:w="2448"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517A1">
        <w:tc>
          <w:tcPr>
            <w:tcW w:w="2448"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2483" w:name="_Toc20955243"/>
      <w:bookmarkStart w:id="12484" w:name="_Toc29503692"/>
      <w:bookmarkStart w:id="12485" w:name="_Toc29504276"/>
      <w:bookmarkStart w:id="12486" w:name="_Toc29504860"/>
      <w:bookmarkStart w:id="12487" w:name="_Toc36553306"/>
      <w:bookmarkStart w:id="12488" w:name="_Toc36555033"/>
      <w:bookmarkStart w:id="12489" w:name="_Toc45652345"/>
      <w:bookmarkStart w:id="12490" w:name="_Toc45658777"/>
      <w:bookmarkStart w:id="12491" w:name="_Toc45720597"/>
      <w:bookmarkStart w:id="12492" w:name="_Toc45798477"/>
      <w:bookmarkStart w:id="12493" w:name="_Toc45897866"/>
      <w:bookmarkStart w:id="12494" w:name="_Toc51746070"/>
      <w:bookmarkStart w:id="12495" w:name="_Toc64446334"/>
      <w:bookmarkStart w:id="12496" w:name="_Toc73982204"/>
      <w:bookmarkStart w:id="12497" w:name="_Toc88652293"/>
      <w:bookmarkStart w:id="12498" w:name="_Toc97891336"/>
      <w:bookmarkStart w:id="12499" w:name="_Toc99123479"/>
      <w:bookmarkStart w:id="12500" w:name="_Toc99662284"/>
      <w:bookmarkStart w:id="12501" w:name="_Toc105152351"/>
      <w:bookmarkStart w:id="12502" w:name="_Toc105174157"/>
      <w:bookmarkStart w:id="12503" w:name="_Toc106109155"/>
      <w:bookmarkStart w:id="12504" w:name="_Toc107409613"/>
      <w:bookmarkStart w:id="12505" w:name="_Toc112756802"/>
      <w:r w:rsidRPr="001D2E49">
        <w:rPr>
          <w:rFonts w:eastAsia="Batang"/>
        </w:rPr>
        <w:t>9.3.1.79</w:t>
      </w:r>
      <w:r w:rsidRPr="001D2E49">
        <w:rPr>
          <w:rFonts w:eastAsia="Batang"/>
        </w:rPr>
        <w:tab/>
      </w:r>
      <w:r w:rsidRPr="001D2E49">
        <w:rPr>
          <w:rFonts w:cs="Arial"/>
          <w:lang w:eastAsia="zh-CN"/>
        </w:rPr>
        <w:t>Packet Loss Rate</w:t>
      </w:r>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3023A4" w14:textId="77777777" w:rsidTr="009517A1">
        <w:tc>
          <w:tcPr>
            <w:tcW w:w="2448"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517A1">
        <w:tc>
          <w:tcPr>
            <w:tcW w:w="2448"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2506" w:name="_Toc20955244"/>
      <w:bookmarkStart w:id="12507" w:name="_Toc29503693"/>
      <w:bookmarkStart w:id="12508" w:name="_Toc29504277"/>
      <w:bookmarkStart w:id="12509" w:name="_Toc29504861"/>
      <w:bookmarkStart w:id="12510" w:name="_Toc36553307"/>
      <w:bookmarkStart w:id="12511" w:name="_Toc36555034"/>
      <w:bookmarkStart w:id="12512" w:name="_Toc45652346"/>
      <w:bookmarkStart w:id="12513" w:name="_Toc45658778"/>
      <w:bookmarkStart w:id="12514" w:name="_Toc45720598"/>
      <w:bookmarkStart w:id="12515" w:name="_Toc45798478"/>
      <w:bookmarkStart w:id="12516" w:name="_Toc45897867"/>
      <w:bookmarkStart w:id="12517" w:name="_Toc51746071"/>
      <w:bookmarkStart w:id="12518" w:name="_Toc64446335"/>
      <w:bookmarkStart w:id="12519" w:name="_Toc73982205"/>
      <w:bookmarkStart w:id="12520" w:name="_Toc88652294"/>
      <w:bookmarkStart w:id="12521" w:name="_Toc97891337"/>
      <w:bookmarkStart w:id="12522" w:name="_Toc99123480"/>
      <w:bookmarkStart w:id="12523" w:name="_Toc99662285"/>
      <w:bookmarkStart w:id="12524" w:name="_Toc105152352"/>
      <w:bookmarkStart w:id="12525" w:name="_Toc105174158"/>
      <w:bookmarkStart w:id="12526" w:name="_Toc106109156"/>
      <w:bookmarkStart w:id="12527" w:name="_Toc107409614"/>
      <w:bookmarkStart w:id="12528" w:name="_Toc112756803"/>
      <w:r w:rsidRPr="001D2E49">
        <w:rPr>
          <w:rFonts w:eastAsia="Batang"/>
        </w:rPr>
        <w:t>9.3.1.80</w:t>
      </w:r>
      <w:r w:rsidRPr="001D2E49">
        <w:rPr>
          <w:rFonts w:eastAsia="Batang"/>
        </w:rPr>
        <w:tab/>
      </w:r>
      <w:r w:rsidRPr="001D2E49">
        <w:t>Packet Delay Budget</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3164EC7" w14:textId="77777777" w:rsidTr="009517A1">
        <w:tc>
          <w:tcPr>
            <w:tcW w:w="2448"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517A1">
        <w:tc>
          <w:tcPr>
            <w:tcW w:w="2448"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225F449E" w14:textId="77777777" w:rsidR="009B75C3" w:rsidRPr="001D2E49" w:rsidRDefault="009B75C3" w:rsidP="009517A1">
            <w:pPr>
              <w:pStyle w:val="TAL"/>
              <w:rPr>
                <w:rFonts w:cs="Arial"/>
                <w:lang w:eastAsia="ja-JP"/>
              </w:rPr>
            </w:pPr>
            <w:r w:rsidRPr="001D2E49">
              <w:rPr>
                <w:szCs w:val="22"/>
              </w:rPr>
              <w:t>M</w:t>
            </w:r>
          </w:p>
        </w:tc>
        <w:tc>
          <w:tcPr>
            <w:tcW w:w="1440"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2529" w:name="_Toc20955245"/>
      <w:bookmarkStart w:id="12530" w:name="_Toc29503694"/>
      <w:bookmarkStart w:id="12531" w:name="_Toc29504278"/>
      <w:bookmarkStart w:id="12532" w:name="_Toc29504862"/>
      <w:bookmarkStart w:id="12533" w:name="_Toc36553308"/>
      <w:bookmarkStart w:id="12534" w:name="_Toc36555035"/>
      <w:bookmarkStart w:id="12535" w:name="_Toc45652347"/>
      <w:bookmarkStart w:id="12536" w:name="_Toc45658779"/>
      <w:bookmarkStart w:id="12537" w:name="_Toc45720599"/>
      <w:bookmarkStart w:id="12538" w:name="_Toc45798479"/>
      <w:bookmarkStart w:id="12539" w:name="_Toc45897868"/>
      <w:bookmarkStart w:id="12540" w:name="_Toc51746072"/>
      <w:bookmarkStart w:id="12541" w:name="_Toc64446336"/>
      <w:bookmarkStart w:id="12542" w:name="_Toc73982206"/>
      <w:bookmarkStart w:id="12543" w:name="_Toc88652295"/>
      <w:bookmarkStart w:id="12544" w:name="_Toc97891338"/>
      <w:bookmarkStart w:id="12545" w:name="_Toc99123481"/>
      <w:bookmarkStart w:id="12546" w:name="_Toc99662286"/>
      <w:bookmarkStart w:id="12547" w:name="_Toc105152353"/>
      <w:bookmarkStart w:id="12548" w:name="_Toc105174159"/>
      <w:bookmarkStart w:id="12549" w:name="_Toc106109157"/>
      <w:bookmarkStart w:id="12550" w:name="_Toc107409615"/>
      <w:bookmarkStart w:id="12551" w:name="_Toc112756804"/>
      <w:r w:rsidRPr="001D2E49">
        <w:rPr>
          <w:rFonts w:eastAsia="Batang"/>
        </w:rPr>
        <w:t>9.3.1.81</w:t>
      </w:r>
      <w:r w:rsidRPr="001D2E49">
        <w:rPr>
          <w:rFonts w:eastAsia="Batang"/>
        </w:rPr>
        <w:tab/>
      </w:r>
      <w:r w:rsidRPr="001D2E49">
        <w:t>Packet Error Rate</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5CFDE6F5"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19230D" w14:textId="77777777" w:rsidTr="009517A1">
        <w:tc>
          <w:tcPr>
            <w:tcW w:w="2448"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517A1">
        <w:tc>
          <w:tcPr>
            <w:tcW w:w="2448" w:type="dxa"/>
          </w:tcPr>
          <w:p w14:paraId="74626B48" w14:textId="77777777" w:rsidR="009B75C3" w:rsidRPr="001D2E49" w:rsidRDefault="009B75C3" w:rsidP="009517A1">
            <w:pPr>
              <w:pStyle w:val="TAL"/>
            </w:pPr>
            <w:r w:rsidRPr="001D2E49">
              <w:t>Scalar</w:t>
            </w:r>
          </w:p>
        </w:tc>
        <w:tc>
          <w:tcPr>
            <w:tcW w:w="1080" w:type="dxa"/>
          </w:tcPr>
          <w:p w14:paraId="7EBAA6E2" w14:textId="77777777" w:rsidR="009B75C3" w:rsidRPr="001D2E49" w:rsidRDefault="009B75C3" w:rsidP="009517A1">
            <w:pPr>
              <w:pStyle w:val="TAL"/>
              <w:rPr>
                <w:szCs w:val="22"/>
              </w:rPr>
            </w:pPr>
            <w:r w:rsidRPr="001D2E49">
              <w:rPr>
                <w:szCs w:val="22"/>
              </w:rPr>
              <w:t>M</w:t>
            </w:r>
          </w:p>
        </w:tc>
        <w:tc>
          <w:tcPr>
            <w:tcW w:w="1440"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517A1">
        <w:tc>
          <w:tcPr>
            <w:tcW w:w="2448" w:type="dxa"/>
          </w:tcPr>
          <w:p w14:paraId="7871AE47" w14:textId="77777777" w:rsidR="009B75C3" w:rsidRPr="001D2E49" w:rsidRDefault="009B75C3" w:rsidP="009517A1">
            <w:pPr>
              <w:pStyle w:val="TAL"/>
              <w:rPr>
                <w:rFonts w:cs="Arial"/>
                <w:lang w:eastAsia="ja-JP"/>
              </w:rPr>
            </w:pPr>
            <w:r w:rsidRPr="001D2E49">
              <w:t>Exponent</w:t>
            </w:r>
          </w:p>
        </w:tc>
        <w:tc>
          <w:tcPr>
            <w:tcW w:w="1080" w:type="dxa"/>
          </w:tcPr>
          <w:p w14:paraId="3C37CA30" w14:textId="77777777" w:rsidR="009B75C3" w:rsidRPr="001D2E49" w:rsidRDefault="009B75C3" w:rsidP="009517A1">
            <w:pPr>
              <w:pStyle w:val="TAL"/>
              <w:rPr>
                <w:rFonts w:cs="Arial"/>
                <w:lang w:eastAsia="ja-JP"/>
              </w:rPr>
            </w:pPr>
            <w:r w:rsidRPr="001D2E49">
              <w:rPr>
                <w:szCs w:val="22"/>
              </w:rPr>
              <w:t>M</w:t>
            </w:r>
          </w:p>
        </w:tc>
        <w:tc>
          <w:tcPr>
            <w:tcW w:w="1440"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2552" w:name="_Toc20955246"/>
      <w:bookmarkStart w:id="12553" w:name="_Toc29503695"/>
      <w:bookmarkStart w:id="12554" w:name="_Toc29504279"/>
      <w:bookmarkStart w:id="12555" w:name="_Toc29504863"/>
      <w:bookmarkStart w:id="12556" w:name="_Toc36553309"/>
      <w:bookmarkStart w:id="12557" w:name="_Toc36555036"/>
      <w:bookmarkStart w:id="12558" w:name="_Toc45652348"/>
      <w:bookmarkStart w:id="12559" w:name="_Toc45658780"/>
      <w:bookmarkStart w:id="12560" w:name="_Toc45720600"/>
      <w:bookmarkStart w:id="12561" w:name="_Toc45798480"/>
      <w:bookmarkStart w:id="12562" w:name="_Toc45897869"/>
      <w:bookmarkStart w:id="12563" w:name="_Toc51746073"/>
      <w:bookmarkStart w:id="12564" w:name="_Toc64446337"/>
      <w:bookmarkStart w:id="12565" w:name="_Toc73982207"/>
      <w:bookmarkStart w:id="12566" w:name="_Toc88652296"/>
      <w:bookmarkStart w:id="12567" w:name="_Toc97891339"/>
      <w:bookmarkStart w:id="12568" w:name="_Toc99123482"/>
      <w:bookmarkStart w:id="12569" w:name="_Toc99662287"/>
      <w:bookmarkStart w:id="12570" w:name="_Toc105152354"/>
      <w:bookmarkStart w:id="12571" w:name="_Toc105174160"/>
      <w:bookmarkStart w:id="12572" w:name="_Toc106109158"/>
      <w:bookmarkStart w:id="12573" w:name="_Toc107409616"/>
      <w:bookmarkStart w:id="12574" w:name="_Toc112756805"/>
      <w:r w:rsidRPr="001D2E49">
        <w:rPr>
          <w:rFonts w:eastAsia="Batang"/>
        </w:rPr>
        <w:t>9.3.1.82</w:t>
      </w:r>
      <w:r w:rsidRPr="001D2E49">
        <w:rPr>
          <w:rFonts w:eastAsia="Batang"/>
        </w:rPr>
        <w:tab/>
      </w:r>
      <w:r w:rsidRPr="001D2E49">
        <w:t>Averaging Window</w:t>
      </w:r>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097A31E" w14:textId="77777777" w:rsidTr="009517A1">
        <w:tc>
          <w:tcPr>
            <w:tcW w:w="2448"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517A1">
        <w:tc>
          <w:tcPr>
            <w:tcW w:w="2448" w:type="dxa"/>
          </w:tcPr>
          <w:p w14:paraId="545955E4" w14:textId="77777777" w:rsidR="009B75C3" w:rsidRPr="001D2E49" w:rsidRDefault="009B75C3" w:rsidP="009517A1">
            <w:pPr>
              <w:pStyle w:val="TAL"/>
              <w:rPr>
                <w:rFonts w:cs="Arial"/>
                <w:lang w:eastAsia="ja-JP"/>
              </w:rPr>
            </w:pPr>
            <w:r w:rsidRPr="001D2E49">
              <w:t>Averaging Window</w:t>
            </w:r>
          </w:p>
        </w:tc>
        <w:tc>
          <w:tcPr>
            <w:tcW w:w="1080" w:type="dxa"/>
          </w:tcPr>
          <w:p w14:paraId="0240FB2D" w14:textId="77777777" w:rsidR="009B75C3" w:rsidRPr="001D2E49" w:rsidRDefault="009B75C3" w:rsidP="009517A1">
            <w:pPr>
              <w:pStyle w:val="TAL"/>
              <w:rPr>
                <w:rFonts w:cs="Arial"/>
                <w:lang w:eastAsia="ja-JP"/>
              </w:rPr>
            </w:pPr>
            <w:r w:rsidRPr="001D2E49">
              <w:rPr>
                <w:szCs w:val="22"/>
              </w:rPr>
              <w:t>M</w:t>
            </w:r>
          </w:p>
        </w:tc>
        <w:tc>
          <w:tcPr>
            <w:tcW w:w="1440"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2575" w:name="_Toc20955247"/>
      <w:bookmarkStart w:id="12576" w:name="_Toc29503696"/>
      <w:bookmarkStart w:id="12577" w:name="_Toc29504280"/>
      <w:bookmarkStart w:id="12578" w:name="_Toc29504864"/>
      <w:bookmarkStart w:id="12579" w:name="_Toc36553310"/>
      <w:bookmarkStart w:id="12580" w:name="_Toc36555037"/>
      <w:bookmarkStart w:id="12581" w:name="_Toc45652349"/>
      <w:bookmarkStart w:id="12582" w:name="_Toc45658781"/>
      <w:bookmarkStart w:id="12583" w:name="_Toc45720601"/>
      <w:bookmarkStart w:id="12584" w:name="_Toc45798481"/>
      <w:bookmarkStart w:id="12585" w:name="_Toc45897870"/>
      <w:bookmarkStart w:id="12586" w:name="_Toc51746074"/>
      <w:bookmarkStart w:id="12587" w:name="_Toc64446338"/>
      <w:bookmarkStart w:id="12588" w:name="_Toc73982208"/>
      <w:bookmarkStart w:id="12589" w:name="_Toc88652297"/>
      <w:bookmarkStart w:id="12590" w:name="_Toc97891340"/>
      <w:bookmarkStart w:id="12591" w:name="_Toc99123483"/>
      <w:bookmarkStart w:id="12592" w:name="_Toc99662288"/>
      <w:bookmarkStart w:id="12593" w:name="_Toc105152355"/>
      <w:bookmarkStart w:id="12594" w:name="_Toc105174161"/>
      <w:bookmarkStart w:id="12595" w:name="_Toc106109159"/>
      <w:bookmarkStart w:id="12596" w:name="_Toc107409617"/>
      <w:bookmarkStart w:id="12597" w:name="_Toc112756806"/>
      <w:r w:rsidRPr="001D2E49">
        <w:rPr>
          <w:rFonts w:eastAsia="Batang"/>
        </w:rPr>
        <w:t>9.3.1.83</w:t>
      </w:r>
      <w:r w:rsidRPr="001D2E49">
        <w:rPr>
          <w:rFonts w:eastAsia="Batang"/>
        </w:rPr>
        <w:tab/>
      </w:r>
      <w:r w:rsidRPr="001D2E49">
        <w:t>Maximum Data Burst Volume</w:t>
      </w:r>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68D038D" w14:textId="77777777" w:rsidTr="009517A1">
        <w:tc>
          <w:tcPr>
            <w:tcW w:w="2448"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517A1">
        <w:tc>
          <w:tcPr>
            <w:tcW w:w="2448" w:type="dxa"/>
          </w:tcPr>
          <w:p w14:paraId="7ACE0E76" w14:textId="77777777" w:rsidR="009B75C3" w:rsidRPr="001D2E49" w:rsidRDefault="009B75C3" w:rsidP="009517A1">
            <w:pPr>
              <w:pStyle w:val="TAL"/>
              <w:rPr>
                <w:rFonts w:cs="Arial"/>
                <w:lang w:eastAsia="ja-JP"/>
              </w:rPr>
            </w:pPr>
            <w:r w:rsidRPr="001D2E49">
              <w:t>Maximum Data Burst Volume</w:t>
            </w:r>
          </w:p>
        </w:tc>
        <w:tc>
          <w:tcPr>
            <w:tcW w:w="1080" w:type="dxa"/>
          </w:tcPr>
          <w:p w14:paraId="4E0DC7B1" w14:textId="77777777" w:rsidR="009B75C3" w:rsidRPr="001D2E49" w:rsidRDefault="009B75C3" w:rsidP="009517A1">
            <w:pPr>
              <w:pStyle w:val="TAL"/>
              <w:rPr>
                <w:rFonts w:cs="Arial"/>
                <w:lang w:eastAsia="ja-JP"/>
              </w:rPr>
            </w:pPr>
            <w:r w:rsidRPr="001D2E49">
              <w:rPr>
                <w:szCs w:val="22"/>
              </w:rPr>
              <w:t>M</w:t>
            </w:r>
          </w:p>
        </w:tc>
        <w:tc>
          <w:tcPr>
            <w:tcW w:w="1440"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2598" w:name="_Toc20955248"/>
      <w:bookmarkStart w:id="12599" w:name="_Toc29503697"/>
      <w:bookmarkStart w:id="12600" w:name="_Toc29504281"/>
      <w:bookmarkStart w:id="12601" w:name="_Toc29504865"/>
      <w:bookmarkStart w:id="12602" w:name="_Toc36553311"/>
      <w:bookmarkStart w:id="12603" w:name="_Toc36555038"/>
      <w:bookmarkStart w:id="12604" w:name="_Toc45652350"/>
      <w:bookmarkStart w:id="12605" w:name="_Toc45658782"/>
      <w:bookmarkStart w:id="12606" w:name="_Toc45720602"/>
      <w:bookmarkStart w:id="12607" w:name="_Toc45798482"/>
      <w:bookmarkStart w:id="12608" w:name="_Toc45897871"/>
      <w:bookmarkStart w:id="12609" w:name="_Toc51746075"/>
      <w:bookmarkStart w:id="12610" w:name="_Toc64446339"/>
      <w:bookmarkStart w:id="12611" w:name="_Toc73982209"/>
      <w:bookmarkStart w:id="12612" w:name="_Toc88652298"/>
      <w:bookmarkStart w:id="12613" w:name="_Toc97891341"/>
      <w:bookmarkStart w:id="12614" w:name="_Toc99123484"/>
      <w:bookmarkStart w:id="12615" w:name="_Toc99662289"/>
      <w:bookmarkStart w:id="12616" w:name="_Toc105152356"/>
      <w:bookmarkStart w:id="12617" w:name="_Toc105174162"/>
      <w:bookmarkStart w:id="12618" w:name="_Toc106109160"/>
      <w:bookmarkStart w:id="12619" w:name="_Toc107409618"/>
      <w:bookmarkStart w:id="12620" w:name="_Toc112756807"/>
      <w:r w:rsidRPr="001D2E49">
        <w:rPr>
          <w:rFonts w:eastAsia="Batang"/>
        </w:rPr>
        <w:t>9.3.1.84</w:t>
      </w:r>
      <w:r w:rsidRPr="001D2E49">
        <w:rPr>
          <w:rFonts w:eastAsia="Batang"/>
        </w:rPr>
        <w:tab/>
      </w:r>
      <w:r w:rsidRPr="001D2E49">
        <w:t>Priority Level</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19B438C0"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47E188" w14:textId="77777777" w:rsidTr="009517A1">
        <w:tc>
          <w:tcPr>
            <w:tcW w:w="2448"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517A1">
        <w:tc>
          <w:tcPr>
            <w:tcW w:w="2448" w:type="dxa"/>
          </w:tcPr>
          <w:p w14:paraId="1AA3D615" w14:textId="77777777" w:rsidR="009B75C3" w:rsidRPr="001D2E49" w:rsidRDefault="009B75C3" w:rsidP="009517A1">
            <w:pPr>
              <w:pStyle w:val="TAL"/>
              <w:rPr>
                <w:rFonts w:cs="Arial"/>
                <w:lang w:eastAsia="ja-JP"/>
              </w:rPr>
            </w:pPr>
            <w:r w:rsidRPr="001D2E49">
              <w:t>Priority Level</w:t>
            </w:r>
          </w:p>
        </w:tc>
        <w:tc>
          <w:tcPr>
            <w:tcW w:w="1080" w:type="dxa"/>
          </w:tcPr>
          <w:p w14:paraId="1A589589" w14:textId="77777777" w:rsidR="009B75C3" w:rsidRPr="001D2E49" w:rsidRDefault="009B75C3" w:rsidP="009517A1">
            <w:pPr>
              <w:pStyle w:val="TAL"/>
              <w:rPr>
                <w:rFonts w:cs="Arial"/>
                <w:lang w:eastAsia="ja-JP"/>
              </w:rPr>
            </w:pPr>
            <w:r w:rsidRPr="001D2E49">
              <w:rPr>
                <w:szCs w:val="22"/>
              </w:rPr>
              <w:t>M</w:t>
            </w:r>
          </w:p>
        </w:tc>
        <w:tc>
          <w:tcPr>
            <w:tcW w:w="1440"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2621" w:name="_Toc20955249"/>
      <w:bookmarkStart w:id="12622" w:name="_Toc29503698"/>
      <w:bookmarkStart w:id="12623" w:name="_Toc29504282"/>
      <w:bookmarkStart w:id="12624" w:name="_Toc29504866"/>
      <w:bookmarkStart w:id="12625" w:name="_Toc36553312"/>
      <w:bookmarkStart w:id="12626" w:name="_Toc36555039"/>
      <w:bookmarkStart w:id="12627" w:name="_Toc45652351"/>
      <w:bookmarkStart w:id="12628" w:name="_Toc45658783"/>
      <w:bookmarkStart w:id="12629" w:name="_Toc45720603"/>
      <w:bookmarkStart w:id="12630" w:name="_Toc45798483"/>
      <w:bookmarkStart w:id="12631" w:name="_Toc45897872"/>
      <w:bookmarkStart w:id="12632" w:name="_Toc51746076"/>
      <w:bookmarkStart w:id="12633" w:name="_Toc64446340"/>
      <w:bookmarkStart w:id="12634" w:name="_Toc73982210"/>
      <w:bookmarkStart w:id="12635" w:name="_Toc88652299"/>
      <w:bookmarkStart w:id="12636" w:name="_Toc97891342"/>
      <w:bookmarkStart w:id="12637" w:name="_Toc99123485"/>
      <w:bookmarkStart w:id="12638" w:name="_Toc99662290"/>
      <w:bookmarkStart w:id="12639" w:name="_Toc105152357"/>
      <w:bookmarkStart w:id="12640" w:name="_Toc105174163"/>
      <w:bookmarkStart w:id="12641" w:name="_Toc106109161"/>
      <w:bookmarkStart w:id="12642" w:name="_Toc107409619"/>
      <w:bookmarkStart w:id="12643" w:name="_Toc112756808"/>
      <w:r w:rsidRPr="001D2E49">
        <w:rPr>
          <w:rFonts w:eastAsia="Batang"/>
        </w:rPr>
        <w:t>9.3.1.85</w:t>
      </w:r>
      <w:r w:rsidRPr="001D2E49">
        <w:rPr>
          <w:rFonts w:eastAsia="Batang"/>
        </w:rPr>
        <w:tab/>
      </w:r>
      <w:r w:rsidRPr="001D2E49">
        <w:rPr>
          <w:rFonts w:cs="Arial"/>
          <w:lang w:eastAsia="zh-CN"/>
        </w:rPr>
        <w:t>Mobility Restriction List</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8A961BD" w14:textId="77777777" w:rsidTr="00367E0D">
        <w:tc>
          <w:tcPr>
            <w:tcW w:w="2268"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367E0D">
        <w:tc>
          <w:tcPr>
            <w:tcW w:w="2268" w:type="dxa"/>
          </w:tcPr>
          <w:p w14:paraId="2517757D"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1003107C"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09C10E1" w14:textId="77777777" w:rsidR="009B75C3" w:rsidRPr="001D2E49" w:rsidRDefault="009B75C3" w:rsidP="009517A1">
            <w:pPr>
              <w:pStyle w:val="TAL"/>
              <w:rPr>
                <w:i/>
                <w:lang w:eastAsia="ja-JP"/>
              </w:rPr>
            </w:pPr>
          </w:p>
        </w:tc>
        <w:tc>
          <w:tcPr>
            <w:tcW w:w="1587" w:type="dxa"/>
          </w:tcPr>
          <w:p w14:paraId="5E406B8B" w14:textId="77777777" w:rsidR="009B75C3" w:rsidRPr="001D2E49" w:rsidRDefault="009B75C3" w:rsidP="009517A1">
            <w:pPr>
              <w:pStyle w:val="TAL"/>
              <w:rPr>
                <w:rFonts w:cs="Arial"/>
                <w:bCs/>
                <w:lang w:eastAsia="ja-JP"/>
              </w:rPr>
            </w:pPr>
            <w:r w:rsidRPr="001D2E49">
              <w:rPr>
                <w:rFonts w:cs="Arial"/>
                <w:bCs/>
                <w:lang w:eastAsia="ja-JP"/>
              </w:rPr>
              <w:t>PLMN Identity</w:t>
            </w:r>
          </w:p>
          <w:p w14:paraId="686A8B3C"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5A6C7189" w14:textId="77777777" w:rsidR="009B75C3" w:rsidRPr="001D2E49" w:rsidRDefault="009B75C3" w:rsidP="009517A1">
            <w:pPr>
              <w:pStyle w:val="TAL"/>
              <w:rPr>
                <w:lang w:eastAsia="ja-JP"/>
              </w:rPr>
            </w:pPr>
          </w:p>
        </w:tc>
        <w:tc>
          <w:tcPr>
            <w:tcW w:w="1080" w:type="dxa"/>
          </w:tcPr>
          <w:p w14:paraId="0D4C6E76" w14:textId="77777777" w:rsidR="009B75C3" w:rsidRPr="001D2E49" w:rsidRDefault="009B75C3" w:rsidP="009517A1">
            <w:pPr>
              <w:pStyle w:val="TAL"/>
              <w:jc w:val="center"/>
              <w:rPr>
                <w:lang w:eastAsia="ja-JP"/>
              </w:rPr>
            </w:pPr>
            <w:r w:rsidRPr="001D2E49">
              <w:rPr>
                <w:lang w:eastAsia="ja-JP"/>
              </w:rPr>
              <w:t>-</w:t>
            </w:r>
          </w:p>
        </w:tc>
        <w:tc>
          <w:tcPr>
            <w:tcW w:w="1080" w:type="dxa"/>
          </w:tcPr>
          <w:p w14:paraId="4836689A" w14:textId="77777777" w:rsidR="009B75C3" w:rsidRPr="001D2E49" w:rsidRDefault="009B75C3" w:rsidP="009517A1">
            <w:pPr>
              <w:pStyle w:val="TAL"/>
              <w:jc w:val="center"/>
              <w:rPr>
                <w:lang w:eastAsia="ja-JP"/>
              </w:rPr>
            </w:pPr>
          </w:p>
        </w:tc>
      </w:tr>
      <w:tr w:rsidR="009B75C3" w:rsidRPr="001D2E49" w14:paraId="475ECDEB" w14:textId="77777777" w:rsidTr="00367E0D">
        <w:tc>
          <w:tcPr>
            <w:tcW w:w="2268" w:type="dxa"/>
          </w:tcPr>
          <w:p w14:paraId="4310A43E"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079B151" w14:textId="77777777" w:rsidR="009B75C3" w:rsidRPr="001D2E49" w:rsidRDefault="009B75C3" w:rsidP="009517A1">
            <w:pPr>
              <w:pStyle w:val="TAL"/>
              <w:rPr>
                <w:rFonts w:cs="Arial"/>
                <w:lang w:eastAsia="ja-JP"/>
              </w:rPr>
            </w:pPr>
          </w:p>
        </w:tc>
        <w:tc>
          <w:tcPr>
            <w:tcW w:w="1080" w:type="dxa"/>
          </w:tcPr>
          <w:p w14:paraId="0794659E"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630B152B" w14:textId="77777777" w:rsidR="009B75C3" w:rsidRPr="001D2E49" w:rsidRDefault="009B75C3" w:rsidP="009517A1">
            <w:pPr>
              <w:pStyle w:val="TAL"/>
              <w:rPr>
                <w:rFonts w:cs="Arial"/>
                <w:lang w:eastAsia="ja-JP"/>
              </w:rPr>
            </w:pPr>
          </w:p>
        </w:tc>
        <w:tc>
          <w:tcPr>
            <w:tcW w:w="1757" w:type="dxa"/>
          </w:tcPr>
          <w:p w14:paraId="3B380A5B"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6FF228EF"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38195DE6"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517A1">
            <w:pPr>
              <w:pStyle w:val="TAL"/>
              <w:jc w:val="center"/>
              <w:rPr>
                <w:rFonts w:cs="Arial"/>
                <w:bCs/>
                <w:lang w:eastAsia="zh-CN"/>
              </w:rPr>
            </w:pPr>
          </w:p>
        </w:tc>
      </w:tr>
      <w:tr w:rsidR="009B75C3" w:rsidRPr="001D2E49" w14:paraId="2C4FABFD" w14:textId="77777777" w:rsidTr="00367E0D">
        <w:tc>
          <w:tcPr>
            <w:tcW w:w="2268" w:type="dxa"/>
          </w:tcPr>
          <w:p w14:paraId="1B0E7D66"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5ED81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8A33F8" w14:textId="77777777" w:rsidR="009B75C3" w:rsidRPr="001D2E49" w:rsidRDefault="009B75C3" w:rsidP="009517A1">
            <w:pPr>
              <w:pStyle w:val="TAL"/>
              <w:rPr>
                <w:i/>
                <w:lang w:eastAsia="ja-JP"/>
              </w:rPr>
            </w:pPr>
          </w:p>
        </w:tc>
        <w:tc>
          <w:tcPr>
            <w:tcW w:w="1587" w:type="dxa"/>
          </w:tcPr>
          <w:p w14:paraId="77F88BF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151F02B0" w14:textId="77777777" w:rsidR="009B75C3" w:rsidRPr="001D2E49" w:rsidRDefault="009B75C3" w:rsidP="009517A1">
            <w:pPr>
              <w:pStyle w:val="TAL"/>
              <w:rPr>
                <w:lang w:eastAsia="ja-JP"/>
              </w:rPr>
            </w:pPr>
          </w:p>
        </w:tc>
        <w:tc>
          <w:tcPr>
            <w:tcW w:w="1080" w:type="dxa"/>
          </w:tcPr>
          <w:p w14:paraId="61B6DFFE" w14:textId="77777777" w:rsidR="009B75C3" w:rsidRPr="001D2E49" w:rsidRDefault="009B75C3" w:rsidP="009517A1">
            <w:pPr>
              <w:pStyle w:val="TAL"/>
              <w:jc w:val="center"/>
              <w:rPr>
                <w:lang w:eastAsia="ja-JP"/>
              </w:rPr>
            </w:pPr>
            <w:r w:rsidRPr="001D2E49">
              <w:rPr>
                <w:lang w:eastAsia="ja-JP"/>
              </w:rPr>
              <w:t>-</w:t>
            </w:r>
          </w:p>
        </w:tc>
        <w:tc>
          <w:tcPr>
            <w:tcW w:w="1080" w:type="dxa"/>
          </w:tcPr>
          <w:p w14:paraId="3FBC0D1B" w14:textId="77777777" w:rsidR="009B75C3" w:rsidRPr="001D2E49" w:rsidRDefault="009B75C3" w:rsidP="009517A1">
            <w:pPr>
              <w:pStyle w:val="TAL"/>
              <w:jc w:val="center"/>
              <w:rPr>
                <w:lang w:eastAsia="ja-JP"/>
              </w:rPr>
            </w:pPr>
          </w:p>
        </w:tc>
      </w:tr>
      <w:tr w:rsidR="009B75C3" w:rsidRPr="001D2E49" w14:paraId="2C4762FD" w14:textId="77777777" w:rsidTr="00367E0D">
        <w:tc>
          <w:tcPr>
            <w:tcW w:w="2268" w:type="dxa"/>
            <w:shd w:val="clear" w:color="auto" w:fill="auto"/>
          </w:tcPr>
          <w:p w14:paraId="0785C0F6" w14:textId="77777777" w:rsidR="009B75C3" w:rsidRPr="001D2E49" w:rsidRDefault="009B75C3" w:rsidP="009517A1">
            <w:pPr>
              <w:pStyle w:val="TAL"/>
              <w:rPr>
                <w:rFonts w:cs="Arial"/>
                <w:lang w:eastAsia="ja-JP"/>
              </w:rPr>
            </w:pPr>
            <w:bookmarkStart w:id="12644" w:name="_Hlk515218479"/>
            <w:r w:rsidRPr="001D2E49">
              <w:rPr>
                <w:rFonts w:cs="Arial"/>
                <w:b/>
                <w:lang w:eastAsia="ja-JP"/>
              </w:rPr>
              <w:t>RAT Restrictions</w:t>
            </w:r>
          </w:p>
        </w:tc>
        <w:tc>
          <w:tcPr>
            <w:tcW w:w="1020" w:type="dxa"/>
            <w:shd w:val="clear" w:color="auto" w:fill="auto"/>
          </w:tcPr>
          <w:p w14:paraId="31484BC0" w14:textId="77777777" w:rsidR="009B75C3" w:rsidRPr="001D2E49" w:rsidRDefault="009B75C3" w:rsidP="009517A1">
            <w:pPr>
              <w:pStyle w:val="TAL"/>
              <w:rPr>
                <w:rFonts w:cs="Arial"/>
                <w:lang w:eastAsia="ja-JP"/>
              </w:rPr>
            </w:pPr>
          </w:p>
        </w:tc>
        <w:tc>
          <w:tcPr>
            <w:tcW w:w="1080" w:type="dxa"/>
            <w:shd w:val="clear" w:color="auto" w:fill="auto"/>
          </w:tcPr>
          <w:p w14:paraId="3D8EC8EF"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29BF5DE7" w14:textId="77777777" w:rsidR="009B75C3" w:rsidRPr="001D2E49" w:rsidRDefault="009B75C3" w:rsidP="009517A1">
            <w:pPr>
              <w:pStyle w:val="TAL"/>
              <w:rPr>
                <w:rFonts w:cs="Arial"/>
                <w:lang w:eastAsia="ja-JP"/>
              </w:rPr>
            </w:pPr>
          </w:p>
        </w:tc>
        <w:tc>
          <w:tcPr>
            <w:tcW w:w="1757" w:type="dxa"/>
            <w:shd w:val="clear" w:color="auto" w:fill="auto"/>
          </w:tcPr>
          <w:p w14:paraId="2D824208"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792C01F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517A1">
            <w:pPr>
              <w:pStyle w:val="TAL"/>
              <w:jc w:val="center"/>
              <w:rPr>
                <w:rFonts w:cs="Arial"/>
                <w:bCs/>
                <w:lang w:eastAsia="zh-CN"/>
              </w:rPr>
            </w:pPr>
          </w:p>
        </w:tc>
      </w:tr>
      <w:tr w:rsidR="009B75C3" w:rsidRPr="001D2E49" w14:paraId="4864E761" w14:textId="77777777" w:rsidTr="00367E0D">
        <w:tc>
          <w:tcPr>
            <w:tcW w:w="2268" w:type="dxa"/>
            <w:shd w:val="clear" w:color="auto" w:fill="auto"/>
          </w:tcPr>
          <w:p w14:paraId="49AD4818"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7B3A5CD"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1EC5E38" w14:textId="77777777" w:rsidR="009B75C3" w:rsidRPr="001D2E49" w:rsidRDefault="009B75C3" w:rsidP="009517A1">
            <w:pPr>
              <w:pStyle w:val="TAL"/>
              <w:rPr>
                <w:i/>
                <w:lang w:eastAsia="ja-JP"/>
              </w:rPr>
            </w:pPr>
          </w:p>
        </w:tc>
        <w:tc>
          <w:tcPr>
            <w:tcW w:w="1587" w:type="dxa"/>
            <w:shd w:val="clear" w:color="auto" w:fill="auto"/>
          </w:tcPr>
          <w:p w14:paraId="43E785C0"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2402F6CF" w14:textId="77777777" w:rsidR="009B75C3" w:rsidRPr="001D2E49" w:rsidRDefault="009B75C3" w:rsidP="009517A1">
            <w:pPr>
              <w:pStyle w:val="TAL"/>
              <w:rPr>
                <w:lang w:eastAsia="ja-JP"/>
              </w:rPr>
            </w:pPr>
          </w:p>
        </w:tc>
        <w:tc>
          <w:tcPr>
            <w:tcW w:w="1080" w:type="dxa"/>
          </w:tcPr>
          <w:p w14:paraId="20C337CC" w14:textId="77777777" w:rsidR="009B75C3" w:rsidRPr="001D2E49" w:rsidRDefault="009B75C3" w:rsidP="009517A1">
            <w:pPr>
              <w:pStyle w:val="TAL"/>
              <w:jc w:val="center"/>
              <w:rPr>
                <w:lang w:eastAsia="ja-JP"/>
              </w:rPr>
            </w:pPr>
            <w:r w:rsidRPr="001D2E49">
              <w:rPr>
                <w:lang w:eastAsia="ja-JP"/>
              </w:rPr>
              <w:t>-</w:t>
            </w:r>
          </w:p>
        </w:tc>
        <w:tc>
          <w:tcPr>
            <w:tcW w:w="1080" w:type="dxa"/>
          </w:tcPr>
          <w:p w14:paraId="7C40435B" w14:textId="77777777" w:rsidR="009B75C3" w:rsidRPr="001D2E49" w:rsidRDefault="009B75C3" w:rsidP="009517A1">
            <w:pPr>
              <w:pStyle w:val="TAL"/>
              <w:jc w:val="center"/>
              <w:rPr>
                <w:lang w:eastAsia="ja-JP"/>
              </w:rPr>
            </w:pPr>
          </w:p>
        </w:tc>
      </w:tr>
      <w:tr w:rsidR="009B75C3" w:rsidRPr="001D2E49" w14:paraId="560D1CAF" w14:textId="77777777" w:rsidTr="00367E0D">
        <w:tc>
          <w:tcPr>
            <w:tcW w:w="2268" w:type="dxa"/>
            <w:shd w:val="clear" w:color="auto" w:fill="auto"/>
          </w:tcPr>
          <w:p w14:paraId="620D4EAD"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339025E7"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3C0AEDB4" w14:textId="77777777" w:rsidR="009B75C3" w:rsidRPr="001D2E49" w:rsidRDefault="009B75C3" w:rsidP="009517A1">
            <w:pPr>
              <w:pStyle w:val="TAL"/>
              <w:rPr>
                <w:i/>
                <w:lang w:eastAsia="ja-JP"/>
              </w:rPr>
            </w:pPr>
          </w:p>
        </w:tc>
        <w:tc>
          <w:tcPr>
            <w:tcW w:w="1587" w:type="dxa"/>
            <w:shd w:val="clear" w:color="auto" w:fill="auto"/>
          </w:tcPr>
          <w:p w14:paraId="0A4DE39E"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6921D3FA" w14:textId="77777777" w:rsidR="009B75C3" w:rsidRPr="001D2E49" w:rsidRDefault="009B75C3" w:rsidP="009517A1">
            <w:pPr>
              <w:pStyle w:val="TAL"/>
              <w:rPr>
                <w:lang w:eastAsia="ja-JP"/>
              </w:rPr>
            </w:pPr>
            <w:r w:rsidRPr="001D2E49">
              <w:rPr>
                <w:lang w:eastAsia="ja-JP"/>
              </w:rPr>
              <w:t>e-UTRA (0),</w:t>
            </w:r>
          </w:p>
          <w:p w14:paraId="51CE04C5" w14:textId="77777777" w:rsidR="009F766A" w:rsidRPr="001D2E49" w:rsidRDefault="009B75C3" w:rsidP="009F766A">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9F766A">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C25E2DA" w14:textId="77777777" w:rsidR="009B75C3" w:rsidRPr="001D2E49" w:rsidRDefault="009B75C3" w:rsidP="009517A1">
            <w:pPr>
              <w:pStyle w:val="TAL"/>
              <w:rPr>
                <w:lang w:eastAsia="ja-JP"/>
              </w:rPr>
            </w:pPr>
            <w:r w:rsidRPr="001D2E49">
              <w:rPr>
                <w:lang w:eastAsia="ja-JP"/>
              </w:rPr>
              <w:t>Each position in the bitmap represents a RAT.</w:t>
            </w:r>
          </w:p>
          <w:p w14:paraId="547CBAAF"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0129E38"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754CB198"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it 7</w:t>
            </w:r>
            <w:r w:rsidRPr="001D2E49">
              <w:rPr>
                <w:rFonts w:cs="Arial"/>
                <w:lang w:eastAsia="ja-JP"/>
              </w:rPr>
              <w:t xml:space="preserve"> reserved for future use</w:t>
            </w:r>
            <w:r w:rsidR="009B75C3" w:rsidRPr="001D2E49">
              <w:rPr>
                <w:rFonts w:cs="Arial"/>
                <w:lang w:eastAsia="ja-JP"/>
              </w:rPr>
              <w:t>.</w:t>
            </w:r>
          </w:p>
        </w:tc>
        <w:tc>
          <w:tcPr>
            <w:tcW w:w="1080" w:type="dxa"/>
          </w:tcPr>
          <w:p w14:paraId="1A45F999" w14:textId="77777777" w:rsidR="009B75C3" w:rsidRPr="001D2E49" w:rsidRDefault="009B75C3" w:rsidP="009517A1">
            <w:pPr>
              <w:pStyle w:val="TAL"/>
              <w:jc w:val="center"/>
              <w:rPr>
                <w:lang w:eastAsia="ja-JP"/>
              </w:rPr>
            </w:pPr>
            <w:r w:rsidRPr="001D2E49">
              <w:rPr>
                <w:lang w:eastAsia="ja-JP"/>
              </w:rPr>
              <w:t>-</w:t>
            </w:r>
          </w:p>
        </w:tc>
        <w:tc>
          <w:tcPr>
            <w:tcW w:w="1080" w:type="dxa"/>
          </w:tcPr>
          <w:p w14:paraId="09853349" w14:textId="77777777" w:rsidR="009B75C3" w:rsidRPr="001D2E49" w:rsidRDefault="009B75C3" w:rsidP="009517A1">
            <w:pPr>
              <w:pStyle w:val="TAL"/>
              <w:jc w:val="center"/>
              <w:rPr>
                <w:lang w:eastAsia="ja-JP"/>
              </w:rPr>
            </w:pPr>
          </w:p>
        </w:tc>
      </w:tr>
      <w:tr w:rsidR="00553F29" w:rsidRPr="001D2E49" w14:paraId="5263FBB5" w14:textId="77777777" w:rsidTr="00367E0D">
        <w:tc>
          <w:tcPr>
            <w:tcW w:w="2268" w:type="dxa"/>
            <w:shd w:val="clear" w:color="auto" w:fill="auto"/>
          </w:tcPr>
          <w:p w14:paraId="50124302"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67A190F8"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3C4373DA" w14:textId="77777777" w:rsidR="00553F29" w:rsidRPr="001D2E49" w:rsidRDefault="00553F29" w:rsidP="00553F29">
            <w:pPr>
              <w:pStyle w:val="TAL"/>
              <w:rPr>
                <w:i/>
                <w:lang w:eastAsia="ja-JP"/>
              </w:rPr>
            </w:pPr>
          </w:p>
        </w:tc>
        <w:tc>
          <w:tcPr>
            <w:tcW w:w="1587" w:type="dxa"/>
            <w:shd w:val="clear" w:color="auto" w:fill="auto"/>
          </w:tcPr>
          <w:p w14:paraId="02C05268"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27261BF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553F29">
            <w:pPr>
              <w:pStyle w:val="TAL"/>
              <w:jc w:val="center"/>
              <w:rPr>
                <w:lang w:eastAsia="ja-JP"/>
              </w:rPr>
            </w:pPr>
            <w:r>
              <w:rPr>
                <w:lang w:eastAsia="ja-JP"/>
              </w:rPr>
              <w:t>YES</w:t>
            </w:r>
          </w:p>
        </w:tc>
        <w:tc>
          <w:tcPr>
            <w:tcW w:w="1080" w:type="dxa"/>
          </w:tcPr>
          <w:p w14:paraId="4F177803" w14:textId="77777777" w:rsidR="00553F29" w:rsidRPr="001D2E49" w:rsidRDefault="00553F29" w:rsidP="00553F29">
            <w:pPr>
              <w:pStyle w:val="TAL"/>
              <w:jc w:val="center"/>
              <w:rPr>
                <w:lang w:eastAsia="ja-JP"/>
              </w:rPr>
            </w:pPr>
            <w:r>
              <w:rPr>
                <w:lang w:eastAsia="ja-JP"/>
              </w:rPr>
              <w:t>ignore</w:t>
            </w:r>
          </w:p>
        </w:tc>
      </w:tr>
      <w:bookmarkEnd w:id="12644"/>
      <w:tr w:rsidR="009B75C3" w:rsidRPr="001D2E49" w14:paraId="5F157C25" w14:textId="77777777" w:rsidTr="00367E0D">
        <w:tc>
          <w:tcPr>
            <w:tcW w:w="2268" w:type="dxa"/>
          </w:tcPr>
          <w:p w14:paraId="60BC28D1"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D76C081" w14:textId="77777777" w:rsidR="009B75C3" w:rsidRPr="001D2E49" w:rsidRDefault="009B75C3" w:rsidP="009517A1">
            <w:pPr>
              <w:pStyle w:val="TAL"/>
              <w:rPr>
                <w:rFonts w:cs="Arial"/>
                <w:lang w:eastAsia="ja-JP"/>
              </w:rPr>
            </w:pPr>
          </w:p>
        </w:tc>
        <w:tc>
          <w:tcPr>
            <w:tcW w:w="1080" w:type="dxa"/>
          </w:tcPr>
          <w:p w14:paraId="3FC3E1E4"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58BDB72D" w14:textId="77777777" w:rsidR="009B75C3" w:rsidRPr="001D2E49" w:rsidRDefault="009B75C3" w:rsidP="009517A1">
            <w:pPr>
              <w:pStyle w:val="TAL"/>
              <w:rPr>
                <w:rFonts w:cs="Arial"/>
                <w:lang w:eastAsia="ja-JP"/>
              </w:rPr>
            </w:pPr>
          </w:p>
        </w:tc>
        <w:tc>
          <w:tcPr>
            <w:tcW w:w="1757" w:type="dxa"/>
          </w:tcPr>
          <w:p w14:paraId="012920E7"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21DFF27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517A1">
            <w:pPr>
              <w:pStyle w:val="TAL"/>
              <w:jc w:val="center"/>
              <w:rPr>
                <w:rFonts w:cs="Arial"/>
                <w:bCs/>
                <w:lang w:eastAsia="zh-CN"/>
              </w:rPr>
            </w:pPr>
          </w:p>
        </w:tc>
      </w:tr>
      <w:tr w:rsidR="009B75C3" w:rsidRPr="001D2E49" w14:paraId="5D907450" w14:textId="77777777" w:rsidTr="00367E0D">
        <w:tc>
          <w:tcPr>
            <w:tcW w:w="2268" w:type="dxa"/>
          </w:tcPr>
          <w:p w14:paraId="5648798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356C4A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72EB64" w14:textId="77777777" w:rsidR="009B75C3" w:rsidRPr="001D2E49" w:rsidRDefault="009B75C3" w:rsidP="009517A1">
            <w:pPr>
              <w:pStyle w:val="TAL"/>
              <w:rPr>
                <w:i/>
                <w:lang w:eastAsia="ja-JP"/>
              </w:rPr>
            </w:pPr>
          </w:p>
        </w:tc>
        <w:tc>
          <w:tcPr>
            <w:tcW w:w="1587" w:type="dxa"/>
          </w:tcPr>
          <w:p w14:paraId="51BD1B77"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ED390A6" w14:textId="77777777" w:rsidR="009B75C3" w:rsidRPr="001D2E49" w:rsidRDefault="009B75C3" w:rsidP="009517A1">
            <w:pPr>
              <w:pStyle w:val="TAL"/>
              <w:rPr>
                <w:lang w:eastAsia="ja-JP"/>
              </w:rPr>
            </w:pPr>
          </w:p>
        </w:tc>
        <w:tc>
          <w:tcPr>
            <w:tcW w:w="1080" w:type="dxa"/>
          </w:tcPr>
          <w:p w14:paraId="75612A23" w14:textId="77777777" w:rsidR="009B75C3" w:rsidRPr="001D2E49" w:rsidRDefault="009B75C3" w:rsidP="009517A1">
            <w:pPr>
              <w:pStyle w:val="TAL"/>
              <w:jc w:val="center"/>
              <w:rPr>
                <w:lang w:eastAsia="ja-JP"/>
              </w:rPr>
            </w:pPr>
            <w:r w:rsidRPr="001D2E49">
              <w:rPr>
                <w:lang w:eastAsia="ja-JP"/>
              </w:rPr>
              <w:t>-</w:t>
            </w:r>
          </w:p>
        </w:tc>
        <w:tc>
          <w:tcPr>
            <w:tcW w:w="1080" w:type="dxa"/>
          </w:tcPr>
          <w:p w14:paraId="2B9A67E5" w14:textId="77777777" w:rsidR="009B75C3" w:rsidRPr="001D2E49" w:rsidRDefault="009B75C3" w:rsidP="009517A1">
            <w:pPr>
              <w:pStyle w:val="TAL"/>
              <w:jc w:val="center"/>
              <w:rPr>
                <w:lang w:eastAsia="ja-JP"/>
              </w:rPr>
            </w:pPr>
          </w:p>
        </w:tc>
      </w:tr>
      <w:tr w:rsidR="009B75C3" w:rsidRPr="001D2E49" w14:paraId="120BEE70" w14:textId="77777777" w:rsidTr="00367E0D">
        <w:tc>
          <w:tcPr>
            <w:tcW w:w="2268" w:type="dxa"/>
          </w:tcPr>
          <w:p w14:paraId="09CAFCC7"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4B501E5B" w14:textId="77777777" w:rsidR="009B75C3" w:rsidRPr="001D2E49" w:rsidRDefault="009B75C3" w:rsidP="009517A1">
            <w:pPr>
              <w:pStyle w:val="TAL"/>
              <w:rPr>
                <w:rFonts w:cs="Arial"/>
                <w:lang w:eastAsia="ja-JP"/>
              </w:rPr>
            </w:pPr>
          </w:p>
        </w:tc>
        <w:tc>
          <w:tcPr>
            <w:tcW w:w="1080" w:type="dxa"/>
          </w:tcPr>
          <w:p w14:paraId="5BA96E83"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0E016F2F" w14:textId="77777777" w:rsidR="009B75C3" w:rsidRPr="001D2E49" w:rsidRDefault="009B75C3" w:rsidP="009517A1">
            <w:pPr>
              <w:pStyle w:val="TAL"/>
              <w:rPr>
                <w:rFonts w:cs="Arial"/>
                <w:lang w:eastAsia="ja-JP"/>
              </w:rPr>
            </w:pPr>
          </w:p>
        </w:tc>
        <w:tc>
          <w:tcPr>
            <w:tcW w:w="1757" w:type="dxa"/>
          </w:tcPr>
          <w:p w14:paraId="68131E83" w14:textId="77777777" w:rsidR="009B75C3" w:rsidRPr="001D2E49" w:rsidRDefault="009B75C3" w:rsidP="009517A1">
            <w:pPr>
              <w:pStyle w:val="TAL"/>
              <w:rPr>
                <w:lang w:eastAsia="ja-JP"/>
              </w:rPr>
            </w:pPr>
          </w:p>
        </w:tc>
        <w:tc>
          <w:tcPr>
            <w:tcW w:w="1080" w:type="dxa"/>
          </w:tcPr>
          <w:p w14:paraId="40866985" w14:textId="77777777" w:rsidR="009B75C3" w:rsidRPr="001D2E49" w:rsidRDefault="009B75C3" w:rsidP="009517A1">
            <w:pPr>
              <w:pStyle w:val="TAL"/>
              <w:jc w:val="center"/>
              <w:rPr>
                <w:lang w:eastAsia="ja-JP"/>
              </w:rPr>
            </w:pPr>
            <w:r w:rsidRPr="001D2E49">
              <w:rPr>
                <w:lang w:eastAsia="ja-JP"/>
              </w:rPr>
              <w:t>-</w:t>
            </w:r>
          </w:p>
        </w:tc>
        <w:tc>
          <w:tcPr>
            <w:tcW w:w="1080" w:type="dxa"/>
          </w:tcPr>
          <w:p w14:paraId="7F8AFCA9" w14:textId="77777777" w:rsidR="009B75C3" w:rsidRPr="001D2E49" w:rsidRDefault="009B75C3" w:rsidP="009517A1">
            <w:pPr>
              <w:pStyle w:val="TAL"/>
              <w:jc w:val="center"/>
              <w:rPr>
                <w:lang w:eastAsia="ja-JP"/>
              </w:rPr>
            </w:pPr>
          </w:p>
        </w:tc>
      </w:tr>
      <w:tr w:rsidR="009B75C3" w:rsidRPr="001D2E49" w14:paraId="3245E48B" w14:textId="77777777" w:rsidTr="00367E0D">
        <w:tc>
          <w:tcPr>
            <w:tcW w:w="2268" w:type="dxa"/>
          </w:tcPr>
          <w:p w14:paraId="6EC6E8B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5FDAD73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7F93A0" w14:textId="77777777" w:rsidR="009B75C3" w:rsidRPr="001D2E49" w:rsidRDefault="009B75C3" w:rsidP="009517A1">
            <w:pPr>
              <w:pStyle w:val="TAL"/>
              <w:rPr>
                <w:i/>
                <w:lang w:eastAsia="ja-JP"/>
              </w:rPr>
            </w:pPr>
          </w:p>
        </w:tc>
        <w:tc>
          <w:tcPr>
            <w:tcW w:w="1587" w:type="dxa"/>
          </w:tcPr>
          <w:p w14:paraId="5E4F4CDF"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44E87F"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5980F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59E3AE2" w14:textId="77777777" w:rsidR="009B75C3" w:rsidRPr="001D2E49" w:rsidRDefault="009B75C3" w:rsidP="009517A1">
            <w:pPr>
              <w:pStyle w:val="TAL"/>
              <w:jc w:val="center"/>
              <w:rPr>
                <w:rFonts w:cs="Arial"/>
                <w:lang w:eastAsia="ja-JP"/>
              </w:rPr>
            </w:pPr>
          </w:p>
        </w:tc>
      </w:tr>
      <w:tr w:rsidR="009B75C3" w:rsidRPr="001D2E49" w14:paraId="1AEDD2D6" w14:textId="77777777" w:rsidTr="00367E0D">
        <w:tc>
          <w:tcPr>
            <w:tcW w:w="2268" w:type="dxa"/>
          </w:tcPr>
          <w:p w14:paraId="3E5D6650"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202ADF49" w14:textId="77777777" w:rsidR="009B75C3" w:rsidRPr="001D2E49" w:rsidRDefault="009B75C3" w:rsidP="009517A1">
            <w:pPr>
              <w:pStyle w:val="TAL"/>
              <w:rPr>
                <w:rFonts w:cs="Arial"/>
                <w:lang w:eastAsia="ja-JP"/>
              </w:rPr>
            </w:pPr>
          </w:p>
        </w:tc>
        <w:tc>
          <w:tcPr>
            <w:tcW w:w="1080" w:type="dxa"/>
          </w:tcPr>
          <w:p w14:paraId="27C4AD4B"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F38CB72" w14:textId="77777777" w:rsidR="009B75C3" w:rsidRPr="001D2E49" w:rsidRDefault="009B75C3" w:rsidP="009517A1">
            <w:pPr>
              <w:pStyle w:val="TAL"/>
              <w:rPr>
                <w:rFonts w:cs="Arial"/>
                <w:lang w:eastAsia="ja-JP"/>
              </w:rPr>
            </w:pPr>
          </w:p>
        </w:tc>
        <w:tc>
          <w:tcPr>
            <w:tcW w:w="1757" w:type="dxa"/>
          </w:tcPr>
          <w:p w14:paraId="00E1ACE9"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6CB3079C"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517A1">
            <w:pPr>
              <w:pStyle w:val="TAL"/>
              <w:jc w:val="center"/>
              <w:rPr>
                <w:rFonts w:cs="Arial"/>
                <w:bCs/>
                <w:lang w:eastAsia="zh-CN"/>
              </w:rPr>
            </w:pPr>
          </w:p>
        </w:tc>
      </w:tr>
      <w:tr w:rsidR="009B75C3" w:rsidRPr="001D2E49" w14:paraId="0D039092" w14:textId="77777777" w:rsidTr="00367E0D">
        <w:tc>
          <w:tcPr>
            <w:tcW w:w="2268" w:type="dxa"/>
          </w:tcPr>
          <w:p w14:paraId="30BE20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08E16BE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AF5E93E" w14:textId="77777777" w:rsidR="009B75C3" w:rsidRPr="001D2E49" w:rsidRDefault="009B75C3" w:rsidP="009517A1">
            <w:pPr>
              <w:pStyle w:val="TAL"/>
              <w:rPr>
                <w:i/>
                <w:lang w:eastAsia="ja-JP"/>
              </w:rPr>
            </w:pPr>
          </w:p>
        </w:tc>
        <w:tc>
          <w:tcPr>
            <w:tcW w:w="1587" w:type="dxa"/>
          </w:tcPr>
          <w:p w14:paraId="5701C551"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9FB8D70" w14:textId="77777777" w:rsidR="009B75C3" w:rsidRPr="001D2E49" w:rsidRDefault="009B75C3" w:rsidP="009517A1">
            <w:pPr>
              <w:pStyle w:val="TAL"/>
              <w:rPr>
                <w:lang w:eastAsia="ja-JP"/>
              </w:rPr>
            </w:pPr>
          </w:p>
        </w:tc>
        <w:tc>
          <w:tcPr>
            <w:tcW w:w="1080" w:type="dxa"/>
          </w:tcPr>
          <w:p w14:paraId="426DF9CC" w14:textId="77777777" w:rsidR="009B75C3" w:rsidRPr="001D2E49" w:rsidRDefault="009B75C3" w:rsidP="009517A1">
            <w:pPr>
              <w:pStyle w:val="TAL"/>
              <w:jc w:val="center"/>
              <w:rPr>
                <w:lang w:eastAsia="ja-JP"/>
              </w:rPr>
            </w:pPr>
            <w:r w:rsidRPr="001D2E49">
              <w:rPr>
                <w:lang w:eastAsia="ja-JP"/>
              </w:rPr>
              <w:t>-</w:t>
            </w:r>
          </w:p>
        </w:tc>
        <w:tc>
          <w:tcPr>
            <w:tcW w:w="1080" w:type="dxa"/>
          </w:tcPr>
          <w:p w14:paraId="1014E78C" w14:textId="77777777" w:rsidR="009B75C3" w:rsidRPr="001D2E49" w:rsidRDefault="009B75C3" w:rsidP="009517A1">
            <w:pPr>
              <w:pStyle w:val="TAL"/>
              <w:jc w:val="center"/>
              <w:rPr>
                <w:lang w:eastAsia="ja-JP"/>
              </w:rPr>
            </w:pPr>
          </w:p>
        </w:tc>
      </w:tr>
      <w:tr w:rsidR="009B75C3" w:rsidRPr="001D2E49" w14:paraId="3D1FBD2A" w14:textId="77777777" w:rsidTr="00367E0D">
        <w:tc>
          <w:tcPr>
            <w:tcW w:w="2268" w:type="dxa"/>
          </w:tcPr>
          <w:p w14:paraId="5CCDF90B"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64D80A30" w14:textId="77777777" w:rsidR="009B75C3" w:rsidRPr="001D2E49" w:rsidRDefault="009B75C3" w:rsidP="009517A1">
            <w:pPr>
              <w:pStyle w:val="TAL"/>
              <w:rPr>
                <w:rFonts w:cs="Arial"/>
                <w:lang w:eastAsia="ja-JP"/>
              </w:rPr>
            </w:pPr>
          </w:p>
        </w:tc>
        <w:tc>
          <w:tcPr>
            <w:tcW w:w="1080" w:type="dxa"/>
          </w:tcPr>
          <w:p w14:paraId="4F0BC28E"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1133A9BD" w14:textId="77777777" w:rsidR="009B75C3" w:rsidRPr="001D2E49" w:rsidRDefault="009B75C3" w:rsidP="009517A1">
            <w:pPr>
              <w:pStyle w:val="TAL"/>
              <w:rPr>
                <w:rFonts w:cs="Arial"/>
                <w:lang w:eastAsia="ja-JP"/>
              </w:rPr>
            </w:pPr>
          </w:p>
        </w:tc>
        <w:tc>
          <w:tcPr>
            <w:tcW w:w="1757" w:type="dxa"/>
          </w:tcPr>
          <w:p w14:paraId="06037D92" w14:textId="77777777" w:rsidR="009B75C3" w:rsidRPr="001D2E49" w:rsidRDefault="009B75C3" w:rsidP="009517A1">
            <w:pPr>
              <w:pStyle w:val="TAL"/>
              <w:rPr>
                <w:lang w:eastAsia="ja-JP"/>
              </w:rPr>
            </w:pPr>
          </w:p>
        </w:tc>
        <w:tc>
          <w:tcPr>
            <w:tcW w:w="1080" w:type="dxa"/>
          </w:tcPr>
          <w:p w14:paraId="4EF50F92" w14:textId="77777777" w:rsidR="009B75C3" w:rsidRPr="001D2E49" w:rsidRDefault="009B75C3" w:rsidP="009517A1">
            <w:pPr>
              <w:pStyle w:val="TAL"/>
              <w:jc w:val="center"/>
              <w:rPr>
                <w:lang w:eastAsia="ja-JP"/>
              </w:rPr>
            </w:pPr>
            <w:r w:rsidRPr="001D2E49">
              <w:rPr>
                <w:lang w:eastAsia="ja-JP"/>
              </w:rPr>
              <w:t>-</w:t>
            </w:r>
          </w:p>
        </w:tc>
        <w:tc>
          <w:tcPr>
            <w:tcW w:w="1080" w:type="dxa"/>
          </w:tcPr>
          <w:p w14:paraId="2A634376" w14:textId="77777777" w:rsidR="009B75C3" w:rsidRPr="001D2E49" w:rsidRDefault="009B75C3" w:rsidP="009517A1">
            <w:pPr>
              <w:pStyle w:val="TAL"/>
              <w:jc w:val="center"/>
              <w:rPr>
                <w:lang w:eastAsia="ja-JP"/>
              </w:rPr>
            </w:pPr>
          </w:p>
        </w:tc>
      </w:tr>
      <w:tr w:rsidR="009B75C3" w:rsidRPr="001D2E49" w14:paraId="157A5C76" w14:textId="77777777" w:rsidTr="00367E0D">
        <w:tc>
          <w:tcPr>
            <w:tcW w:w="2268" w:type="dxa"/>
          </w:tcPr>
          <w:p w14:paraId="05A8D00D"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842236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C5494A9" w14:textId="77777777" w:rsidR="009B75C3" w:rsidRPr="001D2E49" w:rsidRDefault="009B75C3" w:rsidP="009517A1">
            <w:pPr>
              <w:pStyle w:val="TAL"/>
              <w:rPr>
                <w:i/>
                <w:lang w:eastAsia="ja-JP"/>
              </w:rPr>
            </w:pPr>
          </w:p>
        </w:tc>
        <w:tc>
          <w:tcPr>
            <w:tcW w:w="1587" w:type="dxa"/>
          </w:tcPr>
          <w:p w14:paraId="33D7EF5D"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E067FB3"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A5DE9B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DBFCB4" w14:textId="77777777" w:rsidR="009B75C3" w:rsidRPr="001D2E49" w:rsidRDefault="009B75C3" w:rsidP="009517A1">
            <w:pPr>
              <w:pStyle w:val="TAL"/>
              <w:jc w:val="center"/>
              <w:rPr>
                <w:rFonts w:cs="Arial"/>
                <w:lang w:eastAsia="ja-JP"/>
              </w:rPr>
            </w:pPr>
          </w:p>
        </w:tc>
      </w:tr>
      <w:tr w:rsidR="009B75C3" w:rsidRPr="001D2E49" w14:paraId="59B6A3E6" w14:textId="77777777" w:rsidTr="00367E0D">
        <w:tc>
          <w:tcPr>
            <w:tcW w:w="2268" w:type="dxa"/>
          </w:tcPr>
          <w:p w14:paraId="1239D0E5"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4F0F933E" w14:textId="77777777" w:rsidR="009B75C3" w:rsidRPr="001D2E49" w:rsidRDefault="009B75C3" w:rsidP="009517A1">
            <w:pPr>
              <w:pStyle w:val="TAL"/>
              <w:rPr>
                <w:rFonts w:cs="Arial"/>
                <w:lang w:eastAsia="ja-JP"/>
              </w:rPr>
            </w:pPr>
          </w:p>
        </w:tc>
        <w:tc>
          <w:tcPr>
            <w:tcW w:w="1080" w:type="dxa"/>
          </w:tcPr>
          <w:p w14:paraId="23909841"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D2DAA36" w14:textId="77777777" w:rsidR="009B75C3" w:rsidRPr="001D2E49" w:rsidRDefault="009B75C3" w:rsidP="009517A1">
            <w:pPr>
              <w:pStyle w:val="TAL"/>
              <w:rPr>
                <w:rFonts w:cs="Arial"/>
                <w:lang w:eastAsia="ja-JP"/>
              </w:rPr>
            </w:pPr>
          </w:p>
        </w:tc>
        <w:tc>
          <w:tcPr>
            <w:tcW w:w="1757" w:type="dxa"/>
          </w:tcPr>
          <w:p w14:paraId="5BE7C716" w14:textId="77777777" w:rsidR="009B75C3" w:rsidRPr="001D2E49" w:rsidRDefault="009B75C3" w:rsidP="009517A1">
            <w:pPr>
              <w:pStyle w:val="TAL"/>
              <w:rPr>
                <w:lang w:eastAsia="ja-JP"/>
              </w:rPr>
            </w:pPr>
          </w:p>
        </w:tc>
        <w:tc>
          <w:tcPr>
            <w:tcW w:w="1080" w:type="dxa"/>
          </w:tcPr>
          <w:p w14:paraId="65CD7F5E" w14:textId="77777777" w:rsidR="009B75C3" w:rsidRPr="001D2E49" w:rsidRDefault="009B75C3" w:rsidP="009517A1">
            <w:pPr>
              <w:pStyle w:val="TAL"/>
              <w:jc w:val="center"/>
              <w:rPr>
                <w:lang w:eastAsia="ja-JP"/>
              </w:rPr>
            </w:pPr>
            <w:r w:rsidRPr="001D2E49">
              <w:rPr>
                <w:lang w:eastAsia="ja-JP"/>
              </w:rPr>
              <w:t>-</w:t>
            </w:r>
          </w:p>
        </w:tc>
        <w:tc>
          <w:tcPr>
            <w:tcW w:w="1080" w:type="dxa"/>
          </w:tcPr>
          <w:p w14:paraId="179C13F7" w14:textId="77777777" w:rsidR="009B75C3" w:rsidRPr="001D2E49" w:rsidRDefault="009B75C3" w:rsidP="009517A1">
            <w:pPr>
              <w:pStyle w:val="TAL"/>
              <w:jc w:val="center"/>
              <w:rPr>
                <w:lang w:eastAsia="ja-JP"/>
              </w:rPr>
            </w:pPr>
          </w:p>
        </w:tc>
      </w:tr>
      <w:tr w:rsidR="009B75C3" w:rsidRPr="001D2E49" w14:paraId="16624B66" w14:textId="77777777" w:rsidTr="00367E0D">
        <w:tc>
          <w:tcPr>
            <w:tcW w:w="2268" w:type="dxa"/>
          </w:tcPr>
          <w:p w14:paraId="4EBA9F19"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6876552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AE8A0C" w14:textId="77777777" w:rsidR="009B75C3" w:rsidRPr="001D2E49" w:rsidRDefault="009B75C3" w:rsidP="009517A1">
            <w:pPr>
              <w:pStyle w:val="TAL"/>
              <w:rPr>
                <w:i/>
                <w:lang w:eastAsia="ja-JP"/>
              </w:rPr>
            </w:pPr>
          </w:p>
        </w:tc>
        <w:tc>
          <w:tcPr>
            <w:tcW w:w="1587" w:type="dxa"/>
          </w:tcPr>
          <w:p w14:paraId="28F2BB03"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02FD34F7"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46E5972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0E4D8E9" w14:textId="77777777" w:rsidR="009B75C3" w:rsidRPr="001D2E49" w:rsidRDefault="009B75C3" w:rsidP="009517A1">
            <w:pPr>
              <w:pStyle w:val="TAL"/>
              <w:jc w:val="center"/>
              <w:rPr>
                <w:rFonts w:cs="Arial"/>
                <w:lang w:eastAsia="ja-JP"/>
              </w:rPr>
            </w:pPr>
          </w:p>
        </w:tc>
      </w:tr>
      <w:tr w:rsidR="009B75C3" w:rsidRPr="001D2E49" w14:paraId="12E93B6E" w14:textId="77777777" w:rsidTr="00367E0D">
        <w:tc>
          <w:tcPr>
            <w:tcW w:w="2268" w:type="dxa"/>
          </w:tcPr>
          <w:p w14:paraId="53F33922"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6C7628" w14:textId="77777777" w:rsidR="009B75C3" w:rsidRPr="001D2E49" w:rsidRDefault="009B75C3" w:rsidP="009517A1">
            <w:pPr>
              <w:pStyle w:val="TAL"/>
              <w:rPr>
                <w:i/>
                <w:lang w:eastAsia="ja-JP"/>
              </w:rPr>
            </w:pPr>
          </w:p>
        </w:tc>
        <w:tc>
          <w:tcPr>
            <w:tcW w:w="1587" w:type="dxa"/>
          </w:tcPr>
          <w:p w14:paraId="07FD9EC6" w14:textId="77777777" w:rsidR="009B75C3" w:rsidRPr="001D2E49" w:rsidRDefault="009B75C3" w:rsidP="009517A1">
            <w:pPr>
              <w:pStyle w:val="TAL"/>
              <w:rPr>
                <w:rFonts w:cs="Arial"/>
                <w:lang w:eastAsia="ja-JP"/>
              </w:rPr>
            </w:pPr>
            <w:r w:rsidRPr="001D2E49">
              <w:rPr>
                <w:rFonts w:cs="Arial"/>
                <w:lang w:eastAsia="ja-JP"/>
              </w:rPr>
              <w:t>PLMN Identity</w:t>
            </w:r>
          </w:p>
          <w:p w14:paraId="27C0B4EC"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26E994E8"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64D6A0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1C54F007" w14:textId="77777777" w:rsidTr="00367E0D">
        <w:tc>
          <w:tcPr>
            <w:tcW w:w="2268" w:type="dxa"/>
          </w:tcPr>
          <w:p w14:paraId="189996F2"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9F09A8">
            <w:pPr>
              <w:pStyle w:val="TAL"/>
              <w:rPr>
                <w:lang w:eastAsia="ja-JP"/>
              </w:rPr>
            </w:pPr>
            <w:r w:rsidRPr="001D2E49">
              <w:rPr>
                <w:lang w:eastAsia="ja-JP"/>
              </w:rPr>
              <w:t>O</w:t>
            </w:r>
          </w:p>
        </w:tc>
        <w:tc>
          <w:tcPr>
            <w:tcW w:w="1080" w:type="dxa"/>
          </w:tcPr>
          <w:p w14:paraId="627945BE" w14:textId="77777777" w:rsidR="009F09A8" w:rsidRPr="001D2E49" w:rsidRDefault="009F09A8" w:rsidP="009F09A8">
            <w:pPr>
              <w:pStyle w:val="TAL"/>
              <w:rPr>
                <w:i/>
                <w:lang w:eastAsia="ja-JP"/>
              </w:rPr>
            </w:pPr>
          </w:p>
        </w:tc>
        <w:tc>
          <w:tcPr>
            <w:tcW w:w="1587" w:type="dxa"/>
          </w:tcPr>
          <w:p w14:paraId="61757F82"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5FA371E3"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285983F0" w14:textId="77777777" w:rsidTr="00367E0D">
        <w:tc>
          <w:tcPr>
            <w:tcW w:w="2268" w:type="dxa"/>
          </w:tcPr>
          <w:p w14:paraId="0188F8DD"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542925">
            <w:pPr>
              <w:pStyle w:val="TAL"/>
              <w:rPr>
                <w:lang w:eastAsia="ja-JP"/>
              </w:rPr>
            </w:pPr>
          </w:p>
        </w:tc>
        <w:tc>
          <w:tcPr>
            <w:tcW w:w="1080" w:type="dxa"/>
          </w:tcPr>
          <w:p w14:paraId="24BC80E7"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542925">
            <w:pPr>
              <w:pStyle w:val="TAL"/>
              <w:rPr>
                <w:lang w:eastAsia="ja-JP"/>
              </w:rPr>
            </w:pPr>
          </w:p>
        </w:tc>
        <w:tc>
          <w:tcPr>
            <w:tcW w:w="1757" w:type="dxa"/>
          </w:tcPr>
          <w:p w14:paraId="04B31748" w14:textId="77777777" w:rsidR="00542925" w:rsidRPr="001D2E49" w:rsidRDefault="00542925" w:rsidP="00542925">
            <w:pPr>
              <w:pStyle w:val="TAL"/>
              <w:rPr>
                <w:lang w:eastAsia="ja-JP"/>
              </w:rPr>
            </w:pPr>
          </w:p>
        </w:tc>
        <w:tc>
          <w:tcPr>
            <w:tcW w:w="1080" w:type="dxa"/>
          </w:tcPr>
          <w:p w14:paraId="6590C9A5"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7E94AA63"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A410B69" w14:textId="77777777" w:rsidTr="00367E0D">
        <w:tc>
          <w:tcPr>
            <w:tcW w:w="2268" w:type="dxa"/>
          </w:tcPr>
          <w:p w14:paraId="0D275E4A"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3A58F707" w14:textId="77777777" w:rsidR="00485DC6" w:rsidRPr="001D2E49" w:rsidRDefault="00485DC6" w:rsidP="00485DC6">
            <w:pPr>
              <w:pStyle w:val="TAL"/>
              <w:rPr>
                <w:lang w:eastAsia="ja-JP"/>
              </w:rPr>
            </w:pPr>
            <w:r w:rsidRPr="001D2E49">
              <w:rPr>
                <w:lang w:eastAsia="ja-JP"/>
              </w:rPr>
              <w:t>M</w:t>
            </w:r>
          </w:p>
        </w:tc>
        <w:tc>
          <w:tcPr>
            <w:tcW w:w="1080" w:type="dxa"/>
          </w:tcPr>
          <w:p w14:paraId="02099F96" w14:textId="77777777" w:rsidR="00485DC6" w:rsidRPr="001D2E49" w:rsidRDefault="00485DC6" w:rsidP="00485DC6">
            <w:pPr>
              <w:pStyle w:val="TAL"/>
              <w:rPr>
                <w:i/>
                <w:lang w:eastAsia="ja-JP"/>
              </w:rPr>
            </w:pPr>
          </w:p>
        </w:tc>
        <w:tc>
          <w:tcPr>
            <w:tcW w:w="1587" w:type="dxa"/>
          </w:tcPr>
          <w:p w14:paraId="463C0161" w14:textId="77777777" w:rsidR="00485DC6" w:rsidRPr="001D2E49" w:rsidRDefault="00485DC6" w:rsidP="00485DC6">
            <w:pPr>
              <w:pStyle w:val="TAL"/>
              <w:rPr>
                <w:lang w:eastAsia="ja-JP"/>
              </w:rPr>
            </w:pPr>
            <w:r w:rsidRPr="001D2E49">
              <w:rPr>
                <w:lang w:eastAsia="ja-JP"/>
              </w:rPr>
              <w:t>9.3.3.5</w:t>
            </w:r>
          </w:p>
        </w:tc>
        <w:tc>
          <w:tcPr>
            <w:tcW w:w="1757" w:type="dxa"/>
          </w:tcPr>
          <w:p w14:paraId="070DAF73"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1BBDC526" w14:textId="77777777" w:rsidR="00485DC6" w:rsidRPr="001D2E49" w:rsidRDefault="00485DC6" w:rsidP="00485DC6">
            <w:pPr>
              <w:pStyle w:val="TAL"/>
              <w:jc w:val="center"/>
              <w:rPr>
                <w:rFonts w:cs="Arial"/>
                <w:lang w:eastAsia="ja-JP"/>
              </w:rPr>
            </w:pPr>
          </w:p>
        </w:tc>
      </w:tr>
      <w:tr w:rsidR="00485DC6" w:rsidRPr="001D2E49" w14:paraId="2E0F8AB2" w14:textId="77777777" w:rsidTr="00367E0D">
        <w:tc>
          <w:tcPr>
            <w:tcW w:w="2268" w:type="dxa"/>
          </w:tcPr>
          <w:p w14:paraId="0C5F955D"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49F1B892" w14:textId="77777777" w:rsidR="00485DC6" w:rsidRPr="001D2E49" w:rsidRDefault="00485DC6" w:rsidP="00485DC6">
            <w:pPr>
              <w:pStyle w:val="TAL"/>
              <w:rPr>
                <w:lang w:eastAsia="ja-JP"/>
              </w:rPr>
            </w:pPr>
            <w:r w:rsidRPr="001D2E49">
              <w:rPr>
                <w:lang w:eastAsia="ja-JP"/>
              </w:rPr>
              <w:t>M</w:t>
            </w:r>
          </w:p>
        </w:tc>
        <w:tc>
          <w:tcPr>
            <w:tcW w:w="1080" w:type="dxa"/>
          </w:tcPr>
          <w:p w14:paraId="5942A42F" w14:textId="77777777" w:rsidR="00485DC6" w:rsidRPr="001D2E49" w:rsidRDefault="00485DC6" w:rsidP="00485DC6">
            <w:pPr>
              <w:pStyle w:val="TAL"/>
              <w:rPr>
                <w:i/>
                <w:lang w:eastAsia="ja-JP"/>
              </w:rPr>
            </w:pPr>
          </w:p>
        </w:tc>
        <w:tc>
          <w:tcPr>
            <w:tcW w:w="1587" w:type="dxa"/>
          </w:tcPr>
          <w:p w14:paraId="6CA19589"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2C8940D6" w14:textId="77777777" w:rsidR="00485DC6" w:rsidRPr="001D2E49" w:rsidRDefault="00485DC6" w:rsidP="00485DC6">
            <w:pPr>
              <w:pStyle w:val="TAL"/>
              <w:jc w:val="center"/>
              <w:rPr>
                <w:rFonts w:cs="Arial"/>
                <w:lang w:eastAsia="ja-JP"/>
              </w:rPr>
            </w:pPr>
          </w:p>
        </w:tc>
        <w:tc>
          <w:tcPr>
            <w:tcW w:w="1080" w:type="dxa"/>
          </w:tcPr>
          <w:p w14:paraId="288915A1" w14:textId="77777777" w:rsidR="00485DC6" w:rsidRPr="001D2E49" w:rsidRDefault="00485DC6" w:rsidP="00485DC6">
            <w:pPr>
              <w:pStyle w:val="TAL"/>
              <w:jc w:val="center"/>
              <w:rPr>
                <w:rFonts w:cs="Arial"/>
                <w:lang w:eastAsia="ja-JP"/>
              </w:rPr>
            </w:pPr>
          </w:p>
        </w:tc>
      </w:tr>
      <w:tr w:rsidR="001503B1" w:rsidRPr="001D2E49" w14:paraId="29D0BBE0" w14:textId="77777777" w:rsidTr="00367E0D">
        <w:tc>
          <w:tcPr>
            <w:tcW w:w="2268" w:type="dxa"/>
          </w:tcPr>
          <w:p w14:paraId="254893E6"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07E3573B" w14:textId="77777777" w:rsidR="001503B1" w:rsidRPr="001D2E49" w:rsidRDefault="001503B1" w:rsidP="001503B1">
            <w:pPr>
              <w:pStyle w:val="TAL"/>
              <w:rPr>
                <w:i/>
                <w:lang w:eastAsia="ja-JP"/>
              </w:rPr>
            </w:pPr>
          </w:p>
        </w:tc>
        <w:tc>
          <w:tcPr>
            <w:tcW w:w="1587" w:type="dxa"/>
          </w:tcPr>
          <w:p w14:paraId="37962682" w14:textId="77777777" w:rsidR="001503B1" w:rsidRPr="001D2E49" w:rsidRDefault="001503B1" w:rsidP="001503B1">
            <w:pPr>
              <w:pStyle w:val="TAL"/>
              <w:rPr>
                <w:lang w:eastAsia="zh-CN"/>
              </w:rPr>
            </w:pPr>
            <w:bookmarkStart w:id="12645" w:name="_Hlk44345398"/>
            <w:r w:rsidRPr="00642EBF">
              <w:rPr>
                <w:rFonts w:eastAsia="Malgun Gothic" w:cs="Arial" w:hint="eastAsia"/>
                <w:bCs/>
                <w:lang w:eastAsia="zh-CN"/>
              </w:rPr>
              <w:t>9</w:t>
            </w:r>
            <w:r w:rsidRPr="00642EBF">
              <w:rPr>
                <w:rFonts w:eastAsia="Malgun Gothic" w:cs="Arial"/>
                <w:bCs/>
                <w:lang w:eastAsia="zh-CN"/>
              </w:rPr>
              <w:t>.3.1.</w:t>
            </w:r>
            <w:bookmarkEnd w:id="12645"/>
            <w:r w:rsidR="0035606B" w:rsidRPr="00642EBF">
              <w:rPr>
                <w:rFonts w:eastAsia="Malgun Gothic" w:cs="Arial"/>
                <w:bCs/>
                <w:lang w:eastAsia="zh-CN"/>
              </w:rPr>
              <w:t>18</w:t>
            </w:r>
            <w:r w:rsidR="00961FD0">
              <w:rPr>
                <w:rFonts w:eastAsia="Malgun Gothic" w:cs="Arial"/>
                <w:bCs/>
                <w:lang w:eastAsia="zh-CN"/>
              </w:rPr>
              <w:t>4</w:t>
            </w:r>
          </w:p>
        </w:tc>
        <w:tc>
          <w:tcPr>
            <w:tcW w:w="1757" w:type="dxa"/>
          </w:tcPr>
          <w:p w14:paraId="16502C49" w14:textId="77777777" w:rsidR="001503B1" w:rsidRPr="001D2E49" w:rsidRDefault="001503B1" w:rsidP="001503B1">
            <w:pPr>
              <w:pStyle w:val="TAL"/>
              <w:rPr>
                <w:lang w:eastAsia="ja-JP"/>
              </w:rPr>
            </w:pPr>
          </w:p>
        </w:tc>
        <w:tc>
          <w:tcPr>
            <w:tcW w:w="1080" w:type="dxa"/>
          </w:tcPr>
          <w:p w14:paraId="1CBFA4F1"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EA9B28C" w14:textId="77777777" w:rsidTr="00367E0D">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367E0D">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367E0D">
        <w:tc>
          <w:tcPr>
            <w:tcW w:w="3288" w:type="dxa"/>
          </w:tcPr>
          <w:p w14:paraId="3ACF96C1" w14:textId="77777777" w:rsidR="009B75C3" w:rsidRPr="001D2E49" w:rsidRDefault="009B75C3" w:rsidP="009517A1">
            <w:pPr>
              <w:pStyle w:val="TAL"/>
              <w:rPr>
                <w:lang w:eastAsia="ja-JP"/>
              </w:rPr>
            </w:pPr>
            <w:r w:rsidRPr="001D2E49">
              <w:t>maxnoofEPLMNsPlusOne</w:t>
            </w:r>
          </w:p>
        </w:tc>
        <w:tc>
          <w:tcPr>
            <w:tcW w:w="6576"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367E0D">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367E0D">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2646" w:name="_Toc20955250"/>
      <w:bookmarkStart w:id="12647" w:name="_Toc29503699"/>
      <w:bookmarkStart w:id="12648" w:name="_Toc29504283"/>
      <w:bookmarkStart w:id="12649" w:name="_Toc29504867"/>
      <w:bookmarkStart w:id="12650" w:name="_Toc36553313"/>
      <w:bookmarkStart w:id="12651" w:name="_Toc36555040"/>
      <w:bookmarkStart w:id="12652" w:name="_Toc45652352"/>
      <w:bookmarkStart w:id="12653" w:name="_Toc45658784"/>
      <w:bookmarkStart w:id="12654" w:name="_Toc45720604"/>
      <w:bookmarkStart w:id="12655" w:name="_Toc45798484"/>
      <w:bookmarkStart w:id="12656" w:name="_Toc45897873"/>
      <w:bookmarkStart w:id="12657" w:name="_Toc51746077"/>
      <w:bookmarkStart w:id="12658" w:name="_Toc64446341"/>
      <w:bookmarkStart w:id="12659" w:name="_Toc73982211"/>
      <w:bookmarkStart w:id="12660" w:name="_Toc88652300"/>
      <w:bookmarkStart w:id="12661" w:name="_Toc97891343"/>
      <w:bookmarkStart w:id="12662" w:name="_Toc99123486"/>
      <w:bookmarkStart w:id="12663" w:name="_Toc99662291"/>
      <w:bookmarkStart w:id="12664" w:name="_Toc105152358"/>
      <w:bookmarkStart w:id="12665" w:name="_Toc105174164"/>
      <w:bookmarkStart w:id="12666" w:name="_Toc106109162"/>
      <w:bookmarkStart w:id="12667" w:name="_Toc107409620"/>
      <w:bookmarkStart w:id="12668" w:name="_Toc112756809"/>
      <w:r w:rsidRPr="001D2E49">
        <w:rPr>
          <w:rFonts w:eastAsia="Batang"/>
        </w:rPr>
        <w:t>9.3.1.86</w:t>
      </w:r>
      <w:r w:rsidRPr="001D2E49">
        <w:rPr>
          <w:rFonts w:eastAsia="Batang"/>
        </w:rPr>
        <w:tab/>
      </w:r>
      <w:r w:rsidRPr="001D2E49">
        <w:t>UE Security Capabilities</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E2F273" w14:textId="77777777" w:rsidTr="009517A1">
        <w:tc>
          <w:tcPr>
            <w:tcW w:w="2448"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517A1">
        <w:tc>
          <w:tcPr>
            <w:tcW w:w="2448"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517A1">
        <w:tc>
          <w:tcPr>
            <w:tcW w:w="2448"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3EBC9892" w14:textId="77777777" w:rsidR="009B75C3" w:rsidRPr="001D2E49" w:rsidRDefault="009B75C3" w:rsidP="009517A1">
            <w:pPr>
              <w:pStyle w:val="TAL"/>
              <w:rPr>
                <w:szCs w:val="22"/>
              </w:rPr>
            </w:pPr>
            <w:r w:rsidRPr="001D2E49">
              <w:rPr>
                <w:rFonts w:cs="Arial"/>
                <w:lang w:eastAsia="ja-JP"/>
              </w:rPr>
              <w:t>M</w:t>
            </w:r>
          </w:p>
        </w:tc>
        <w:tc>
          <w:tcPr>
            <w:tcW w:w="1440"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517A1">
        <w:tc>
          <w:tcPr>
            <w:tcW w:w="2448"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80" w:type="dxa"/>
          </w:tcPr>
          <w:p w14:paraId="1D7CBDF9" w14:textId="77777777" w:rsidR="009B75C3" w:rsidRPr="001D2E49" w:rsidRDefault="009B75C3" w:rsidP="009517A1">
            <w:pPr>
              <w:pStyle w:val="TAL"/>
              <w:rPr>
                <w:szCs w:val="22"/>
              </w:rPr>
            </w:pPr>
            <w:r w:rsidRPr="001D2E49">
              <w:rPr>
                <w:rFonts w:cs="Arial"/>
                <w:lang w:eastAsia="ja-JP"/>
              </w:rPr>
              <w:t>M</w:t>
            </w:r>
          </w:p>
        </w:tc>
        <w:tc>
          <w:tcPr>
            <w:tcW w:w="1440"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517A1">
        <w:tc>
          <w:tcPr>
            <w:tcW w:w="2448"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6F033CCE" w14:textId="77777777" w:rsidR="009B75C3" w:rsidRPr="001D2E49" w:rsidRDefault="009B75C3" w:rsidP="009517A1">
            <w:pPr>
              <w:pStyle w:val="TAL"/>
              <w:rPr>
                <w:szCs w:val="22"/>
              </w:rPr>
            </w:pPr>
            <w:r w:rsidRPr="001D2E49">
              <w:rPr>
                <w:rFonts w:cs="Arial"/>
                <w:lang w:eastAsia="ja-JP"/>
              </w:rPr>
              <w:t>M</w:t>
            </w:r>
          </w:p>
        </w:tc>
        <w:tc>
          <w:tcPr>
            <w:tcW w:w="1440"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2669" w:name="_Toc20955251"/>
      <w:bookmarkStart w:id="12670" w:name="_Toc29503700"/>
      <w:bookmarkStart w:id="12671" w:name="_Toc29504284"/>
      <w:bookmarkStart w:id="12672" w:name="_Toc29504868"/>
      <w:bookmarkStart w:id="12673" w:name="_Toc36553314"/>
      <w:bookmarkStart w:id="12674" w:name="_Toc36555041"/>
      <w:bookmarkStart w:id="12675" w:name="_Toc45652353"/>
      <w:bookmarkStart w:id="12676" w:name="_Toc45658785"/>
      <w:bookmarkStart w:id="12677" w:name="_Toc45720605"/>
      <w:bookmarkStart w:id="12678" w:name="_Toc45798485"/>
      <w:bookmarkStart w:id="12679" w:name="_Toc45897874"/>
      <w:bookmarkStart w:id="12680" w:name="_Toc51746078"/>
      <w:bookmarkStart w:id="12681" w:name="_Toc64446342"/>
      <w:bookmarkStart w:id="12682" w:name="_Toc73982212"/>
      <w:bookmarkStart w:id="12683" w:name="_Toc88652301"/>
      <w:bookmarkStart w:id="12684" w:name="_Toc97891344"/>
      <w:bookmarkStart w:id="12685" w:name="_Toc99123487"/>
      <w:bookmarkStart w:id="12686" w:name="_Toc99662292"/>
      <w:bookmarkStart w:id="12687" w:name="_Toc105152359"/>
      <w:bookmarkStart w:id="12688" w:name="_Toc105174165"/>
      <w:bookmarkStart w:id="12689" w:name="_Toc106109163"/>
      <w:bookmarkStart w:id="12690" w:name="_Toc107409621"/>
      <w:bookmarkStart w:id="12691" w:name="_Toc112756810"/>
      <w:r w:rsidRPr="001D2E49">
        <w:rPr>
          <w:rFonts w:eastAsia="Batang"/>
        </w:rPr>
        <w:t>9.3.1.87</w:t>
      </w:r>
      <w:r w:rsidRPr="001D2E49">
        <w:rPr>
          <w:rFonts w:eastAsia="Batang"/>
        </w:rPr>
        <w:tab/>
      </w:r>
      <w:r w:rsidRPr="001D2E49">
        <w:t>Security Key</w:t>
      </w:r>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4E24A8E8"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0D6E00" w14:textId="77777777" w:rsidTr="009517A1">
        <w:tc>
          <w:tcPr>
            <w:tcW w:w="2448"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517A1">
        <w:tc>
          <w:tcPr>
            <w:tcW w:w="2448"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40"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2692" w:name="_Toc20955252"/>
      <w:bookmarkStart w:id="12693" w:name="_Toc29503701"/>
      <w:bookmarkStart w:id="12694" w:name="_Toc29504285"/>
      <w:bookmarkStart w:id="12695" w:name="_Toc29504869"/>
      <w:bookmarkStart w:id="12696" w:name="_Toc36553315"/>
      <w:bookmarkStart w:id="12697" w:name="_Toc36555042"/>
      <w:bookmarkStart w:id="12698" w:name="_Toc45652354"/>
      <w:bookmarkStart w:id="12699" w:name="_Toc45658786"/>
      <w:bookmarkStart w:id="12700" w:name="_Toc45720606"/>
      <w:bookmarkStart w:id="12701" w:name="_Toc45798486"/>
      <w:bookmarkStart w:id="12702" w:name="_Toc45897875"/>
      <w:bookmarkStart w:id="12703" w:name="_Toc51746079"/>
      <w:bookmarkStart w:id="12704" w:name="_Toc64446343"/>
      <w:bookmarkStart w:id="12705" w:name="_Toc73982213"/>
      <w:bookmarkStart w:id="12706" w:name="_Toc88652302"/>
      <w:bookmarkStart w:id="12707" w:name="_Toc97891345"/>
      <w:bookmarkStart w:id="12708" w:name="_Toc99123488"/>
      <w:bookmarkStart w:id="12709" w:name="_Toc99662293"/>
      <w:bookmarkStart w:id="12710" w:name="_Toc105152360"/>
      <w:bookmarkStart w:id="12711" w:name="_Toc105174166"/>
      <w:bookmarkStart w:id="12712" w:name="_Toc106109164"/>
      <w:bookmarkStart w:id="12713" w:name="_Toc107409622"/>
      <w:bookmarkStart w:id="12714" w:name="_Toc112756811"/>
      <w:r w:rsidRPr="001D2E49">
        <w:rPr>
          <w:rFonts w:eastAsia="Batang"/>
        </w:rPr>
        <w:t>9.3.1.88</w:t>
      </w:r>
      <w:r w:rsidRPr="001D2E49">
        <w:rPr>
          <w:rFonts w:eastAsia="Batang"/>
        </w:rPr>
        <w:tab/>
      </w:r>
      <w:r w:rsidRPr="001D2E49">
        <w:t>Security Context</w:t>
      </w:r>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ECF2EA" w14:textId="77777777" w:rsidTr="009517A1">
        <w:tc>
          <w:tcPr>
            <w:tcW w:w="2448"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517A1">
        <w:tc>
          <w:tcPr>
            <w:tcW w:w="2448"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40"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517A1">
        <w:tc>
          <w:tcPr>
            <w:tcW w:w="2448" w:type="dxa"/>
          </w:tcPr>
          <w:p w14:paraId="16102901" w14:textId="77777777" w:rsidR="009B75C3" w:rsidRPr="001D2E49" w:rsidRDefault="009B75C3" w:rsidP="009517A1">
            <w:pPr>
              <w:pStyle w:val="TAL"/>
              <w:rPr>
                <w:rFonts w:cs="Arial"/>
              </w:rPr>
            </w:pPr>
            <w:r w:rsidRPr="001D2E49">
              <w:rPr>
                <w:rFonts w:cs="Arial"/>
              </w:rPr>
              <w:t>Next-Hop NH</w:t>
            </w:r>
          </w:p>
        </w:tc>
        <w:tc>
          <w:tcPr>
            <w:tcW w:w="1080" w:type="dxa"/>
          </w:tcPr>
          <w:p w14:paraId="0501C643" w14:textId="77777777" w:rsidR="009B75C3" w:rsidRPr="001D2E49" w:rsidRDefault="009B75C3" w:rsidP="009517A1">
            <w:pPr>
              <w:pStyle w:val="TAL"/>
              <w:rPr>
                <w:rFonts w:cs="Arial"/>
              </w:rPr>
            </w:pPr>
            <w:r w:rsidRPr="001D2E49">
              <w:rPr>
                <w:rFonts w:cs="Arial"/>
              </w:rPr>
              <w:t>M</w:t>
            </w:r>
          </w:p>
        </w:tc>
        <w:tc>
          <w:tcPr>
            <w:tcW w:w="1440"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2715" w:name="_Toc20955253"/>
      <w:bookmarkStart w:id="12716" w:name="_Toc29503702"/>
      <w:bookmarkStart w:id="12717" w:name="_Toc29504286"/>
      <w:bookmarkStart w:id="12718" w:name="_Toc29504870"/>
      <w:bookmarkStart w:id="12719" w:name="_Toc36553316"/>
      <w:bookmarkStart w:id="12720" w:name="_Toc36555043"/>
      <w:bookmarkStart w:id="12721" w:name="_Toc45652355"/>
      <w:bookmarkStart w:id="12722" w:name="_Toc45658787"/>
      <w:bookmarkStart w:id="12723" w:name="_Toc45720607"/>
      <w:bookmarkStart w:id="12724" w:name="_Toc45798487"/>
      <w:bookmarkStart w:id="12725" w:name="_Toc45897876"/>
      <w:bookmarkStart w:id="12726" w:name="_Toc51746080"/>
      <w:bookmarkStart w:id="12727" w:name="_Toc64446344"/>
      <w:bookmarkStart w:id="12728" w:name="_Toc73982214"/>
      <w:bookmarkStart w:id="12729" w:name="_Toc88652303"/>
      <w:bookmarkStart w:id="12730" w:name="_Toc97891346"/>
      <w:bookmarkStart w:id="12731" w:name="_Toc99123489"/>
      <w:bookmarkStart w:id="12732" w:name="_Toc99662294"/>
      <w:bookmarkStart w:id="12733" w:name="_Toc105152361"/>
      <w:bookmarkStart w:id="12734" w:name="_Toc105174167"/>
      <w:bookmarkStart w:id="12735" w:name="_Toc106109165"/>
      <w:bookmarkStart w:id="12736" w:name="_Toc107409623"/>
      <w:bookmarkStart w:id="12737" w:name="_Toc112756812"/>
      <w:r w:rsidRPr="001D2E49">
        <w:rPr>
          <w:rFonts w:eastAsia="Batang"/>
        </w:rPr>
        <w:t>9.3.1.89</w:t>
      </w:r>
      <w:r w:rsidRPr="001D2E49">
        <w:rPr>
          <w:rFonts w:eastAsia="Batang"/>
        </w:rPr>
        <w:tab/>
      </w:r>
      <w:r w:rsidRPr="001D2E49">
        <w:t>IMS Voice Support Indicator</w:t>
      </w:r>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C4E4EA" w14:textId="77777777" w:rsidTr="009517A1">
        <w:tc>
          <w:tcPr>
            <w:tcW w:w="2448"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517A1">
        <w:tc>
          <w:tcPr>
            <w:tcW w:w="2448" w:type="dxa"/>
          </w:tcPr>
          <w:p w14:paraId="508EC763" w14:textId="77777777" w:rsidR="009B75C3" w:rsidRPr="001D2E49" w:rsidRDefault="009B75C3" w:rsidP="009517A1">
            <w:pPr>
              <w:pStyle w:val="TAL"/>
              <w:rPr>
                <w:rFonts w:cs="Arial"/>
                <w:lang w:eastAsia="ja-JP"/>
              </w:rPr>
            </w:pPr>
            <w:r w:rsidRPr="001D2E49">
              <w:t>IMS Voice Support Indicator</w:t>
            </w:r>
          </w:p>
        </w:tc>
        <w:tc>
          <w:tcPr>
            <w:tcW w:w="1080" w:type="dxa"/>
          </w:tcPr>
          <w:p w14:paraId="10840DC4" w14:textId="77777777" w:rsidR="009B75C3" w:rsidRPr="001D2E49" w:rsidRDefault="009B75C3" w:rsidP="009517A1">
            <w:pPr>
              <w:pStyle w:val="TAL"/>
              <w:rPr>
                <w:rFonts w:cs="Arial"/>
                <w:lang w:eastAsia="ja-JP"/>
              </w:rPr>
            </w:pPr>
            <w:r w:rsidRPr="001D2E49">
              <w:rPr>
                <w:szCs w:val="22"/>
              </w:rPr>
              <w:t>M</w:t>
            </w:r>
          </w:p>
        </w:tc>
        <w:tc>
          <w:tcPr>
            <w:tcW w:w="1440"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2738" w:name="_Toc20955254"/>
      <w:bookmarkStart w:id="12739" w:name="_Toc29503703"/>
      <w:bookmarkStart w:id="12740" w:name="_Toc29504287"/>
      <w:bookmarkStart w:id="12741" w:name="_Toc29504871"/>
      <w:bookmarkStart w:id="12742" w:name="_Toc36553317"/>
      <w:bookmarkStart w:id="12743" w:name="_Toc36555044"/>
      <w:bookmarkStart w:id="12744" w:name="_Toc45652356"/>
      <w:bookmarkStart w:id="12745" w:name="_Toc45658788"/>
      <w:bookmarkStart w:id="12746" w:name="_Toc45720608"/>
      <w:bookmarkStart w:id="12747" w:name="_Toc45798488"/>
      <w:bookmarkStart w:id="12748" w:name="_Toc45897877"/>
      <w:bookmarkStart w:id="12749" w:name="_Toc51746081"/>
      <w:bookmarkStart w:id="12750" w:name="_Toc64446345"/>
      <w:bookmarkStart w:id="12751" w:name="_Toc73982215"/>
      <w:bookmarkStart w:id="12752" w:name="_Toc88652304"/>
      <w:bookmarkStart w:id="12753" w:name="_Toc97891347"/>
      <w:bookmarkStart w:id="12754" w:name="_Toc99123490"/>
      <w:bookmarkStart w:id="12755" w:name="_Toc99662295"/>
      <w:bookmarkStart w:id="12756" w:name="_Toc105152362"/>
      <w:bookmarkStart w:id="12757" w:name="_Toc105174168"/>
      <w:bookmarkStart w:id="12758" w:name="_Toc106109166"/>
      <w:bookmarkStart w:id="12759" w:name="_Toc107409624"/>
      <w:bookmarkStart w:id="12760" w:name="_Toc112756813"/>
      <w:r w:rsidRPr="001D2E49">
        <w:rPr>
          <w:rFonts w:eastAsia="Batang"/>
        </w:rPr>
        <w:t>9.3.1.90</w:t>
      </w:r>
      <w:r w:rsidRPr="001D2E49">
        <w:rPr>
          <w:rFonts w:eastAsia="Batang"/>
        </w:rPr>
        <w:tab/>
      </w:r>
      <w:r w:rsidRPr="001D2E49">
        <w:t>Paging DRX</w:t>
      </w:r>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CD5110" w14:textId="77777777" w:rsidTr="009517A1">
        <w:tc>
          <w:tcPr>
            <w:tcW w:w="2448"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517A1">
        <w:tc>
          <w:tcPr>
            <w:tcW w:w="2448"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40"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2761" w:name="_Toc20955255"/>
      <w:bookmarkStart w:id="12762" w:name="_Toc29503704"/>
      <w:bookmarkStart w:id="12763" w:name="_Toc29504288"/>
      <w:bookmarkStart w:id="12764" w:name="_Toc29504872"/>
      <w:bookmarkStart w:id="12765" w:name="_Toc36553318"/>
      <w:bookmarkStart w:id="12766" w:name="_Toc36555045"/>
      <w:bookmarkStart w:id="12767" w:name="_Toc45652357"/>
      <w:bookmarkStart w:id="12768" w:name="_Toc45658789"/>
      <w:bookmarkStart w:id="12769" w:name="_Toc45720609"/>
      <w:bookmarkStart w:id="12770" w:name="_Toc45798489"/>
      <w:bookmarkStart w:id="12771" w:name="_Toc45897878"/>
      <w:bookmarkStart w:id="12772" w:name="_Toc51746082"/>
      <w:bookmarkStart w:id="12773" w:name="_Toc64446346"/>
      <w:bookmarkStart w:id="12774" w:name="_Toc73982216"/>
      <w:bookmarkStart w:id="12775" w:name="_Toc88652305"/>
      <w:bookmarkStart w:id="12776" w:name="_Toc97891348"/>
      <w:bookmarkStart w:id="12777" w:name="_Toc99123491"/>
      <w:bookmarkStart w:id="12778" w:name="_Toc99662296"/>
      <w:bookmarkStart w:id="12779" w:name="_Toc105152363"/>
      <w:bookmarkStart w:id="12780" w:name="_Toc105174169"/>
      <w:bookmarkStart w:id="12781" w:name="_Toc106109167"/>
      <w:bookmarkStart w:id="12782" w:name="_Toc107409625"/>
      <w:bookmarkStart w:id="12783" w:name="_Toc112756814"/>
      <w:r w:rsidRPr="001D2E49">
        <w:rPr>
          <w:rFonts w:eastAsia="Batang"/>
        </w:rPr>
        <w:t>9.3.1.91</w:t>
      </w:r>
      <w:r w:rsidRPr="001D2E49">
        <w:rPr>
          <w:rFonts w:eastAsia="Batang"/>
        </w:rPr>
        <w:tab/>
      </w:r>
      <w:r w:rsidRPr="001D2E49">
        <w:t>RRC Inactive Transition Report Request</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EF3DCA" w14:textId="77777777" w:rsidTr="009517A1">
        <w:tc>
          <w:tcPr>
            <w:tcW w:w="2448"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517A1">
        <w:tc>
          <w:tcPr>
            <w:tcW w:w="2448"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6C29F487" w14:textId="77777777" w:rsidR="009B75C3" w:rsidRPr="001D2E49" w:rsidRDefault="009B75C3" w:rsidP="009517A1">
            <w:pPr>
              <w:pStyle w:val="TAL"/>
              <w:rPr>
                <w:rFonts w:cs="Arial"/>
                <w:lang w:eastAsia="ja-JP"/>
              </w:rPr>
            </w:pPr>
            <w:r w:rsidRPr="001D2E49">
              <w:rPr>
                <w:szCs w:val="22"/>
              </w:rPr>
              <w:t>M</w:t>
            </w:r>
          </w:p>
        </w:tc>
        <w:tc>
          <w:tcPr>
            <w:tcW w:w="1440"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2784" w:name="_Toc20955256"/>
      <w:bookmarkStart w:id="12785" w:name="_Toc29503705"/>
      <w:bookmarkStart w:id="12786" w:name="_Toc29504289"/>
      <w:bookmarkStart w:id="12787" w:name="_Toc29504873"/>
      <w:bookmarkStart w:id="12788" w:name="_Toc36553319"/>
      <w:bookmarkStart w:id="12789" w:name="_Toc36555046"/>
      <w:bookmarkStart w:id="12790" w:name="_Toc45652358"/>
      <w:bookmarkStart w:id="12791" w:name="_Toc45658790"/>
      <w:bookmarkStart w:id="12792" w:name="_Toc45720610"/>
      <w:bookmarkStart w:id="12793" w:name="_Toc45798490"/>
      <w:bookmarkStart w:id="12794" w:name="_Toc45897879"/>
      <w:bookmarkStart w:id="12795" w:name="_Toc51746083"/>
      <w:bookmarkStart w:id="12796" w:name="_Toc64446347"/>
      <w:bookmarkStart w:id="12797" w:name="_Toc73982217"/>
      <w:bookmarkStart w:id="12798" w:name="_Toc88652306"/>
      <w:bookmarkStart w:id="12799" w:name="_Toc97891349"/>
      <w:bookmarkStart w:id="12800" w:name="_Toc99123492"/>
      <w:bookmarkStart w:id="12801" w:name="_Toc99662297"/>
      <w:bookmarkStart w:id="12802" w:name="_Toc105152364"/>
      <w:bookmarkStart w:id="12803" w:name="_Toc105174170"/>
      <w:bookmarkStart w:id="12804" w:name="_Toc106109168"/>
      <w:bookmarkStart w:id="12805" w:name="_Toc107409626"/>
      <w:bookmarkStart w:id="12806" w:name="_Toc112756815"/>
      <w:r w:rsidRPr="001D2E49">
        <w:rPr>
          <w:rFonts w:eastAsia="Batang"/>
        </w:rPr>
        <w:t>9.3.1.92</w:t>
      </w:r>
      <w:r w:rsidRPr="001D2E49">
        <w:rPr>
          <w:rFonts w:eastAsia="Batang"/>
        </w:rPr>
        <w:tab/>
      </w:r>
      <w:r w:rsidRPr="001D2E49">
        <w:t>RRC State</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7D12B8" w14:textId="77777777" w:rsidTr="009517A1">
        <w:tc>
          <w:tcPr>
            <w:tcW w:w="2448"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517A1">
        <w:tc>
          <w:tcPr>
            <w:tcW w:w="2448" w:type="dxa"/>
          </w:tcPr>
          <w:p w14:paraId="7643F45B" w14:textId="77777777" w:rsidR="009B75C3" w:rsidRPr="001D2E49" w:rsidRDefault="009B75C3" w:rsidP="009517A1">
            <w:pPr>
              <w:pStyle w:val="TAL"/>
              <w:rPr>
                <w:rFonts w:cs="Arial"/>
                <w:lang w:eastAsia="ja-JP"/>
              </w:rPr>
            </w:pPr>
            <w:r w:rsidRPr="001D2E49">
              <w:t>RRC State</w:t>
            </w:r>
          </w:p>
        </w:tc>
        <w:tc>
          <w:tcPr>
            <w:tcW w:w="1080" w:type="dxa"/>
          </w:tcPr>
          <w:p w14:paraId="28024D42" w14:textId="77777777" w:rsidR="009B75C3" w:rsidRPr="001D2E49" w:rsidRDefault="009B75C3" w:rsidP="009517A1">
            <w:pPr>
              <w:pStyle w:val="TAL"/>
              <w:rPr>
                <w:rFonts w:cs="Arial"/>
                <w:lang w:eastAsia="ja-JP"/>
              </w:rPr>
            </w:pPr>
            <w:r w:rsidRPr="001D2E49">
              <w:rPr>
                <w:szCs w:val="22"/>
              </w:rPr>
              <w:t>M</w:t>
            </w:r>
          </w:p>
        </w:tc>
        <w:tc>
          <w:tcPr>
            <w:tcW w:w="1440"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2807" w:name="_Toc20955257"/>
      <w:bookmarkStart w:id="12808" w:name="_Toc29503706"/>
      <w:bookmarkStart w:id="12809" w:name="_Toc29504290"/>
      <w:bookmarkStart w:id="12810" w:name="_Toc29504874"/>
      <w:bookmarkStart w:id="12811" w:name="_Toc36553320"/>
      <w:bookmarkStart w:id="12812" w:name="_Toc36555047"/>
      <w:bookmarkStart w:id="12813" w:name="_Toc45652359"/>
      <w:bookmarkStart w:id="12814" w:name="_Toc45658791"/>
      <w:bookmarkStart w:id="12815" w:name="_Toc45720611"/>
      <w:bookmarkStart w:id="12816" w:name="_Toc45798491"/>
      <w:bookmarkStart w:id="12817" w:name="_Toc45897880"/>
      <w:bookmarkStart w:id="12818" w:name="_Toc51746084"/>
      <w:bookmarkStart w:id="12819" w:name="_Toc64446348"/>
      <w:bookmarkStart w:id="12820" w:name="_Toc73982218"/>
      <w:bookmarkStart w:id="12821" w:name="_Toc88652307"/>
      <w:bookmarkStart w:id="12822" w:name="_Toc97891350"/>
      <w:bookmarkStart w:id="12823" w:name="_Toc99123493"/>
      <w:bookmarkStart w:id="12824" w:name="_Toc99662298"/>
      <w:bookmarkStart w:id="12825" w:name="_Toc105152365"/>
      <w:bookmarkStart w:id="12826" w:name="_Toc105174171"/>
      <w:bookmarkStart w:id="12827" w:name="_Toc106109169"/>
      <w:bookmarkStart w:id="12828" w:name="_Toc107409627"/>
      <w:bookmarkStart w:id="12829" w:name="_Toc112756816"/>
      <w:r w:rsidRPr="001D2E49">
        <w:rPr>
          <w:rFonts w:eastAsia="Batang"/>
        </w:rPr>
        <w:t>9.3.1.93</w:t>
      </w:r>
      <w:r w:rsidRPr="001D2E49">
        <w:rPr>
          <w:rFonts w:eastAsia="Batang"/>
        </w:rPr>
        <w:tab/>
      </w:r>
      <w:r w:rsidRPr="001D2E49">
        <w:t>Expected UE Behaviour</w:t>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63C475" w14:textId="77777777" w:rsidTr="009517A1">
        <w:tc>
          <w:tcPr>
            <w:tcW w:w="2448"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517A1">
        <w:tc>
          <w:tcPr>
            <w:tcW w:w="2448"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40"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517A1">
        <w:tc>
          <w:tcPr>
            <w:tcW w:w="2448"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40"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517A1">
        <w:tc>
          <w:tcPr>
            <w:tcW w:w="2448"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40"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517A1">
        <w:tc>
          <w:tcPr>
            <w:tcW w:w="2448"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4F7047DA" w14:textId="77777777" w:rsidR="009B75C3" w:rsidRPr="001D2E49" w:rsidRDefault="009B75C3" w:rsidP="009517A1">
            <w:pPr>
              <w:pStyle w:val="TAL"/>
              <w:rPr>
                <w:rFonts w:cs="Arial"/>
                <w:lang w:eastAsia="ja-JP"/>
              </w:rPr>
            </w:pPr>
          </w:p>
        </w:tc>
        <w:tc>
          <w:tcPr>
            <w:tcW w:w="1440"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517A1">
        <w:tc>
          <w:tcPr>
            <w:tcW w:w="2448" w:type="dxa"/>
          </w:tcPr>
          <w:p w14:paraId="262596A9"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0B11A1B9" w14:textId="77777777" w:rsidR="009B75C3" w:rsidRPr="001D2E49" w:rsidRDefault="009B75C3" w:rsidP="009517A1">
            <w:pPr>
              <w:pStyle w:val="TAL"/>
              <w:rPr>
                <w:rFonts w:cs="Arial"/>
                <w:lang w:eastAsia="ja-JP"/>
              </w:rPr>
            </w:pPr>
          </w:p>
        </w:tc>
        <w:tc>
          <w:tcPr>
            <w:tcW w:w="1440"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517A1">
        <w:tc>
          <w:tcPr>
            <w:tcW w:w="2448" w:type="dxa"/>
          </w:tcPr>
          <w:p w14:paraId="4A845A6F"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40"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517A1">
        <w:tc>
          <w:tcPr>
            <w:tcW w:w="2448" w:type="dxa"/>
          </w:tcPr>
          <w:p w14:paraId="33D746CF"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40"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B46EDDC" w14:textId="77777777" w:rsidTr="009517A1">
        <w:tc>
          <w:tcPr>
            <w:tcW w:w="352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517A1">
        <w:tc>
          <w:tcPr>
            <w:tcW w:w="352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2830" w:name="_Toc20955258"/>
      <w:bookmarkStart w:id="12831" w:name="_Toc29503707"/>
      <w:bookmarkStart w:id="12832" w:name="_Toc29504291"/>
      <w:bookmarkStart w:id="12833" w:name="_Toc29504875"/>
      <w:bookmarkStart w:id="12834" w:name="_Toc36553321"/>
      <w:bookmarkStart w:id="12835" w:name="_Toc36555048"/>
      <w:bookmarkStart w:id="12836" w:name="_Toc45652360"/>
      <w:bookmarkStart w:id="12837" w:name="_Toc45658792"/>
      <w:bookmarkStart w:id="12838" w:name="_Toc45720612"/>
      <w:bookmarkStart w:id="12839" w:name="_Toc45798492"/>
      <w:bookmarkStart w:id="12840" w:name="_Toc45897881"/>
      <w:bookmarkStart w:id="12841" w:name="_Toc51746085"/>
      <w:bookmarkStart w:id="12842" w:name="_Toc64446349"/>
      <w:bookmarkStart w:id="12843" w:name="_Toc73982219"/>
      <w:bookmarkStart w:id="12844" w:name="_Toc88652308"/>
      <w:bookmarkStart w:id="12845" w:name="_Toc97891351"/>
      <w:bookmarkStart w:id="12846" w:name="_Toc99123494"/>
      <w:bookmarkStart w:id="12847" w:name="_Toc99662299"/>
      <w:bookmarkStart w:id="12848" w:name="_Toc105152366"/>
      <w:bookmarkStart w:id="12849" w:name="_Toc105174172"/>
      <w:bookmarkStart w:id="12850" w:name="_Toc106109170"/>
      <w:bookmarkStart w:id="12851" w:name="_Toc107409628"/>
      <w:bookmarkStart w:id="12852" w:name="_Toc112756817"/>
      <w:r w:rsidRPr="001D2E49">
        <w:rPr>
          <w:rFonts w:eastAsia="Batang"/>
        </w:rPr>
        <w:t>9.3.1.94</w:t>
      </w:r>
      <w:r w:rsidRPr="001D2E49">
        <w:rPr>
          <w:rFonts w:eastAsia="Batang"/>
        </w:rPr>
        <w:tab/>
      </w:r>
      <w:r w:rsidRPr="001D2E49">
        <w:t>Expected UE Activity Behaviour</w:t>
      </w:r>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375AA5" w14:textId="77777777" w:rsidTr="009517A1">
        <w:tc>
          <w:tcPr>
            <w:tcW w:w="2448"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517A1">
        <w:tc>
          <w:tcPr>
            <w:tcW w:w="2448"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40"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517A1">
        <w:tc>
          <w:tcPr>
            <w:tcW w:w="2448"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40"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517A1">
        <w:tc>
          <w:tcPr>
            <w:tcW w:w="2448"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40"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2853" w:name="_Toc20955259"/>
      <w:bookmarkStart w:id="12854" w:name="_Toc29503708"/>
      <w:bookmarkStart w:id="12855" w:name="_Toc29504292"/>
      <w:bookmarkStart w:id="12856" w:name="_Toc29504876"/>
      <w:bookmarkStart w:id="12857" w:name="_Toc36553322"/>
      <w:bookmarkStart w:id="12858" w:name="_Toc36555049"/>
      <w:bookmarkStart w:id="12859" w:name="_Toc45652361"/>
      <w:bookmarkStart w:id="12860" w:name="_Toc45658793"/>
      <w:bookmarkStart w:id="12861" w:name="_Toc45720613"/>
      <w:bookmarkStart w:id="12862" w:name="_Toc45798493"/>
      <w:bookmarkStart w:id="12863" w:name="_Toc45897882"/>
      <w:bookmarkStart w:id="12864" w:name="_Toc51746086"/>
      <w:bookmarkStart w:id="12865" w:name="_Toc64446350"/>
      <w:bookmarkStart w:id="12866" w:name="_Toc73982220"/>
      <w:bookmarkStart w:id="12867" w:name="_Toc88652309"/>
      <w:bookmarkStart w:id="12868" w:name="_Toc97891352"/>
      <w:bookmarkStart w:id="12869" w:name="_Toc99123495"/>
      <w:bookmarkStart w:id="12870" w:name="_Toc99662300"/>
      <w:bookmarkStart w:id="12871" w:name="_Toc105152367"/>
      <w:bookmarkStart w:id="12872" w:name="_Toc105174173"/>
      <w:bookmarkStart w:id="12873" w:name="_Toc106109171"/>
      <w:bookmarkStart w:id="12874" w:name="_Toc107409629"/>
      <w:bookmarkStart w:id="12875" w:name="_Toc112756818"/>
      <w:r w:rsidRPr="001D2E49">
        <w:rPr>
          <w:rFonts w:eastAsia="Batang"/>
        </w:rPr>
        <w:t>9.3.1.95</w:t>
      </w:r>
      <w:r w:rsidRPr="001D2E49">
        <w:rPr>
          <w:rFonts w:eastAsia="Batang"/>
        </w:rPr>
        <w:tab/>
      </w:r>
      <w:r w:rsidRPr="001D2E49">
        <w:t>UE History Information</w:t>
      </w:r>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15500D29"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E742A3" w14:textId="77777777" w:rsidTr="009517A1">
        <w:tc>
          <w:tcPr>
            <w:tcW w:w="2448"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517A1">
        <w:tc>
          <w:tcPr>
            <w:tcW w:w="2448"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35B89009" w14:textId="77777777" w:rsidR="009B75C3" w:rsidRPr="001D2E49" w:rsidRDefault="009B75C3" w:rsidP="009517A1">
            <w:pPr>
              <w:pStyle w:val="TAL"/>
              <w:rPr>
                <w:rFonts w:cs="Arial"/>
                <w:lang w:eastAsia="ja-JP"/>
              </w:rPr>
            </w:pPr>
          </w:p>
        </w:tc>
        <w:tc>
          <w:tcPr>
            <w:tcW w:w="1440"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517A1">
        <w:tc>
          <w:tcPr>
            <w:tcW w:w="2448" w:type="dxa"/>
          </w:tcPr>
          <w:p w14:paraId="61E06777"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40"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1407AFE" w14:textId="77777777" w:rsidTr="009517A1">
        <w:tc>
          <w:tcPr>
            <w:tcW w:w="352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517A1">
        <w:tc>
          <w:tcPr>
            <w:tcW w:w="352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2876" w:name="_Toc20955260"/>
      <w:bookmarkStart w:id="12877" w:name="_Toc29503709"/>
      <w:bookmarkStart w:id="12878" w:name="_Toc29504293"/>
      <w:bookmarkStart w:id="12879" w:name="_Toc29504877"/>
      <w:bookmarkStart w:id="12880" w:name="_Toc36553323"/>
      <w:bookmarkStart w:id="12881" w:name="_Toc36555050"/>
      <w:bookmarkStart w:id="12882" w:name="_Toc45652362"/>
      <w:bookmarkStart w:id="12883" w:name="_Toc45658794"/>
      <w:bookmarkStart w:id="12884" w:name="_Toc45720614"/>
      <w:bookmarkStart w:id="12885" w:name="_Toc45798494"/>
      <w:bookmarkStart w:id="12886" w:name="_Toc45897883"/>
      <w:bookmarkStart w:id="12887" w:name="_Toc51746087"/>
      <w:bookmarkStart w:id="12888" w:name="_Toc64446351"/>
      <w:bookmarkStart w:id="12889" w:name="_Toc73982221"/>
      <w:bookmarkStart w:id="12890" w:name="_Toc88652310"/>
      <w:bookmarkStart w:id="12891" w:name="_Toc97891353"/>
      <w:bookmarkStart w:id="12892" w:name="_Toc99123496"/>
      <w:bookmarkStart w:id="12893" w:name="_Toc99662301"/>
      <w:bookmarkStart w:id="12894" w:name="_Toc105152368"/>
      <w:bookmarkStart w:id="12895" w:name="_Toc105174174"/>
      <w:bookmarkStart w:id="12896" w:name="_Toc106109172"/>
      <w:bookmarkStart w:id="12897" w:name="_Toc107409630"/>
      <w:bookmarkStart w:id="12898" w:name="_Toc112756819"/>
      <w:r w:rsidRPr="001D2E49">
        <w:rPr>
          <w:rFonts w:eastAsia="Batang"/>
        </w:rPr>
        <w:t>9.3.1.96</w:t>
      </w:r>
      <w:r w:rsidRPr="001D2E49">
        <w:rPr>
          <w:rFonts w:eastAsia="Batang"/>
        </w:rPr>
        <w:tab/>
      </w:r>
      <w:r w:rsidRPr="001D2E49">
        <w:t>Last Visited Cell Information</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7E328FF9"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124E52" w14:textId="77777777" w:rsidTr="009517A1">
        <w:tc>
          <w:tcPr>
            <w:tcW w:w="2448"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517A1">
        <w:tc>
          <w:tcPr>
            <w:tcW w:w="2448"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517A1">
        <w:tc>
          <w:tcPr>
            <w:tcW w:w="2448" w:type="dxa"/>
          </w:tcPr>
          <w:p w14:paraId="515E90CF"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33E6369B" w14:textId="77777777" w:rsidR="009B75C3" w:rsidRPr="001D2E49" w:rsidRDefault="009B75C3" w:rsidP="009517A1">
            <w:pPr>
              <w:pStyle w:val="TAL"/>
              <w:rPr>
                <w:rFonts w:cs="Arial"/>
                <w:lang w:eastAsia="ja-JP"/>
              </w:rPr>
            </w:pPr>
          </w:p>
        </w:tc>
        <w:tc>
          <w:tcPr>
            <w:tcW w:w="1440"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517A1">
        <w:tc>
          <w:tcPr>
            <w:tcW w:w="2448" w:type="dxa"/>
          </w:tcPr>
          <w:p w14:paraId="07253ED1"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517A1">
        <w:tc>
          <w:tcPr>
            <w:tcW w:w="2448" w:type="dxa"/>
          </w:tcPr>
          <w:p w14:paraId="06ADF2B7"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5A45084E" w14:textId="77777777" w:rsidR="009B75C3" w:rsidRPr="001D2E49" w:rsidRDefault="009B75C3" w:rsidP="009517A1">
            <w:pPr>
              <w:pStyle w:val="TAL"/>
              <w:rPr>
                <w:rFonts w:cs="Arial"/>
                <w:lang w:eastAsia="ja-JP"/>
              </w:rPr>
            </w:pPr>
          </w:p>
        </w:tc>
        <w:tc>
          <w:tcPr>
            <w:tcW w:w="1440"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517A1">
        <w:tc>
          <w:tcPr>
            <w:tcW w:w="2448" w:type="dxa"/>
          </w:tcPr>
          <w:p w14:paraId="635818B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517A1">
        <w:tc>
          <w:tcPr>
            <w:tcW w:w="2448" w:type="dxa"/>
          </w:tcPr>
          <w:p w14:paraId="7B16BFC7"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32C838DE" w14:textId="77777777" w:rsidR="009B75C3" w:rsidRPr="001D2E49" w:rsidRDefault="009B75C3" w:rsidP="009517A1">
            <w:pPr>
              <w:pStyle w:val="TAL"/>
              <w:rPr>
                <w:rFonts w:cs="Arial"/>
                <w:lang w:eastAsia="ja-JP"/>
              </w:rPr>
            </w:pPr>
          </w:p>
        </w:tc>
        <w:tc>
          <w:tcPr>
            <w:tcW w:w="1440"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517A1">
        <w:tc>
          <w:tcPr>
            <w:tcW w:w="2448" w:type="dxa"/>
          </w:tcPr>
          <w:p w14:paraId="3D4A825F"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517A1">
        <w:tc>
          <w:tcPr>
            <w:tcW w:w="2448" w:type="dxa"/>
          </w:tcPr>
          <w:p w14:paraId="5197E72F"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4B8CE771" w14:textId="77777777" w:rsidR="009B75C3" w:rsidRPr="001D2E49" w:rsidRDefault="009B75C3" w:rsidP="009517A1">
            <w:pPr>
              <w:pStyle w:val="TAL"/>
              <w:rPr>
                <w:rFonts w:cs="Arial"/>
                <w:lang w:eastAsia="ja-JP"/>
              </w:rPr>
            </w:pPr>
          </w:p>
        </w:tc>
        <w:tc>
          <w:tcPr>
            <w:tcW w:w="1440"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517A1">
        <w:tc>
          <w:tcPr>
            <w:tcW w:w="2448" w:type="dxa"/>
          </w:tcPr>
          <w:p w14:paraId="2E28C327"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2899" w:name="_Toc20955261"/>
      <w:bookmarkStart w:id="12900" w:name="_Toc29503710"/>
      <w:bookmarkStart w:id="12901" w:name="_Toc29504294"/>
      <w:bookmarkStart w:id="12902" w:name="_Toc29504878"/>
      <w:bookmarkStart w:id="12903" w:name="_Toc36553324"/>
      <w:bookmarkStart w:id="12904" w:name="_Toc36555051"/>
      <w:bookmarkStart w:id="12905" w:name="_Toc45652363"/>
      <w:bookmarkStart w:id="12906" w:name="_Toc45658795"/>
      <w:bookmarkStart w:id="12907" w:name="_Toc45720615"/>
      <w:bookmarkStart w:id="12908" w:name="_Toc45798495"/>
      <w:bookmarkStart w:id="12909" w:name="_Toc45897884"/>
      <w:bookmarkStart w:id="12910" w:name="_Toc51746088"/>
      <w:bookmarkStart w:id="12911" w:name="_Toc64446352"/>
      <w:bookmarkStart w:id="12912" w:name="_Toc73982222"/>
      <w:bookmarkStart w:id="12913" w:name="_Toc88652311"/>
      <w:bookmarkStart w:id="12914" w:name="_Toc97891354"/>
      <w:bookmarkStart w:id="12915" w:name="_Toc99123497"/>
      <w:bookmarkStart w:id="12916" w:name="_Toc99662302"/>
      <w:bookmarkStart w:id="12917" w:name="_Toc105152369"/>
      <w:bookmarkStart w:id="12918" w:name="_Toc105174175"/>
      <w:bookmarkStart w:id="12919" w:name="_Toc106109173"/>
      <w:bookmarkStart w:id="12920" w:name="_Toc107409631"/>
      <w:bookmarkStart w:id="12921" w:name="_Toc112756820"/>
      <w:r w:rsidRPr="001D2E49">
        <w:rPr>
          <w:rFonts w:eastAsia="Batang"/>
        </w:rPr>
        <w:t>9.3.1.97</w:t>
      </w:r>
      <w:r w:rsidRPr="001D2E49">
        <w:rPr>
          <w:rFonts w:eastAsia="Batang"/>
        </w:rPr>
        <w:tab/>
      </w:r>
      <w:r w:rsidRPr="001D2E49">
        <w:t>Last Visited NG-RAN Cell Information</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5B3816" w:rsidRPr="001D2E49" w14:paraId="60348601" w14:textId="77777777" w:rsidTr="009873D1">
        <w:tc>
          <w:tcPr>
            <w:tcW w:w="2268"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1"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8"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873D1">
        <w:tc>
          <w:tcPr>
            <w:tcW w:w="2268"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1"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8"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873D1">
        <w:tc>
          <w:tcPr>
            <w:tcW w:w="2268"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1"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8"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873D1">
        <w:tc>
          <w:tcPr>
            <w:tcW w:w="2268"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1"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8"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873D1">
        <w:tc>
          <w:tcPr>
            <w:tcW w:w="2268"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1"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8"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873D1">
        <w:tc>
          <w:tcPr>
            <w:tcW w:w="2268"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1"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8"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873D1">
        <w:tc>
          <w:tcPr>
            <w:tcW w:w="2268"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1"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8"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873D1">
        <w:tc>
          <w:tcPr>
            <w:tcW w:w="2268" w:type="dxa"/>
          </w:tcPr>
          <w:p w14:paraId="04AF6B21" w14:textId="77777777" w:rsidR="005B3816" w:rsidRPr="001D2E49" w:rsidRDefault="005B3816" w:rsidP="009873D1">
            <w:pPr>
              <w:pStyle w:val="TAL"/>
              <w:ind w:left="74"/>
              <w:rPr>
                <w:rFonts w:cs="Arial"/>
                <w:lang w:eastAsia="ja-JP"/>
              </w:rPr>
            </w:pPr>
            <w:r w:rsidRPr="00B57C68">
              <w:rPr>
                <w:rFonts w:cs="Arial"/>
                <w:lang w:eastAsia="ja-JP"/>
              </w:rPr>
              <w:t>&gt;Last Visited PSCell Information</w:t>
            </w:r>
          </w:p>
        </w:tc>
        <w:tc>
          <w:tcPr>
            <w:tcW w:w="1021"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8"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5B3816" w14:paraId="74DA9312" w14:textId="77777777" w:rsidTr="001721D6">
        <w:tc>
          <w:tcPr>
            <w:tcW w:w="3283"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81"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1721D6">
        <w:tc>
          <w:tcPr>
            <w:tcW w:w="3283"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81"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2922" w:name="_Toc20955262"/>
      <w:bookmarkStart w:id="12923" w:name="_Toc29503711"/>
      <w:bookmarkStart w:id="12924" w:name="_Toc29504295"/>
      <w:bookmarkStart w:id="12925" w:name="_Toc29504879"/>
      <w:bookmarkStart w:id="12926" w:name="_Toc36553325"/>
      <w:bookmarkStart w:id="12927" w:name="_Toc36555052"/>
      <w:bookmarkStart w:id="12928" w:name="_Toc45652364"/>
      <w:bookmarkStart w:id="12929" w:name="_Toc45658796"/>
      <w:bookmarkStart w:id="12930" w:name="_Toc45720616"/>
      <w:bookmarkStart w:id="12931" w:name="_Toc45798496"/>
      <w:bookmarkStart w:id="12932" w:name="_Toc45897885"/>
      <w:bookmarkStart w:id="12933" w:name="_Toc51746089"/>
      <w:bookmarkStart w:id="12934" w:name="_Toc64446353"/>
      <w:bookmarkStart w:id="12935" w:name="_Toc73982223"/>
      <w:bookmarkStart w:id="12936" w:name="_Toc88652312"/>
      <w:bookmarkStart w:id="12937" w:name="_Toc97891355"/>
      <w:bookmarkStart w:id="12938" w:name="_Toc99123498"/>
      <w:bookmarkStart w:id="12939" w:name="_Toc99662303"/>
      <w:bookmarkStart w:id="12940" w:name="_Toc105152370"/>
      <w:bookmarkStart w:id="12941" w:name="_Toc105174176"/>
      <w:bookmarkStart w:id="12942" w:name="_Toc106109174"/>
      <w:bookmarkStart w:id="12943" w:name="_Toc107409632"/>
      <w:bookmarkStart w:id="12944" w:name="_Toc112756821"/>
      <w:r w:rsidRPr="001D2E49">
        <w:rPr>
          <w:rFonts w:eastAsia="Batang"/>
        </w:rPr>
        <w:t>9.3.1.98</w:t>
      </w:r>
      <w:r w:rsidRPr="001D2E49">
        <w:rPr>
          <w:rFonts w:eastAsia="Batang"/>
        </w:rPr>
        <w:tab/>
      </w:r>
      <w:r w:rsidRPr="001D2E49">
        <w:t>Cell Type</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06D21228"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E134FD" w14:textId="77777777" w:rsidTr="009517A1">
        <w:tc>
          <w:tcPr>
            <w:tcW w:w="2448"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517A1">
        <w:tc>
          <w:tcPr>
            <w:tcW w:w="2448"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2945" w:name="_Toc20955263"/>
      <w:bookmarkStart w:id="12946" w:name="_Toc29503712"/>
      <w:bookmarkStart w:id="12947" w:name="_Toc29504296"/>
      <w:bookmarkStart w:id="12948" w:name="_Toc29504880"/>
      <w:bookmarkStart w:id="12949" w:name="_Toc36553326"/>
      <w:bookmarkStart w:id="12950" w:name="_Toc36555053"/>
      <w:bookmarkStart w:id="12951" w:name="_Toc45652365"/>
      <w:bookmarkStart w:id="12952" w:name="_Toc45658797"/>
      <w:bookmarkStart w:id="12953" w:name="_Toc45720617"/>
      <w:bookmarkStart w:id="12954" w:name="_Toc45798497"/>
      <w:bookmarkStart w:id="12955" w:name="_Toc45897886"/>
      <w:bookmarkStart w:id="12956" w:name="_Toc51746090"/>
      <w:bookmarkStart w:id="12957" w:name="_Toc64446354"/>
      <w:bookmarkStart w:id="12958" w:name="_Toc73982224"/>
      <w:bookmarkStart w:id="12959" w:name="_Toc88652313"/>
      <w:bookmarkStart w:id="12960" w:name="_Toc97891356"/>
      <w:bookmarkStart w:id="12961" w:name="_Toc99123499"/>
      <w:bookmarkStart w:id="12962" w:name="_Toc99662304"/>
      <w:bookmarkStart w:id="12963" w:name="_Toc105152371"/>
      <w:bookmarkStart w:id="12964" w:name="_Toc105174177"/>
      <w:bookmarkStart w:id="12965" w:name="_Toc106109175"/>
      <w:bookmarkStart w:id="12966" w:name="_Toc107409633"/>
      <w:bookmarkStart w:id="12967" w:name="_Toc112756822"/>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4E1886B6" w14:textId="77777777" w:rsidTr="00367E0D">
        <w:tc>
          <w:tcPr>
            <w:tcW w:w="2268"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367E0D">
        <w:tc>
          <w:tcPr>
            <w:tcW w:w="2268"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367E0D">
        <w:tc>
          <w:tcPr>
            <w:tcW w:w="2268" w:type="dxa"/>
          </w:tcPr>
          <w:p w14:paraId="22B9718E"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367E0D">
        <w:tc>
          <w:tcPr>
            <w:tcW w:w="2268" w:type="dxa"/>
          </w:tcPr>
          <w:p w14:paraId="0CE9A6A7"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367E0D">
        <w:tc>
          <w:tcPr>
            <w:tcW w:w="2268" w:type="dxa"/>
          </w:tcPr>
          <w:p w14:paraId="2B22EBE4"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207227AD" w14:textId="77777777" w:rsidR="00B549FB" w:rsidRPr="001D2E49" w:rsidRDefault="00B549FB" w:rsidP="00B549FB">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2D7579A" w14:textId="77777777" w:rsidTr="00367E0D">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367E0D">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2968" w:name="_Toc20955264"/>
      <w:bookmarkStart w:id="12969" w:name="_Toc29503713"/>
      <w:bookmarkStart w:id="12970" w:name="_Toc29504297"/>
      <w:bookmarkStart w:id="12971" w:name="_Toc29504881"/>
      <w:bookmarkStart w:id="12972" w:name="_Toc36553327"/>
      <w:bookmarkStart w:id="12973" w:name="_Toc36555054"/>
      <w:bookmarkStart w:id="12974" w:name="_Toc45652366"/>
      <w:bookmarkStart w:id="12975" w:name="_Toc45658798"/>
      <w:bookmarkStart w:id="12976" w:name="_Toc45720618"/>
      <w:bookmarkStart w:id="12977" w:name="_Toc45798498"/>
      <w:bookmarkStart w:id="12978" w:name="_Toc45897887"/>
      <w:bookmarkStart w:id="12979" w:name="_Toc51746091"/>
      <w:bookmarkStart w:id="12980" w:name="_Toc64446355"/>
      <w:bookmarkStart w:id="12981" w:name="_Toc73982225"/>
      <w:bookmarkStart w:id="12982" w:name="_Toc88652314"/>
      <w:bookmarkStart w:id="12983" w:name="_Toc97891357"/>
      <w:bookmarkStart w:id="12984" w:name="_Toc99123500"/>
      <w:bookmarkStart w:id="12985" w:name="_Toc99662305"/>
      <w:bookmarkStart w:id="12986" w:name="_Toc105152372"/>
      <w:bookmarkStart w:id="12987" w:name="_Toc105174178"/>
      <w:bookmarkStart w:id="12988" w:name="_Toc106109176"/>
      <w:bookmarkStart w:id="12989" w:name="_Toc107409634"/>
      <w:bookmarkStart w:id="12990" w:name="_Toc112756823"/>
      <w:r w:rsidRPr="001D2E49">
        <w:rPr>
          <w:rFonts w:eastAsia="Batang"/>
        </w:rPr>
        <w:t>9.3.1.100</w:t>
      </w:r>
      <w:r w:rsidRPr="001D2E49">
        <w:rPr>
          <w:rFonts w:eastAsia="Batang"/>
        </w:rPr>
        <w:tab/>
      </w:r>
      <w:r w:rsidRPr="001D2E49">
        <w:t>Information on Recommended Cells and RAN Nodes for Paging</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2E48B4" w14:textId="77777777" w:rsidTr="009517A1">
        <w:tc>
          <w:tcPr>
            <w:tcW w:w="2448"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517A1">
        <w:tc>
          <w:tcPr>
            <w:tcW w:w="2448"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517A1">
        <w:tc>
          <w:tcPr>
            <w:tcW w:w="2448"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2991" w:name="_Toc20955265"/>
      <w:bookmarkStart w:id="12992" w:name="_Toc29503714"/>
      <w:bookmarkStart w:id="12993" w:name="_Toc29504298"/>
      <w:bookmarkStart w:id="12994" w:name="_Toc29504882"/>
      <w:bookmarkStart w:id="12995" w:name="_Toc36553328"/>
      <w:bookmarkStart w:id="12996" w:name="_Toc36555055"/>
      <w:bookmarkStart w:id="12997" w:name="_Toc45652367"/>
      <w:bookmarkStart w:id="12998" w:name="_Toc45658799"/>
      <w:bookmarkStart w:id="12999" w:name="_Toc45720619"/>
      <w:bookmarkStart w:id="13000" w:name="_Toc45798499"/>
      <w:bookmarkStart w:id="13001" w:name="_Toc45897888"/>
      <w:bookmarkStart w:id="13002" w:name="_Toc51746092"/>
      <w:bookmarkStart w:id="13003" w:name="_Toc64446356"/>
      <w:bookmarkStart w:id="13004" w:name="_Toc73982226"/>
      <w:bookmarkStart w:id="13005" w:name="_Toc88652315"/>
      <w:bookmarkStart w:id="13006" w:name="_Toc97891358"/>
      <w:bookmarkStart w:id="13007" w:name="_Toc99123501"/>
      <w:bookmarkStart w:id="13008" w:name="_Toc99662306"/>
      <w:bookmarkStart w:id="13009" w:name="_Toc105152373"/>
      <w:bookmarkStart w:id="13010" w:name="_Toc105174179"/>
      <w:bookmarkStart w:id="13011" w:name="_Toc106109177"/>
      <w:bookmarkStart w:id="13012" w:name="_Toc107409635"/>
      <w:bookmarkStart w:id="13013" w:name="_Toc112756824"/>
      <w:r w:rsidRPr="001D2E49">
        <w:rPr>
          <w:rFonts w:eastAsia="Batang"/>
        </w:rPr>
        <w:t>9.3.1.101</w:t>
      </w:r>
      <w:r w:rsidRPr="001D2E49">
        <w:rPr>
          <w:rFonts w:eastAsia="Batang"/>
        </w:rPr>
        <w:tab/>
      </w:r>
      <w:r w:rsidRPr="001D2E49">
        <w:t>Recommended RAN Nodes for Paging</w:t>
      </w:r>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FFD47A" w14:textId="77777777" w:rsidTr="009517A1">
        <w:tc>
          <w:tcPr>
            <w:tcW w:w="2448"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517A1">
        <w:tc>
          <w:tcPr>
            <w:tcW w:w="2448"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04992707" w14:textId="77777777" w:rsidR="009B75C3" w:rsidRPr="001D2E49" w:rsidRDefault="009B75C3" w:rsidP="009517A1">
            <w:pPr>
              <w:pStyle w:val="TAL"/>
              <w:rPr>
                <w:rFonts w:cs="Arial"/>
                <w:lang w:eastAsia="ja-JP"/>
              </w:rPr>
            </w:pPr>
          </w:p>
        </w:tc>
        <w:tc>
          <w:tcPr>
            <w:tcW w:w="1440"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517A1">
        <w:tc>
          <w:tcPr>
            <w:tcW w:w="2448" w:type="dxa"/>
          </w:tcPr>
          <w:p w14:paraId="5D3C47C3"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6C99DC67" w14:textId="77777777" w:rsidR="009B75C3" w:rsidRPr="001D2E49" w:rsidRDefault="009B75C3" w:rsidP="009517A1">
            <w:pPr>
              <w:pStyle w:val="TAL"/>
              <w:rPr>
                <w:rFonts w:cs="Arial"/>
                <w:lang w:eastAsia="ja-JP"/>
              </w:rPr>
            </w:pPr>
          </w:p>
        </w:tc>
        <w:tc>
          <w:tcPr>
            <w:tcW w:w="1440"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517A1">
        <w:tc>
          <w:tcPr>
            <w:tcW w:w="2448" w:type="dxa"/>
          </w:tcPr>
          <w:p w14:paraId="755FD5E2"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789D22FA" w14:textId="77777777" w:rsidR="009B75C3" w:rsidRPr="001D2E49" w:rsidRDefault="009B75C3" w:rsidP="009517A1">
            <w:pPr>
              <w:pStyle w:val="TAL"/>
              <w:rPr>
                <w:rFonts w:cs="Arial"/>
                <w:lang w:eastAsia="ja-JP"/>
              </w:rPr>
            </w:pPr>
          </w:p>
        </w:tc>
        <w:tc>
          <w:tcPr>
            <w:tcW w:w="1440"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517A1">
        <w:tc>
          <w:tcPr>
            <w:tcW w:w="2448" w:type="dxa"/>
          </w:tcPr>
          <w:p w14:paraId="795F3539"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5489D6A0" w14:textId="77777777" w:rsidR="009B75C3" w:rsidRPr="001D2E49" w:rsidRDefault="009B75C3" w:rsidP="009517A1">
            <w:pPr>
              <w:pStyle w:val="TAL"/>
              <w:rPr>
                <w:rFonts w:cs="Arial"/>
                <w:lang w:eastAsia="ja-JP"/>
              </w:rPr>
            </w:pPr>
          </w:p>
        </w:tc>
        <w:tc>
          <w:tcPr>
            <w:tcW w:w="1440"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517A1">
        <w:tc>
          <w:tcPr>
            <w:tcW w:w="2448" w:type="dxa"/>
          </w:tcPr>
          <w:p w14:paraId="126BE613"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517A1">
        <w:tc>
          <w:tcPr>
            <w:tcW w:w="2448" w:type="dxa"/>
          </w:tcPr>
          <w:p w14:paraId="20F5E569"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146EB2FB" w14:textId="77777777" w:rsidR="009B75C3" w:rsidRPr="001D2E49" w:rsidRDefault="009B75C3" w:rsidP="009517A1">
            <w:pPr>
              <w:pStyle w:val="TAL"/>
              <w:rPr>
                <w:rFonts w:cs="Arial"/>
                <w:lang w:eastAsia="ja-JP"/>
              </w:rPr>
            </w:pPr>
          </w:p>
        </w:tc>
        <w:tc>
          <w:tcPr>
            <w:tcW w:w="1440"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517A1">
        <w:tc>
          <w:tcPr>
            <w:tcW w:w="2448" w:type="dxa"/>
          </w:tcPr>
          <w:p w14:paraId="37384810"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D60F10" w14:textId="77777777" w:rsidTr="009517A1">
        <w:tc>
          <w:tcPr>
            <w:tcW w:w="352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517A1">
        <w:tc>
          <w:tcPr>
            <w:tcW w:w="352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3014" w:name="_Toc20955266"/>
      <w:bookmarkStart w:id="13015" w:name="_Toc29503715"/>
      <w:bookmarkStart w:id="13016" w:name="_Toc29504299"/>
      <w:bookmarkStart w:id="13017" w:name="_Toc29504883"/>
      <w:bookmarkStart w:id="13018" w:name="_Toc36553329"/>
      <w:bookmarkStart w:id="13019" w:name="_Toc36555056"/>
      <w:bookmarkStart w:id="13020" w:name="_Toc45652368"/>
      <w:bookmarkStart w:id="13021" w:name="_Toc45658800"/>
      <w:bookmarkStart w:id="13022" w:name="_Toc45720620"/>
      <w:bookmarkStart w:id="13023" w:name="_Toc45798500"/>
      <w:bookmarkStart w:id="13024" w:name="_Toc45897889"/>
      <w:bookmarkStart w:id="13025" w:name="_Toc51746093"/>
      <w:bookmarkStart w:id="13026" w:name="_Toc64446357"/>
      <w:bookmarkStart w:id="13027" w:name="_Toc73982227"/>
      <w:bookmarkStart w:id="13028" w:name="_Toc88652316"/>
      <w:bookmarkStart w:id="13029" w:name="_Toc97891359"/>
      <w:bookmarkStart w:id="13030" w:name="_Toc99123502"/>
      <w:bookmarkStart w:id="13031" w:name="_Toc99662307"/>
      <w:bookmarkStart w:id="13032" w:name="_Toc105152374"/>
      <w:bookmarkStart w:id="13033" w:name="_Toc105174180"/>
      <w:bookmarkStart w:id="13034" w:name="_Toc106109178"/>
      <w:bookmarkStart w:id="13035" w:name="_Toc107409636"/>
      <w:bookmarkStart w:id="13036" w:name="_Toc112756825"/>
      <w:r w:rsidRPr="001D2E49">
        <w:rPr>
          <w:rFonts w:eastAsia="Batang"/>
        </w:rPr>
        <w:t>9.3.1.102</w:t>
      </w:r>
      <w:r w:rsidRPr="001D2E49">
        <w:rPr>
          <w:rFonts w:eastAsia="Batang"/>
        </w:rPr>
        <w:tab/>
      </w:r>
      <w:r w:rsidRPr="001D2E49">
        <w:t>PDU Session Aggregate Maximum Bit Rate</w:t>
      </w:r>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A5F911" w14:textId="77777777" w:rsidTr="009517A1">
        <w:tc>
          <w:tcPr>
            <w:tcW w:w="2448"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517A1">
        <w:tc>
          <w:tcPr>
            <w:tcW w:w="2448"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5ECCA72F" w14:textId="77777777" w:rsidR="009B75C3" w:rsidRPr="001D2E49" w:rsidRDefault="009B75C3" w:rsidP="009517A1">
            <w:pPr>
              <w:pStyle w:val="TAL"/>
              <w:rPr>
                <w:rFonts w:cs="Arial"/>
                <w:lang w:eastAsia="ja-JP"/>
              </w:rPr>
            </w:pPr>
          </w:p>
        </w:tc>
        <w:tc>
          <w:tcPr>
            <w:tcW w:w="1440"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517A1">
        <w:tc>
          <w:tcPr>
            <w:tcW w:w="2448" w:type="dxa"/>
          </w:tcPr>
          <w:p w14:paraId="58D645ED"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517A1">
        <w:tc>
          <w:tcPr>
            <w:tcW w:w="2448" w:type="dxa"/>
          </w:tcPr>
          <w:p w14:paraId="56E9AFC1"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3037" w:name="_Toc20955267"/>
      <w:bookmarkStart w:id="13038" w:name="_Toc29503716"/>
      <w:bookmarkStart w:id="13039" w:name="_Toc29504300"/>
      <w:bookmarkStart w:id="13040" w:name="_Toc29504884"/>
      <w:bookmarkStart w:id="13041" w:name="_Toc36553330"/>
      <w:bookmarkStart w:id="13042" w:name="_Toc36555057"/>
      <w:bookmarkStart w:id="13043" w:name="_Toc45652369"/>
      <w:bookmarkStart w:id="13044" w:name="_Toc45658801"/>
      <w:bookmarkStart w:id="13045" w:name="_Toc45720621"/>
      <w:bookmarkStart w:id="13046" w:name="_Toc45798501"/>
      <w:bookmarkStart w:id="13047" w:name="_Toc45897890"/>
      <w:bookmarkStart w:id="13048" w:name="_Toc51746094"/>
      <w:bookmarkStart w:id="13049" w:name="_Toc64446358"/>
      <w:bookmarkStart w:id="13050" w:name="_Toc73982228"/>
      <w:bookmarkStart w:id="13051" w:name="_Toc88652317"/>
      <w:bookmarkStart w:id="13052" w:name="_Toc97891360"/>
      <w:bookmarkStart w:id="13053" w:name="_Toc99123503"/>
      <w:bookmarkStart w:id="13054" w:name="_Toc99662308"/>
      <w:bookmarkStart w:id="13055" w:name="_Toc105152375"/>
      <w:bookmarkStart w:id="13056" w:name="_Toc105174181"/>
      <w:bookmarkStart w:id="13057" w:name="_Toc106109179"/>
      <w:bookmarkStart w:id="13058" w:name="_Toc107409637"/>
      <w:bookmarkStart w:id="13059" w:name="_Toc112756826"/>
      <w:r w:rsidRPr="001D2E49">
        <w:rPr>
          <w:rFonts w:eastAsia="Batang"/>
        </w:rPr>
        <w:t>9.3.1.103</w:t>
      </w:r>
      <w:r w:rsidRPr="001D2E49">
        <w:rPr>
          <w:rFonts w:eastAsia="Batang"/>
        </w:rPr>
        <w:tab/>
      </w:r>
      <w:r w:rsidRPr="001D2E49">
        <w:t>Maximum Integrity Protected Data Rate</w:t>
      </w:r>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3F9A53" w14:textId="77777777" w:rsidTr="009517A1">
        <w:tc>
          <w:tcPr>
            <w:tcW w:w="2448"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517A1">
        <w:tc>
          <w:tcPr>
            <w:tcW w:w="2448"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3060"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3060"/>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3061" w:name="_Toc20955268"/>
      <w:bookmarkStart w:id="13062" w:name="_Toc29503717"/>
      <w:bookmarkStart w:id="13063" w:name="_Toc29504301"/>
      <w:bookmarkStart w:id="13064" w:name="_Toc29504885"/>
      <w:bookmarkStart w:id="13065" w:name="_Toc36553331"/>
      <w:bookmarkStart w:id="13066" w:name="_Toc36555058"/>
      <w:bookmarkStart w:id="13067" w:name="_Toc45652370"/>
      <w:bookmarkStart w:id="13068" w:name="_Toc45658802"/>
      <w:bookmarkStart w:id="13069" w:name="_Toc45720622"/>
      <w:bookmarkStart w:id="13070" w:name="_Toc45798502"/>
      <w:bookmarkStart w:id="13071" w:name="_Toc45897891"/>
      <w:bookmarkStart w:id="13072" w:name="_Toc51746095"/>
      <w:bookmarkStart w:id="13073" w:name="_Toc64446359"/>
      <w:bookmarkStart w:id="13074" w:name="_Toc73982229"/>
      <w:bookmarkStart w:id="13075" w:name="_Toc88652318"/>
      <w:bookmarkStart w:id="13076" w:name="_Toc97891361"/>
      <w:bookmarkStart w:id="13077" w:name="_Toc99123504"/>
      <w:bookmarkStart w:id="13078" w:name="_Toc99662309"/>
      <w:bookmarkStart w:id="13079" w:name="_Toc105152376"/>
      <w:bookmarkStart w:id="13080" w:name="_Toc105174182"/>
      <w:bookmarkStart w:id="13081" w:name="_Toc106109180"/>
      <w:bookmarkStart w:id="13082" w:name="_Toc107409638"/>
      <w:bookmarkStart w:id="13083" w:name="_Toc112756827"/>
      <w:r w:rsidRPr="001D2E49">
        <w:rPr>
          <w:rFonts w:eastAsia="Batang"/>
        </w:rPr>
        <w:t>9.3.1.104</w:t>
      </w:r>
      <w:r w:rsidRPr="001D2E49">
        <w:rPr>
          <w:rFonts w:eastAsia="Batang"/>
        </w:rPr>
        <w:tab/>
      </w:r>
      <w:r w:rsidRPr="001D2E49">
        <w:t>Overload Response</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81CE3" w14:textId="77777777" w:rsidTr="009517A1">
        <w:tc>
          <w:tcPr>
            <w:tcW w:w="2448"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517A1">
        <w:tc>
          <w:tcPr>
            <w:tcW w:w="2448"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517A1">
        <w:tc>
          <w:tcPr>
            <w:tcW w:w="2448" w:type="dxa"/>
          </w:tcPr>
          <w:p w14:paraId="352C7681"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05CB085C" w14:textId="77777777" w:rsidR="009B75C3" w:rsidRPr="001D2E49" w:rsidRDefault="009B75C3" w:rsidP="009517A1">
            <w:pPr>
              <w:pStyle w:val="TAL"/>
              <w:rPr>
                <w:rFonts w:cs="Arial"/>
                <w:lang w:eastAsia="ja-JP"/>
              </w:rPr>
            </w:pPr>
          </w:p>
        </w:tc>
        <w:tc>
          <w:tcPr>
            <w:tcW w:w="1440"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517A1">
        <w:tc>
          <w:tcPr>
            <w:tcW w:w="2448" w:type="dxa"/>
          </w:tcPr>
          <w:p w14:paraId="46D7BF12"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3084" w:name="_Toc20955269"/>
      <w:bookmarkStart w:id="13085" w:name="_Toc29503718"/>
      <w:bookmarkStart w:id="13086" w:name="_Toc29504302"/>
      <w:bookmarkStart w:id="13087" w:name="_Toc29504886"/>
      <w:bookmarkStart w:id="13088" w:name="_Toc36553332"/>
      <w:bookmarkStart w:id="13089" w:name="_Toc36555059"/>
      <w:bookmarkStart w:id="13090" w:name="_Toc45652371"/>
      <w:bookmarkStart w:id="13091" w:name="_Toc45658803"/>
      <w:bookmarkStart w:id="13092" w:name="_Toc45720623"/>
      <w:bookmarkStart w:id="13093" w:name="_Toc45798503"/>
      <w:bookmarkStart w:id="13094" w:name="_Toc45897892"/>
      <w:bookmarkStart w:id="13095" w:name="_Toc51746096"/>
      <w:bookmarkStart w:id="13096" w:name="_Toc64446360"/>
      <w:bookmarkStart w:id="13097" w:name="_Toc73982230"/>
      <w:bookmarkStart w:id="13098" w:name="_Toc88652319"/>
      <w:bookmarkStart w:id="13099" w:name="_Toc97891362"/>
      <w:bookmarkStart w:id="13100" w:name="_Toc99123505"/>
      <w:bookmarkStart w:id="13101" w:name="_Toc99662310"/>
      <w:bookmarkStart w:id="13102" w:name="_Toc105152377"/>
      <w:bookmarkStart w:id="13103" w:name="_Toc105174183"/>
      <w:bookmarkStart w:id="13104" w:name="_Toc106109181"/>
      <w:bookmarkStart w:id="13105" w:name="_Toc107409639"/>
      <w:bookmarkStart w:id="13106" w:name="_Toc112756828"/>
      <w:r w:rsidRPr="001D2E49">
        <w:rPr>
          <w:rFonts w:eastAsia="Batang"/>
        </w:rPr>
        <w:t>9.3.1.105</w:t>
      </w:r>
      <w:r w:rsidRPr="001D2E49">
        <w:rPr>
          <w:rFonts w:eastAsia="Batang"/>
        </w:rPr>
        <w:tab/>
      </w:r>
      <w:r w:rsidRPr="001D2E49">
        <w:t>Overload Action</w:t>
      </w:r>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17BB07A6" w14:textId="77777777" w:rsidTr="009517A1">
        <w:tc>
          <w:tcPr>
            <w:tcW w:w="2448"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517A1">
        <w:tc>
          <w:tcPr>
            <w:tcW w:w="2448"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386E66E0" w14:textId="77777777" w:rsidR="009B75C3" w:rsidRPr="001D2E49" w:rsidRDefault="009B75C3" w:rsidP="009517A1">
            <w:pPr>
              <w:pStyle w:val="TAL"/>
              <w:rPr>
                <w:i/>
                <w:lang w:eastAsia="ja-JP"/>
              </w:rPr>
            </w:pPr>
          </w:p>
        </w:tc>
        <w:tc>
          <w:tcPr>
            <w:tcW w:w="2250"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3107" w:name="_Toc20955270"/>
      <w:bookmarkStart w:id="13108" w:name="_Toc29503719"/>
      <w:bookmarkStart w:id="13109" w:name="_Toc29504303"/>
      <w:bookmarkStart w:id="13110" w:name="_Toc29504887"/>
      <w:bookmarkStart w:id="13111" w:name="_Toc36553333"/>
      <w:bookmarkStart w:id="13112" w:name="_Toc36555060"/>
      <w:bookmarkStart w:id="13113" w:name="_Toc45652372"/>
      <w:bookmarkStart w:id="13114" w:name="_Toc45658804"/>
      <w:bookmarkStart w:id="13115" w:name="_Toc45720624"/>
      <w:bookmarkStart w:id="13116" w:name="_Toc45798504"/>
      <w:bookmarkStart w:id="13117" w:name="_Toc45897893"/>
      <w:bookmarkStart w:id="13118" w:name="_Toc51746097"/>
      <w:bookmarkStart w:id="13119" w:name="_Toc64446361"/>
      <w:bookmarkStart w:id="13120" w:name="_Toc73982231"/>
      <w:bookmarkStart w:id="13121" w:name="_Toc88652320"/>
      <w:bookmarkStart w:id="13122" w:name="_Toc97891363"/>
      <w:bookmarkStart w:id="13123" w:name="_Toc99123506"/>
      <w:bookmarkStart w:id="13124" w:name="_Toc99662311"/>
      <w:bookmarkStart w:id="13125" w:name="_Toc105152378"/>
      <w:bookmarkStart w:id="13126" w:name="_Toc105174184"/>
      <w:bookmarkStart w:id="13127" w:name="_Toc106109182"/>
      <w:bookmarkStart w:id="13128" w:name="_Toc107409640"/>
      <w:bookmarkStart w:id="13129" w:name="_Toc112756829"/>
      <w:r w:rsidRPr="001D2E49">
        <w:rPr>
          <w:rFonts w:eastAsia="Batang"/>
        </w:rPr>
        <w:t>9.3.1.106</w:t>
      </w:r>
      <w:r w:rsidRPr="001D2E49">
        <w:rPr>
          <w:rFonts w:eastAsia="Batang"/>
        </w:rPr>
        <w:tab/>
      </w:r>
      <w:r w:rsidRPr="001D2E49">
        <w:t>Traffic Load Reduction Indication</w:t>
      </w:r>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7B70FA" w14:textId="77777777" w:rsidTr="009517A1">
        <w:tc>
          <w:tcPr>
            <w:tcW w:w="2448"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517A1">
        <w:tc>
          <w:tcPr>
            <w:tcW w:w="2448"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3130" w:name="_Toc20955271"/>
      <w:bookmarkStart w:id="13131" w:name="_Toc29503720"/>
      <w:bookmarkStart w:id="13132" w:name="_Toc29504304"/>
      <w:bookmarkStart w:id="13133" w:name="_Toc29504888"/>
      <w:bookmarkStart w:id="13134" w:name="_Toc36553334"/>
      <w:bookmarkStart w:id="13135" w:name="_Toc36555061"/>
      <w:bookmarkStart w:id="13136" w:name="_Toc45652373"/>
      <w:bookmarkStart w:id="13137" w:name="_Toc45658805"/>
      <w:bookmarkStart w:id="13138" w:name="_Toc45720625"/>
      <w:bookmarkStart w:id="13139" w:name="_Toc45798505"/>
      <w:bookmarkStart w:id="13140" w:name="_Toc45897894"/>
      <w:bookmarkStart w:id="13141" w:name="_Toc51746098"/>
      <w:bookmarkStart w:id="13142" w:name="_Toc64446362"/>
      <w:bookmarkStart w:id="13143" w:name="_Toc73982232"/>
      <w:bookmarkStart w:id="13144" w:name="_Toc88652321"/>
      <w:bookmarkStart w:id="13145" w:name="_Toc97891364"/>
      <w:bookmarkStart w:id="13146" w:name="_Toc99123507"/>
      <w:bookmarkStart w:id="13147" w:name="_Toc99662312"/>
      <w:bookmarkStart w:id="13148" w:name="_Toc105152379"/>
      <w:bookmarkStart w:id="13149" w:name="_Toc105174185"/>
      <w:bookmarkStart w:id="13150" w:name="_Toc106109183"/>
      <w:bookmarkStart w:id="13151" w:name="_Toc107409641"/>
      <w:bookmarkStart w:id="13152" w:name="_Toc112756830"/>
      <w:r w:rsidRPr="001D2E49">
        <w:rPr>
          <w:rFonts w:eastAsia="Batang"/>
        </w:rPr>
        <w:t>9.3.1.107</w:t>
      </w:r>
      <w:r w:rsidRPr="001D2E49">
        <w:rPr>
          <w:rFonts w:eastAsia="Batang"/>
        </w:rPr>
        <w:tab/>
      </w:r>
      <w:r w:rsidRPr="001D2E49">
        <w:t>Slice Overload List</w:t>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C47B4E" w14:textId="77777777" w:rsidTr="009517A1">
        <w:tc>
          <w:tcPr>
            <w:tcW w:w="2448"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517A1">
        <w:tc>
          <w:tcPr>
            <w:tcW w:w="2448"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5A65B4DE" w14:textId="77777777" w:rsidR="009B75C3" w:rsidRPr="001D2E49" w:rsidRDefault="009B75C3" w:rsidP="009517A1">
            <w:pPr>
              <w:pStyle w:val="TAL"/>
              <w:rPr>
                <w:rFonts w:cs="Arial"/>
                <w:lang w:eastAsia="ja-JP"/>
              </w:rPr>
            </w:pPr>
          </w:p>
        </w:tc>
        <w:tc>
          <w:tcPr>
            <w:tcW w:w="1440"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517A1">
        <w:tc>
          <w:tcPr>
            <w:tcW w:w="2448" w:type="dxa"/>
          </w:tcPr>
          <w:p w14:paraId="19F3747E"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40"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A913E82" w14:textId="77777777" w:rsidTr="009517A1">
        <w:tc>
          <w:tcPr>
            <w:tcW w:w="352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517A1">
        <w:tc>
          <w:tcPr>
            <w:tcW w:w="3528" w:type="dxa"/>
          </w:tcPr>
          <w:p w14:paraId="3117F059" w14:textId="77777777" w:rsidR="009B75C3" w:rsidRPr="001D2E49" w:rsidRDefault="009B75C3" w:rsidP="009517A1">
            <w:pPr>
              <w:pStyle w:val="TAL"/>
              <w:rPr>
                <w:rFonts w:cs="Arial"/>
                <w:lang w:eastAsia="ja-JP"/>
              </w:rPr>
            </w:pPr>
            <w:r w:rsidRPr="001D2E49">
              <w:t>maxnoofSliceItems</w:t>
            </w:r>
          </w:p>
        </w:tc>
        <w:tc>
          <w:tcPr>
            <w:tcW w:w="6192"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3153" w:name="_Toc20955272"/>
      <w:bookmarkStart w:id="13154" w:name="_Toc29503721"/>
      <w:bookmarkStart w:id="13155" w:name="_Toc29504305"/>
      <w:bookmarkStart w:id="13156" w:name="_Toc29504889"/>
      <w:bookmarkStart w:id="13157" w:name="_Toc36553335"/>
      <w:bookmarkStart w:id="13158" w:name="_Toc36555062"/>
      <w:bookmarkStart w:id="13159" w:name="_Toc45652374"/>
      <w:bookmarkStart w:id="13160" w:name="_Toc45658806"/>
      <w:bookmarkStart w:id="13161" w:name="_Toc45720626"/>
      <w:bookmarkStart w:id="13162" w:name="_Toc45798506"/>
      <w:bookmarkStart w:id="13163" w:name="_Toc45897895"/>
      <w:bookmarkStart w:id="13164" w:name="_Toc51746099"/>
      <w:bookmarkStart w:id="13165" w:name="_Toc64446363"/>
      <w:bookmarkStart w:id="13166" w:name="_Toc73982233"/>
      <w:bookmarkStart w:id="13167" w:name="_Toc88652322"/>
      <w:bookmarkStart w:id="13168" w:name="_Toc97891365"/>
      <w:bookmarkStart w:id="13169" w:name="_Toc99123508"/>
      <w:bookmarkStart w:id="13170" w:name="_Toc99662313"/>
      <w:bookmarkStart w:id="13171" w:name="_Toc105152380"/>
      <w:bookmarkStart w:id="13172" w:name="_Toc105174186"/>
      <w:bookmarkStart w:id="13173" w:name="_Toc106109184"/>
      <w:bookmarkStart w:id="13174" w:name="_Toc107409642"/>
      <w:bookmarkStart w:id="13175" w:name="_Toc112756831"/>
      <w:r w:rsidRPr="001D2E49">
        <w:rPr>
          <w:rFonts w:eastAsia="Batang"/>
        </w:rPr>
        <w:t>9.3.1.108</w:t>
      </w:r>
      <w:r w:rsidRPr="001D2E49">
        <w:rPr>
          <w:rFonts w:eastAsia="Batang"/>
        </w:rPr>
        <w:tab/>
      </w:r>
      <w:r w:rsidRPr="001D2E49">
        <w:t>RAN Status Transfer Transparent Container</w:t>
      </w:r>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2BE5A77D" w14:textId="77777777" w:rsidTr="0091180E">
        <w:tc>
          <w:tcPr>
            <w:tcW w:w="212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8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1180E">
        <w:tc>
          <w:tcPr>
            <w:tcW w:w="212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01"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1180E">
        <w:tc>
          <w:tcPr>
            <w:tcW w:w="2127" w:type="dxa"/>
          </w:tcPr>
          <w:p w14:paraId="2D8A97B7"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01"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1180E">
        <w:tc>
          <w:tcPr>
            <w:tcW w:w="2127" w:type="dxa"/>
          </w:tcPr>
          <w:p w14:paraId="4AAE45F1"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1180E">
        <w:tc>
          <w:tcPr>
            <w:tcW w:w="2127" w:type="dxa"/>
          </w:tcPr>
          <w:p w14:paraId="06674DED"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01"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1180E">
        <w:tc>
          <w:tcPr>
            <w:tcW w:w="2127" w:type="dxa"/>
          </w:tcPr>
          <w:p w14:paraId="4E756E9E"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01"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1180E">
        <w:tc>
          <w:tcPr>
            <w:tcW w:w="2127" w:type="dxa"/>
          </w:tcPr>
          <w:p w14:paraId="5F38397B"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1180E">
        <w:tc>
          <w:tcPr>
            <w:tcW w:w="2127" w:type="dxa"/>
          </w:tcPr>
          <w:p w14:paraId="4EADF1B8"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1180E">
        <w:tc>
          <w:tcPr>
            <w:tcW w:w="2127" w:type="dxa"/>
          </w:tcPr>
          <w:p w14:paraId="6BAE2C4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01"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1180E">
        <w:tc>
          <w:tcPr>
            <w:tcW w:w="2127" w:type="dxa"/>
          </w:tcPr>
          <w:p w14:paraId="621C4074"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1180E">
        <w:tc>
          <w:tcPr>
            <w:tcW w:w="2127" w:type="dxa"/>
          </w:tcPr>
          <w:p w14:paraId="6F9FEFA9"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1180E">
        <w:tc>
          <w:tcPr>
            <w:tcW w:w="2127" w:type="dxa"/>
          </w:tcPr>
          <w:p w14:paraId="512D8B90"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01"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1180E">
        <w:tc>
          <w:tcPr>
            <w:tcW w:w="2127" w:type="dxa"/>
          </w:tcPr>
          <w:p w14:paraId="12F4C0AF"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01"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1180E">
        <w:tc>
          <w:tcPr>
            <w:tcW w:w="2127" w:type="dxa"/>
          </w:tcPr>
          <w:p w14:paraId="14DF1EDB"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1180E">
        <w:tc>
          <w:tcPr>
            <w:tcW w:w="2127" w:type="dxa"/>
          </w:tcPr>
          <w:p w14:paraId="587734F9"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01"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1180E">
        <w:tc>
          <w:tcPr>
            <w:tcW w:w="2127" w:type="dxa"/>
          </w:tcPr>
          <w:p w14:paraId="1D082A08"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DB6627">
        <w:tc>
          <w:tcPr>
            <w:tcW w:w="2127" w:type="dxa"/>
          </w:tcPr>
          <w:p w14:paraId="47D41304"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042FB0" w14:textId="77777777" w:rsidTr="009517A1">
        <w:tc>
          <w:tcPr>
            <w:tcW w:w="352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517A1">
        <w:tc>
          <w:tcPr>
            <w:tcW w:w="3528" w:type="dxa"/>
          </w:tcPr>
          <w:p w14:paraId="36A63972" w14:textId="77777777" w:rsidR="009B75C3" w:rsidRPr="001D2E49" w:rsidRDefault="009B75C3" w:rsidP="009517A1">
            <w:pPr>
              <w:pStyle w:val="TAL"/>
              <w:rPr>
                <w:lang w:eastAsia="ja-JP"/>
              </w:rPr>
            </w:pPr>
            <w:r w:rsidRPr="001D2E49">
              <w:rPr>
                <w:lang w:eastAsia="ja-JP"/>
              </w:rPr>
              <w:t>maxnoofDRBs</w:t>
            </w:r>
          </w:p>
        </w:tc>
        <w:tc>
          <w:tcPr>
            <w:tcW w:w="6192"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3176" w:name="_Toc20955273"/>
      <w:bookmarkStart w:id="13177" w:name="_Toc29503722"/>
      <w:bookmarkStart w:id="13178" w:name="_Toc29504306"/>
      <w:bookmarkStart w:id="13179" w:name="_Toc29504890"/>
      <w:bookmarkStart w:id="13180" w:name="_Toc36553336"/>
      <w:bookmarkStart w:id="13181" w:name="_Toc36555063"/>
      <w:bookmarkStart w:id="13182" w:name="_Toc45652375"/>
      <w:bookmarkStart w:id="13183" w:name="_Toc45658807"/>
      <w:bookmarkStart w:id="13184" w:name="_Toc45720627"/>
      <w:bookmarkStart w:id="13185" w:name="_Toc45798507"/>
      <w:bookmarkStart w:id="13186" w:name="_Toc45897896"/>
      <w:bookmarkStart w:id="13187" w:name="_Toc51746100"/>
      <w:bookmarkStart w:id="13188" w:name="_Toc64446364"/>
      <w:bookmarkStart w:id="13189" w:name="_Toc73982234"/>
      <w:bookmarkStart w:id="13190" w:name="_Toc88652323"/>
      <w:bookmarkStart w:id="13191" w:name="_Toc97891366"/>
      <w:bookmarkStart w:id="13192" w:name="_Toc99123509"/>
      <w:bookmarkStart w:id="13193" w:name="_Toc99662314"/>
      <w:bookmarkStart w:id="13194" w:name="_Toc105152381"/>
      <w:bookmarkStart w:id="13195" w:name="_Toc105174187"/>
      <w:bookmarkStart w:id="13196" w:name="_Toc106109185"/>
      <w:bookmarkStart w:id="13197" w:name="_Toc107409643"/>
      <w:bookmarkStart w:id="13198" w:name="_Toc112756832"/>
      <w:r w:rsidRPr="001D2E49">
        <w:t>9.3.1.109</w:t>
      </w:r>
      <w:r w:rsidRPr="001D2E49">
        <w:tab/>
      </w:r>
      <w:r w:rsidRPr="001D2E49">
        <w:rPr>
          <w:rFonts w:cs="Arial"/>
          <w:szCs w:val="24"/>
        </w:rPr>
        <w:t>COUNT Value for PDCP SN Length 12</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54E5BF5F"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7BCD41" w14:textId="77777777" w:rsidTr="009517A1">
        <w:tc>
          <w:tcPr>
            <w:tcW w:w="2448"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517A1">
        <w:tc>
          <w:tcPr>
            <w:tcW w:w="2448"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517A1">
        <w:tc>
          <w:tcPr>
            <w:tcW w:w="2448"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3199" w:name="_Toc20955274"/>
      <w:bookmarkStart w:id="13200" w:name="_Toc29503723"/>
      <w:bookmarkStart w:id="13201" w:name="_Toc29504307"/>
      <w:bookmarkStart w:id="13202" w:name="_Toc29504891"/>
      <w:bookmarkStart w:id="13203" w:name="_Toc36553337"/>
      <w:bookmarkStart w:id="13204" w:name="_Toc36555064"/>
      <w:bookmarkStart w:id="13205" w:name="_Toc45652376"/>
      <w:bookmarkStart w:id="13206" w:name="_Toc45658808"/>
      <w:bookmarkStart w:id="13207" w:name="_Toc45720628"/>
      <w:bookmarkStart w:id="13208" w:name="_Toc45798508"/>
      <w:bookmarkStart w:id="13209" w:name="_Toc45897897"/>
      <w:bookmarkStart w:id="13210" w:name="_Toc51746101"/>
      <w:bookmarkStart w:id="13211" w:name="_Toc64446365"/>
      <w:bookmarkStart w:id="13212" w:name="_Toc73982235"/>
      <w:bookmarkStart w:id="13213" w:name="_Toc88652324"/>
      <w:bookmarkStart w:id="13214" w:name="_Toc97891367"/>
      <w:bookmarkStart w:id="13215" w:name="_Toc99123510"/>
      <w:bookmarkStart w:id="13216" w:name="_Toc99662315"/>
      <w:bookmarkStart w:id="13217" w:name="_Toc105152382"/>
      <w:bookmarkStart w:id="13218" w:name="_Toc105174188"/>
      <w:bookmarkStart w:id="13219" w:name="_Toc106109186"/>
      <w:bookmarkStart w:id="13220" w:name="_Toc107409644"/>
      <w:bookmarkStart w:id="13221" w:name="_Toc112756833"/>
      <w:r w:rsidRPr="001D2E49">
        <w:t>9.3.1.110</w:t>
      </w:r>
      <w:r w:rsidRPr="001D2E49">
        <w:tab/>
      </w:r>
      <w:r w:rsidRPr="001D2E49">
        <w:rPr>
          <w:rFonts w:cs="Arial"/>
          <w:szCs w:val="24"/>
        </w:rPr>
        <w:t>COUNT Value for PDCP SN Length 18</w:t>
      </w:r>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p>
    <w:p w14:paraId="64E536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BF42548" w14:textId="77777777" w:rsidTr="009517A1">
        <w:tc>
          <w:tcPr>
            <w:tcW w:w="2448"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517A1">
        <w:tc>
          <w:tcPr>
            <w:tcW w:w="2448"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517A1">
        <w:tc>
          <w:tcPr>
            <w:tcW w:w="2448"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3222" w:name="_Toc20955275"/>
      <w:bookmarkStart w:id="13223" w:name="_Toc29503724"/>
      <w:bookmarkStart w:id="13224" w:name="_Toc29504308"/>
      <w:bookmarkStart w:id="13225" w:name="_Toc29504892"/>
      <w:bookmarkStart w:id="13226" w:name="_Toc36553338"/>
      <w:bookmarkStart w:id="13227" w:name="_Toc36555065"/>
      <w:bookmarkStart w:id="13228" w:name="_Toc45652377"/>
      <w:bookmarkStart w:id="13229" w:name="_Toc45658809"/>
      <w:bookmarkStart w:id="13230" w:name="_Toc45720629"/>
      <w:bookmarkStart w:id="13231" w:name="_Toc45798509"/>
      <w:bookmarkStart w:id="13232" w:name="_Toc45897898"/>
      <w:bookmarkStart w:id="13233" w:name="_Toc51746102"/>
      <w:bookmarkStart w:id="13234" w:name="_Toc64446366"/>
      <w:bookmarkStart w:id="13235" w:name="_Toc73982236"/>
      <w:bookmarkStart w:id="13236" w:name="_Toc88652325"/>
      <w:bookmarkStart w:id="13237" w:name="_Toc97891368"/>
      <w:bookmarkStart w:id="13238" w:name="_Toc99123511"/>
      <w:bookmarkStart w:id="13239" w:name="_Toc99662316"/>
      <w:bookmarkStart w:id="13240" w:name="_Toc105152383"/>
      <w:bookmarkStart w:id="13241" w:name="_Toc105174189"/>
      <w:bookmarkStart w:id="13242" w:name="_Toc106109187"/>
      <w:bookmarkStart w:id="13243" w:name="_Toc107409645"/>
      <w:bookmarkStart w:id="13244" w:name="_Toc112756834"/>
      <w:r w:rsidRPr="001D2E49">
        <w:t>9.3.1.111</w:t>
      </w:r>
      <w:r w:rsidRPr="001D2E49">
        <w:tab/>
        <w:t>RRC Establishment Cause</w:t>
      </w:r>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0084E935"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3E93569" w14:textId="77777777" w:rsidTr="009517A1">
        <w:tc>
          <w:tcPr>
            <w:tcW w:w="2448"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517A1">
        <w:tc>
          <w:tcPr>
            <w:tcW w:w="2448"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Pr="001D2E49">
              <w:rPr>
                <w:i/>
                <w:lang w:eastAsia="ja-JP"/>
              </w:rPr>
              <w:t>Resum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3245" w:name="_Toc20955276"/>
      <w:bookmarkStart w:id="13246" w:name="_Toc29503725"/>
      <w:bookmarkStart w:id="13247" w:name="_Toc29504309"/>
      <w:bookmarkStart w:id="13248" w:name="_Toc29504893"/>
      <w:bookmarkStart w:id="13249" w:name="_Toc36553339"/>
      <w:bookmarkStart w:id="13250" w:name="_Toc36555066"/>
      <w:bookmarkStart w:id="13251" w:name="_Toc45652378"/>
      <w:bookmarkStart w:id="13252" w:name="_Toc45658810"/>
      <w:bookmarkStart w:id="13253" w:name="_Toc45720630"/>
      <w:bookmarkStart w:id="13254" w:name="_Toc45798510"/>
      <w:bookmarkStart w:id="13255" w:name="_Toc45897899"/>
      <w:bookmarkStart w:id="13256" w:name="_Toc51746103"/>
      <w:bookmarkStart w:id="13257" w:name="_Toc64446367"/>
      <w:bookmarkStart w:id="13258" w:name="_Toc73982237"/>
      <w:bookmarkStart w:id="13259" w:name="_Toc88652326"/>
      <w:bookmarkStart w:id="13260" w:name="_Toc97891369"/>
      <w:bookmarkStart w:id="13261" w:name="_Toc99123512"/>
      <w:bookmarkStart w:id="13262" w:name="_Toc99662317"/>
      <w:bookmarkStart w:id="13263" w:name="_Toc105152384"/>
      <w:bookmarkStart w:id="13264" w:name="_Toc105174190"/>
      <w:bookmarkStart w:id="13265" w:name="_Toc106109188"/>
      <w:bookmarkStart w:id="13266" w:name="_Toc107409646"/>
      <w:bookmarkStart w:id="13267" w:name="_Toc112756835"/>
      <w:r w:rsidRPr="001D2E49">
        <w:t>9.3.1.112</w:t>
      </w:r>
      <w:r w:rsidRPr="001D2E49">
        <w:tab/>
        <w:t>Warning Area Coordinates</w:t>
      </w:r>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6D201FD8" w14:textId="77777777" w:rsidR="009B75C3" w:rsidRPr="001D2E49" w:rsidRDefault="009B75C3" w:rsidP="009B75C3">
      <w:pPr>
        <w:rPr>
          <w:lang w:eastAsia="zh-CN"/>
        </w:rPr>
      </w:pPr>
      <w:r w:rsidRPr="001D2E49">
        <w:t>This IE contains the affected alert area coordinates of a warning message</w:t>
      </w:r>
      <w:bookmarkStart w:id="13268" w:name="_Hlk516148179"/>
      <w:r w:rsidRPr="001D2E49">
        <w:rPr>
          <w:lang w:eastAsia="zh-CN"/>
        </w:rPr>
        <w:t>, and</w:t>
      </w:r>
      <w:r w:rsidRPr="001D2E49">
        <w:t xml:space="preserve"> will be broadcast over the radio interface</w:t>
      </w:r>
      <w:r w:rsidRPr="001D2E49">
        <w:rPr>
          <w:lang w:eastAsia="zh-CN"/>
        </w:rPr>
        <w:t>.</w:t>
      </w:r>
      <w:bookmarkEnd w:id="1326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10C360" w14:textId="77777777" w:rsidTr="009517A1">
        <w:tc>
          <w:tcPr>
            <w:tcW w:w="2448"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517A1">
        <w:tc>
          <w:tcPr>
            <w:tcW w:w="2448"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3269" w:name="_Toc20955277"/>
      <w:bookmarkStart w:id="13270" w:name="_Toc29503726"/>
      <w:bookmarkStart w:id="13271" w:name="_Toc29504310"/>
      <w:bookmarkStart w:id="13272" w:name="_Toc29504894"/>
      <w:bookmarkStart w:id="13273" w:name="_Toc36553340"/>
      <w:bookmarkStart w:id="13274" w:name="_Toc36555067"/>
      <w:bookmarkStart w:id="13275" w:name="_Toc45652379"/>
      <w:bookmarkStart w:id="13276" w:name="_Toc45658811"/>
      <w:bookmarkStart w:id="13277" w:name="_Toc45720631"/>
      <w:bookmarkStart w:id="13278" w:name="_Toc45798511"/>
      <w:bookmarkStart w:id="13279" w:name="_Toc45897900"/>
      <w:bookmarkStart w:id="13280" w:name="_Toc51746104"/>
      <w:bookmarkStart w:id="13281" w:name="_Toc64446368"/>
      <w:bookmarkStart w:id="13282" w:name="_Toc73982238"/>
      <w:bookmarkStart w:id="13283" w:name="_Toc88652327"/>
      <w:bookmarkStart w:id="13284" w:name="_Toc97891370"/>
      <w:bookmarkStart w:id="13285" w:name="_Toc99123513"/>
      <w:bookmarkStart w:id="13286" w:name="_Toc99662318"/>
      <w:bookmarkStart w:id="13287" w:name="_Toc105152385"/>
      <w:bookmarkStart w:id="13288" w:name="_Toc105174191"/>
      <w:bookmarkStart w:id="13289" w:name="_Toc106109189"/>
      <w:bookmarkStart w:id="13290" w:name="_Toc107409647"/>
      <w:bookmarkStart w:id="13291" w:name="_Toc112756836"/>
      <w:r w:rsidRPr="001D2E49">
        <w:t>9.3.1.113</w:t>
      </w:r>
      <w:r w:rsidRPr="001D2E49">
        <w:tab/>
        <w:t>Network Instance</w:t>
      </w:r>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C94B00" w14:textId="77777777" w:rsidTr="009517A1">
        <w:tc>
          <w:tcPr>
            <w:tcW w:w="2448"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517A1">
        <w:tc>
          <w:tcPr>
            <w:tcW w:w="2448"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3292" w:name="_Toc20955278"/>
      <w:bookmarkStart w:id="13293" w:name="_Toc29503727"/>
      <w:bookmarkStart w:id="13294" w:name="_Toc29504311"/>
      <w:bookmarkStart w:id="13295" w:name="_Toc29504895"/>
      <w:bookmarkStart w:id="13296" w:name="_Toc36553341"/>
      <w:bookmarkStart w:id="13297" w:name="_Toc36555068"/>
      <w:bookmarkStart w:id="13298" w:name="_Toc45652380"/>
      <w:bookmarkStart w:id="13299" w:name="_Toc45658812"/>
      <w:bookmarkStart w:id="13300" w:name="_Toc45720632"/>
      <w:bookmarkStart w:id="13301" w:name="_Toc45798512"/>
      <w:bookmarkStart w:id="13302" w:name="_Toc45897901"/>
      <w:bookmarkStart w:id="13303" w:name="_Toc51746105"/>
      <w:bookmarkStart w:id="13304" w:name="_Toc64446369"/>
      <w:bookmarkStart w:id="13305" w:name="_Toc73982239"/>
      <w:bookmarkStart w:id="13306" w:name="_Toc88652328"/>
      <w:bookmarkStart w:id="13307" w:name="_Toc97891371"/>
      <w:bookmarkStart w:id="13308" w:name="_Toc99123514"/>
      <w:bookmarkStart w:id="13309" w:name="_Toc99662319"/>
      <w:bookmarkStart w:id="13310" w:name="_Toc105152386"/>
      <w:bookmarkStart w:id="13311" w:name="_Toc105174192"/>
      <w:bookmarkStart w:id="13312" w:name="_Toc106109190"/>
      <w:bookmarkStart w:id="13313" w:name="_Toc107409648"/>
      <w:bookmarkStart w:id="13314" w:name="_Toc112756837"/>
      <w:r w:rsidRPr="001D2E49">
        <w:t>9.3.1.114</w:t>
      </w:r>
      <w:r w:rsidRPr="001D2E49">
        <w:tab/>
        <w:t>Secondary RAT Usage Information</w:t>
      </w:r>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F2E2DE" w14:textId="77777777" w:rsidTr="0091180E">
        <w:trPr>
          <w:jc w:val="center"/>
        </w:trPr>
        <w:tc>
          <w:tcPr>
            <w:tcW w:w="2448" w:type="dxa"/>
          </w:tcPr>
          <w:p w14:paraId="027411F0" w14:textId="77777777" w:rsidR="009B75C3" w:rsidRPr="001D2E49" w:rsidRDefault="009B75C3" w:rsidP="009517A1">
            <w:pPr>
              <w:pStyle w:val="TAH"/>
            </w:pPr>
            <w:r w:rsidRPr="001D2E49">
              <w:t>IE/Group Name</w:t>
            </w:r>
          </w:p>
        </w:tc>
        <w:tc>
          <w:tcPr>
            <w:tcW w:w="1080" w:type="dxa"/>
          </w:tcPr>
          <w:p w14:paraId="39E0C59B" w14:textId="77777777" w:rsidR="009B75C3" w:rsidRPr="001D2E49" w:rsidRDefault="009B75C3" w:rsidP="009517A1">
            <w:pPr>
              <w:pStyle w:val="TAH"/>
            </w:pPr>
            <w:r w:rsidRPr="001D2E49">
              <w:t>Presence</w:t>
            </w:r>
          </w:p>
        </w:tc>
        <w:tc>
          <w:tcPr>
            <w:tcW w:w="1440"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EB365CC"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08E12A9E" w14:textId="77777777" w:rsidTr="009517A1">
        <w:trPr>
          <w:jc w:val="center"/>
        </w:trPr>
        <w:tc>
          <w:tcPr>
            <w:tcW w:w="3544" w:type="dxa"/>
          </w:tcPr>
          <w:p w14:paraId="734B8508"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33B66BD"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7494F51C" w14:textId="77777777" w:rsidTr="009517A1">
        <w:trPr>
          <w:jc w:val="center"/>
        </w:trPr>
        <w:tc>
          <w:tcPr>
            <w:tcW w:w="3544" w:type="dxa"/>
          </w:tcPr>
          <w:p w14:paraId="412CAD97"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6A0C4A8D"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3315" w:name="_Hlk4608366"/>
      <w:bookmarkStart w:id="13316" w:name="_Toc20955279"/>
      <w:bookmarkStart w:id="13317" w:name="_Toc29503728"/>
      <w:bookmarkStart w:id="13318" w:name="_Toc29504312"/>
      <w:bookmarkStart w:id="13319" w:name="_Toc29504896"/>
      <w:bookmarkStart w:id="13320" w:name="_Toc36553342"/>
      <w:bookmarkStart w:id="13321" w:name="_Toc36555069"/>
      <w:bookmarkStart w:id="13322" w:name="_Toc45652381"/>
      <w:bookmarkStart w:id="13323" w:name="_Toc45658813"/>
      <w:bookmarkStart w:id="13324" w:name="_Toc45720633"/>
      <w:bookmarkStart w:id="13325" w:name="_Toc45798513"/>
      <w:bookmarkStart w:id="13326" w:name="_Toc45897902"/>
      <w:bookmarkStart w:id="13327" w:name="_Toc51746106"/>
      <w:bookmarkStart w:id="13328" w:name="_Toc64446370"/>
      <w:bookmarkStart w:id="13329" w:name="_Toc73982240"/>
      <w:bookmarkStart w:id="13330" w:name="_Toc88652329"/>
      <w:bookmarkStart w:id="13331" w:name="_Toc97891372"/>
      <w:bookmarkStart w:id="13332" w:name="_Toc99123515"/>
      <w:bookmarkStart w:id="13333" w:name="_Toc99662320"/>
      <w:bookmarkStart w:id="13334" w:name="_Toc105152387"/>
      <w:bookmarkStart w:id="13335" w:name="_Toc105174193"/>
      <w:bookmarkStart w:id="13336" w:name="_Toc106109191"/>
      <w:bookmarkStart w:id="13337" w:name="_Toc107409649"/>
      <w:bookmarkStart w:id="13338" w:name="_Toc112756838"/>
      <w:r w:rsidRPr="001D2E49">
        <w:rPr>
          <w:lang w:val="en-US"/>
        </w:rPr>
        <w:t>9.3.1.115</w:t>
      </w:r>
      <w:bookmarkEnd w:id="13315"/>
      <w:r w:rsidRPr="001D2E49">
        <w:rPr>
          <w:lang w:val="en-US"/>
        </w:rPr>
        <w:tab/>
      </w:r>
      <w:r w:rsidRPr="001D2E49">
        <w:rPr>
          <w:lang w:eastAsia="ja-JP"/>
        </w:rPr>
        <w:t>Volume Timed Report List</w:t>
      </w:r>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D5E2D5" w14:textId="77777777" w:rsidTr="0091180E">
        <w:trPr>
          <w:jc w:val="center"/>
        </w:trPr>
        <w:tc>
          <w:tcPr>
            <w:tcW w:w="2448" w:type="dxa"/>
          </w:tcPr>
          <w:p w14:paraId="1AC2B01A" w14:textId="77777777" w:rsidR="009B75C3" w:rsidRPr="001D2E49" w:rsidRDefault="009B75C3" w:rsidP="009517A1">
            <w:pPr>
              <w:pStyle w:val="TAH"/>
              <w:rPr>
                <w:rFonts w:eastAsia="Batang"/>
                <w:lang w:eastAsia="ja-JP"/>
              </w:rPr>
            </w:pPr>
            <w:r w:rsidRPr="001D2E49">
              <w:t>IE/Group Name</w:t>
            </w:r>
          </w:p>
        </w:tc>
        <w:tc>
          <w:tcPr>
            <w:tcW w:w="1080" w:type="dxa"/>
          </w:tcPr>
          <w:p w14:paraId="39EA91FD" w14:textId="77777777" w:rsidR="009B75C3" w:rsidRPr="001D2E49" w:rsidRDefault="009B75C3" w:rsidP="009517A1">
            <w:pPr>
              <w:pStyle w:val="TAH"/>
              <w:rPr>
                <w:lang w:eastAsia="zh-CN"/>
              </w:rPr>
            </w:pPr>
            <w:r w:rsidRPr="001D2E49">
              <w:t>Presence</w:t>
            </w:r>
          </w:p>
        </w:tc>
        <w:tc>
          <w:tcPr>
            <w:tcW w:w="1440"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1180E">
        <w:trPr>
          <w:jc w:val="center"/>
        </w:trPr>
        <w:tc>
          <w:tcPr>
            <w:tcW w:w="2448" w:type="dxa"/>
          </w:tcPr>
          <w:p w14:paraId="046BC632" w14:textId="77777777" w:rsidR="009B75C3" w:rsidRPr="001D2E49" w:rsidRDefault="009B75C3" w:rsidP="009517A1">
            <w:pPr>
              <w:pStyle w:val="TAL"/>
              <w:rPr>
                <w:b/>
              </w:rPr>
            </w:pPr>
            <w:r w:rsidRPr="001D2E49">
              <w:rPr>
                <w:b/>
              </w:rPr>
              <w:t>Volume Timed Report Item</w:t>
            </w:r>
          </w:p>
        </w:tc>
        <w:tc>
          <w:tcPr>
            <w:tcW w:w="1080" w:type="dxa"/>
          </w:tcPr>
          <w:p w14:paraId="359F2436" w14:textId="77777777" w:rsidR="009B75C3" w:rsidRPr="001D2E49" w:rsidRDefault="009B75C3" w:rsidP="009517A1">
            <w:pPr>
              <w:pStyle w:val="TAL"/>
            </w:pPr>
          </w:p>
        </w:tc>
        <w:tc>
          <w:tcPr>
            <w:tcW w:w="1440"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1180E">
        <w:trPr>
          <w:jc w:val="center"/>
        </w:trPr>
        <w:tc>
          <w:tcPr>
            <w:tcW w:w="2448" w:type="dxa"/>
          </w:tcPr>
          <w:p w14:paraId="42BEAF83" w14:textId="77777777" w:rsidR="009B75C3" w:rsidRPr="001D2E49" w:rsidRDefault="009B75C3" w:rsidP="009517A1">
            <w:pPr>
              <w:pStyle w:val="TAL"/>
              <w:ind w:left="105"/>
              <w:rPr>
                <w:rFonts w:eastAsia="Batang"/>
              </w:rPr>
            </w:pPr>
            <w:r w:rsidRPr="001D2E49">
              <w:t>&gt;Start Timestamp</w:t>
            </w:r>
          </w:p>
        </w:tc>
        <w:tc>
          <w:tcPr>
            <w:tcW w:w="1080" w:type="dxa"/>
          </w:tcPr>
          <w:p w14:paraId="28600FDB" w14:textId="77777777" w:rsidR="009B75C3" w:rsidRPr="001D2E49" w:rsidRDefault="009B75C3" w:rsidP="009517A1">
            <w:pPr>
              <w:pStyle w:val="TAL"/>
            </w:pPr>
            <w:r w:rsidRPr="001D2E49">
              <w:t>M</w:t>
            </w:r>
          </w:p>
        </w:tc>
        <w:tc>
          <w:tcPr>
            <w:tcW w:w="1440"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1180E">
        <w:trPr>
          <w:jc w:val="center"/>
        </w:trPr>
        <w:tc>
          <w:tcPr>
            <w:tcW w:w="2448" w:type="dxa"/>
          </w:tcPr>
          <w:p w14:paraId="653D1036" w14:textId="77777777" w:rsidR="009B75C3" w:rsidRPr="001D2E49" w:rsidRDefault="009B75C3" w:rsidP="009517A1">
            <w:pPr>
              <w:pStyle w:val="TAL"/>
              <w:ind w:left="105"/>
            </w:pPr>
            <w:r w:rsidRPr="001D2E49">
              <w:t>&gt;End Timestamp</w:t>
            </w:r>
          </w:p>
        </w:tc>
        <w:tc>
          <w:tcPr>
            <w:tcW w:w="1080" w:type="dxa"/>
          </w:tcPr>
          <w:p w14:paraId="72A3D3A9" w14:textId="77777777" w:rsidR="009B75C3" w:rsidRPr="001D2E49" w:rsidRDefault="009B75C3" w:rsidP="009517A1">
            <w:pPr>
              <w:pStyle w:val="TAL"/>
            </w:pPr>
            <w:r w:rsidRPr="001D2E49">
              <w:t>M</w:t>
            </w:r>
          </w:p>
        </w:tc>
        <w:tc>
          <w:tcPr>
            <w:tcW w:w="1440"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1180E">
        <w:trPr>
          <w:jc w:val="center"/>
        </w:trPr>
        <w:tc>
          <w:tcPr>
            <w:tcW w:w="2448" w:type="dxa"/>
          </w:tcPr>
          <w:p w14:paraId="2FEBCCCA" w14:textId="77777777" w:rsidR="009B75C3" w:rsidRPr="001D2E49" w:rsidRDefault="009B75C3" w:rsidP="009517A1">
            <w:pPr>
              <w:pStyle w:val="TAL"/>
              <w:ind w:left="105"/>
            </w:pPr>
            <w:r w:rsidRPr="001D2E49">
              <w:t>&gt;Usage Count UL</w:t>
            </w:r>
          </w:p>
        </w:tc>
        <w:tc>
          <w:tcPr>
            <w:tcW w:w="1080" w:type="dxa"/>
          </w:tcPr>
          <w:p w14:paraId="041C3994" w14:textId="77777777" w:rsidR="009B75C3" w:rsidRPr="001D2E49" w:rsidRDefault="009B75C3" w:rsidP="009517A1">
            <w:pPr>
              <w:pStyle w:val="TAL"/>
            </w:pPr>
            <w:r w:rsidRPr="001D2E49">
              <w:t>M</w:t>
            </w:r>
          </w:p>
        </w:tc>
        <w:tc>
          <w:tcPr>
            <w:tcW w:w="1440"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1180E">
        <w:trPr>
          <w:jc w:val="center"/>
        </w:trPr>
        <w:tc>
          <w:tcPr>
            <w:tcW w:w="2448" w:type="dxa"/>
          </w:tcPr>
          <w:p w14:paraId="67F0E4D5" w14:textId="77777777" w:rsidR="009B75C3" w:rsidRPr="001D2E49" w:rsidRDefault="009B75C3" w:rsidP="009517A1">
            <w:pPr>
              <w:pStyle w:val="TAL"/>
              <w:ind w:left="105"/>
            </w:pPr>
            <w:r w:rsidRPr="001D2E49">
              <w:t>&gt;Usage Count DL</w:t>
            </w:r>
          </w:p>
        </w:tc>
        <w:tc>
          <w:tcPr>
            <w:tcW w:w="1080" w:type="dxa"/>
          </w:tcPr>
          <w:p w14:paraId="1F879D6B" w14:textId="77777777" w:rsidR="009B75C3" w:rsidRPr="001D2E49" w:rsidRDefault="009B75C3" w:rsidP="009517A1">
            <w:pPr>
              <w:pStyle w:val="TAL"/>
            </w:pPr>
            <w:r w:rsidRPr="001D2E49">
              <w:t>M</w:t>
            </w:r>
          </w:p>
        </w:tc>
        <w:tc>
          <w:tcPr>
            <w:tcW w:w="1440"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C63A553" w14:textId="77777777" w:rsidTr="0091180E">
        <w:trPr>
          <w:jc w:val="center"/>
        </w:trPr>
        <w:tc>
          <w:tcPr>
            <w:tcW w:w="352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1180E">
        <w:trPr>
          <w:jc w:val="center"/>
        </w:trPr>
        <w:tc>
          <w:tcPr>
            <w:tcW w:w="3528" w:type="dxa"/>
          </w:tcPr>
          <w:p w14:paraId="65CA1FA4" w14:textId="77777777" w:rsidR="009B75C3" w:rsidRPr="001D2E49" w:rsidRDefault="009B75C3" w:rsidP="009517A1">
            <w:pPr>
              <w:pStyle w:val="TAL"/>
              <w:rPr>
                <w:lang w:eastAsia="ja-JP"/>
              </w:rPr>
            </w:pPr>
            <w:r w:rsidRPr="001D2E49">
              <w:t>maxnoofTimePeriods</w:t>
            </w:r>
          </w:p>
        </w:tc>
        <w:tc>
          <w:tcPr>
            <w:tcW w:w="6192"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3339" w:name="_Toc20955280"/>
      <w:bookmarkStart w:id="13340" w:name="_Toc29503729"/>
      <w:bookmarkStart w:id="13341" w:name="_Toc29504313"/>
      <w:bookmarkStart w:id="13342" w:name="_Toc29504897"/>
      <w:bookmarkStart w:id="13343" w:name="_Toc36553343"/>
      <w:bookmarkStart w:id="13344" w:name="_Toc36555070"/>
      <w:bookmarkStart w:id="13345" w:name="_Toc45652382"/>
      <w:bookmarkStart w:id="13346" w:name="_Toc45658814"/>
      <w:bookmarkStart w:id="13347" w:name="_Toc45720634"/>
      <w:bookmarkStart w:id="13348" w:name="_Toc45798514"/>
      <w:bookmarkStart w:id="13349" w:name="_Toc45897903"/>
      <w:bookmarkStart w:id="13350" w:name="_Toc51746107"/>
      <w:bookmarkStart w:id="13351" w:name="_Toc64446371"/>
      <w:bookmarkStart w:id="13352" w:name="_Toc73982241"/>
      <w:bookmarkStart w:id="13353" w:name="_Toc88652330"/>
      <w:bookmarkStart w:id="13354" w:name="_Toc97891373"/>
      <w:bookmarkStart w:id="13355" w:name="_Toc99123516"/>
      <w:bookmarkStart w:id="13356" w:name="_Toc99662321"/>
      <w:bookmarkStart w:id="13357" w:name="_Toc105152388"/>
      <w:bookmarkStart w:id="13358" w:name="_Toc105174194"/>
      <w:bookmarkStart w:id="13359" w:name="_Toc106109192"/>
      <w:bookmarkStart w:id="13360" w:name="_Toc107409650"/>
      <w:bookmarkStart w:id="13361" w:name="_Toc112756839"/>
      <w:r w:rsidRPr="001D2E49">
        <w:t>9.3.1.116</w:t>
      </w:r>
      <w:r w:rsidRPr="001D2E49">
        <w:tab/>
        <w:t>Redirection for Voice EPS Fallback</w:t>
      </w:r>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367E0D">
        <w:trPr>
          <w:jc w:val="center"/>
        </w:trPr>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367E0D">
        <w:trPr>
          <w:jc w:val="center"/>
        </w:trPr>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3362" w:name="_Toc20955281"/>
      <w:bookmarkStart w:id="13363" w:name="_Toc29503730"/>
      <w:bookmarkStart w:id="13364" w:name="_Toc29504314"/>
      <w:bookmarkStart w:id="13365" w:name="_Toc29504898"/>
      <w:bookmarkStart w:id="13366" w:name="_Toc36553344"/>
      <w:bookmarkStart w:id="13367" w:name="_Toc36555071"/>
      <w:bookmarkStart w:id="13368" w:name="_Toc45652383"/>
      <w:bookmarkStart w:id="13369" w:name="_Toc45658815"/>
      <w:bookmarkStart w:id="13370" w:name="_Toc45720635"/>
      <w:bookmarkStart w:id="13371" w:name="_Toc45798515"/>
      <w:bookmarkStart w:id="13372" w:name="_Toc45897904"/>
      <w:bookmarkStart w:id="13373" w:name="_Toc51746108"/>
      <w:bookmarkStart w:id="13374" w:name="_Toc64446372"/>
      <w:bookmarkStart w:id="13375" w:name="_Toc73982242"/>
      <w:bookmarkStart w:id="13376" w:name="_Toc88652331"/>
      <w:bookmarkStart w:id="13377" w:name="_Toc97891374"/>
      <w:bookmarkStart w:id="13378" w:name="_Toc99123517"/>
      <w:bookmarkStart w:id="13379" w:name="_Toc99662322"/>
      <w:bookmarkStart w:id="13380" w:name="_Toc105152389"/>
      <w:bookmarkStart w:id="13381" w:name="_Toc105174195"/>
      <w:bookmarkStart w:id="13382" w:name="_Toc106109193"/>
      <w:bookmarkStart w:id="13383" w:name="_Toc107409651"/>
      <w:bookmarkStart w:id="13384" w:name="_Toc112756840"/>
      <w:r w:rsidRPr="001D2E49">
        <w:t>9.3.1.117</w:t>
      </w:r>
      <w:r w:rsidRPr="001D2E49">
        <w:tab/>
        <w:t>UE Retention Information</w:t>
      </w:r>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25041274" w14:textId="77777777" w:rsidTr="00367E0D">
        <w:trPr>
          <w:jc w:val="center"/>
        </w:trPr>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2"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367E0D">
        <w:trPr>
          <w:jc w:val="center"/>
        </w:trPr>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2"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3385" w:name="_Toc20955282"/>
      <w:bookmarkStart w:id="13386" w:name="_Toc29503731"/>
      <w:bookmarkStart w:id="13387" w:name="_Toc29504315"/>
      <w:bookmarkStart w:id="13388" w:name="_Toc29504899"/>
      <w:bookmarkStart w:id="13389" w:name="_Toc36553345"/>
      <w:bookmarkStart w:id="13390" w:name="_Toc36555072"/>
      <w:bookmarkStart w:id="13391" w:name="_Toc45652384"/>
      <w:bookmarkStart w:id="13392" w:name="_Toc45658816"/>
      <w:bookmarkStart w:id="13393" w:name="_Toc45720636"/>
      <w:bookmarkStart w:id="13394" w:name="_Toc45798516"/>
      <w:bookmarkStart w:id="13395" w:name="_Toc45897905"/>
      <w:bookmarkStart w:id="13396" w:name="_Toc51746109"/>
      <w:bookmarkStart w:id="13397" w:name="_Toc64446373"/>
      <w:bookmarkStart w:id="13398" w:name="_Toc73982243"/>
      <w:bookmarkStart w:id="13399" w:name="_Toc88652332"/>
      <w:bookmarkStart w:id="13400" w:name="_Toc97891375"/>
      <w:bookmarkStart w:id="13401" w:name="_Toc99123518"/>
      <w:bookmarkStart w:id="13402" w:name="_Toc99662323"/>
      <w:bookmarkStart w:id="13403" w:name="_Toc105152390"/>
      <w:bookmarkStart w:id="13404" w:name="_Toc105174196"/>
      <w:bookmarkStart w:id="13405" w:name="_Toc106109194"/>
      <w:bookmarkStart w:id="13406" w:name="_Toc107409652"/>
      <w:bookmarkStart w:id="13407" w:name="_Toc112756841"/>
      <w:r w:rsidRPr="001D2E49">
        <w:rPr>
          <w:rFonts w:eastAsia="SimSun"/>
        </w:rPr>
        <w:t>9.3.1.118</w:t>
      </w:r>
      <w:r w:rsidRPr="001D2E49">
        <w:rPr>
          <w:rFonts w:eastAsia="SimSun"/>
        </w:rPr>
        <w:tab/>
        <w:t>UL Forwarding</w:t>
      </w:r>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367E0D">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367E0D">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3408" w:name="_Toc20955283"/>
      <w:bookmarkStart w:id="13409" w:name="_Toc29503732"/>
      <w:bookmarkStart w:id="13410" w:name="_Toc29504316"/>
      <w:bookmarkStart w:id="13411" w:name="_Toc29504900"/>
      <w:bookmarkStart w:id="13412" w:name="_Toc36553346"/>
      <w:bookmarkStart w:id="13413" w:name="_Toc36555073"/>
      <w:bookmarkStart w:id="13414" w:name="_Toc45652385"/>
      <w:bookmarkStart w:id="13415" w:name="_Toc45658817"/>
      <w:bookmarkStart w:id="13416" w:name="_Toc45720637"/>
      <w:bookmarkStart w:id="13417" w:name="_Toc45798517"/>
      <w:bookmarkStart w:id="13418" w:name="_Toc45897906"/>
      <w:bookmarkStart w:id="13419" w:name="_Toc51746110"/>
      <w:bookmarkStart w:id="13420" w:name="_Toc64446374"/>
      <w:bookmarkStart w:id="13421" w:name="_Toc73982244"/>
      <w:bookmarkStart w:id="13422" w:name="_Toc88652333"/>
      <w:bookmarkStart w:id="13423" w:name="_Toc97891376"/>
      <w:bookmarkStart w:id="13424" w:name="_Toc99123519"/>
      <w:bookmarkStart w:id="13425" w:name="_Toc99662324"/>
      <w:bookmarkStart w:id="13426" w:name="_Toc105152391"/>
      <w:bookmarkStart w:id="13427" w:name="_Toc105174197"/>
      <w:bookmarkStart w:id="13428" w:name="_Toc106109195"/>
      <w:bookmarkStart w:id="13429" w:name="_Toc107409653"/>
      <w:bookmarkStart w:id="13430" w:name="_Toc112756842"/>
      <w:r w:rsidRPr="001D2E49">
        <w:t>9.3.1.119</w:t>
      </w:r>
      <w:r w:rsidRPr="001D2E49">
        <w:tab/>
        <w:t>CN Assisted RAN Parameters Tuning</w:t>
      </w:r>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211D3244"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367E0D">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367E0D">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3431" w:name="_Toc20955284"/>
      <w:bookmarkStart w:id="13432" w:name="_Toc29503733"/>
      <w:bookmarkStart w:id="13433" w:name="_Toc29504317"/>
      <w:bookmarkStart w:id="13434" w:name="_Toc29504901"/>
      <w:bookmarkStart w:id="13435" w:name="_Toc36553347"/>
      <w:bookmarkStart w:id="13436" w:name="_Toc36555074"/>
      <w:bookmarkStart w:id="13437" w:name="_Toc45652386"/>
      <w:bookmarkStart w:id="13438" w:name="_Toc45658818"/>
      <w:bookmarkStart w:id="13439" w:name="_Toc45720638"/>
      <w:bookmarkStart w:id="13440" w:name="_Toc45798518"/>
      <w:bookmarkStart w:id="13441" w:name="_Toc45897907"/>
      <w:bookmarkStart w:id="13442" w:name="_Toc51746111"/>
      <w:bookmarkStart w:id="13443" w:name="_Toc64446375"/>
      <w:bookmarkStart w:id="13444" w:name="_Toc73982245"/>
      <w:bookmarkStart w:id="13445" w:name="_Toc88652334"/>
      <w:bookmarkStart w:id="13446" w:name="_Toc97891377"/>
      <w:bookmarkStart w:id="13447" w:name="_Toc99123520"/>
      <w:bookmarkStart w:id="13448" w:name="_Toc99662325"/>
      <w:bookmarkStart w:id="13449" w:name="_Toc105152392"/>
      <w:bookmarkStart w:id="13450" w:name="_Toc105174198"/>
      <w:bookmarkStart w:id="13451" w:name="_Toc106109196"/>
      <w:bookmarkStart w:id="13452" w:name="_Toc107409654"/>
      <w:bookmarkStart w:id="13453" w:name="_Toc112756843"/>
      <w:r w:rsidRPr="001D2E49">
        <w:t>9.3.1.120</w:t>
      </w:r>
      <w:r w:rsidRPr="001D2E49">
        <w:tab/>
        <w:t>Common Network Instance</w:t>
      </w:r>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367E0D">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367E0D">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3454" w:name="_Toc5694523"/>
      <w:bookmarkStart w:id="13455" w:name="_Toc29503734"/>
      <w:bookmarkStart w:id="13456" w:name="_Toc29504318"/>
      <w:bookmarkStart w:id="13457" w:name="_Toc29504902"/>
      <w:bookmarkStart w:id="13458" w:name="_Toc36553348"/>
      <w:bookmarkStart w:id="13459" w:name="_Toc36555075"/>
      <w:bookmarkStart w:id="13460" w:name="_Toc45652387"/>
      <w:bookmarkStart w:id="13461" w:name="_Toc45658819"/>
      <w:bookmarkStart w:id="13462" w:name="_Toc45720639"/>
      <w:bookmarkStart w:id="13463" w:name="_Toc45798519"/>
      <w:bookmarkStart w:id="13464" w:name="_Toc45897908"/>
      <w:bookmarkStart w:id="13465" w:name="_Toc51746112"/>
      <w:bookmarkStart w:id="13466" w:name="_Toc64446376"/>
      <w:bookmarkStart w:id="13467" w:name="_Toc73982246"/>
      <w:bookmarkStart w:id="13468" w:name="_Toc88652335"/>
      <w:bookmarkStart w:id="13469" w:name="_Toc97891378"/>
      <w:bookmarkStart w:id="13470" w:name="_Toc99123521"/>
      <w:bookmarkStart w:id="13471" w:name="_Toc99662326"/>
      <w:bookmarkStart w:id="13472" w:name="_Toc105152393"/>
      <w:bookmarkStart w:id="13473" w:name="_Toc105174199"/>
      <w:bookmarkStart w:id="13474" w:name="_Toc106109197"/>
      <w:bookmarkStart w:id="13475" w:name="_Toc107409655"/>
      <w:bookmarkStart w:id="13476" w:name="_Toc112756844"/>
      <w:r w:rsidRPr="001D2E49">
        <w:rPr>
          <w:rFonts w:eastAsia="SimSun"/>
        </w:rPr>
        <w:t>9.3.1.121</w:t>
      </w:r>
      <w:r w:rsidRPr="001D2E49">
        <w:rPr>
          <w:rFonts w:eastAsia="SimSun"/>
        </w:rPr>
        <w:tab/>
        <w:t>Data Forwarding Response E-RAB</w:t>
      </w:r>
      <w:bookmarkEnd w:id="13454"/>
      <w:r w:rsidRPr="001D2E49">
        <w:rPr>
          <w:rFonts w:eastAsia="SimSun"/>
        </w:rPr>
        <w:t xml:space="preserve"> List</w:t>
      </w:r>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367E0D">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367E0D">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367E0D">
        <w:tc>
          <w:tcPr>
            <w:tcW w:w="2551" w:type="dxa"/>
          </w:tcPr>
          <w:p w14:paraId="0776FA47"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367E0D">
        <w:tc>
          <w:tcPr>
            <w:tcW w:w="2551" w:type="dxa"/>
          </w:tcPr>
          <w:p w14:paraId="1436179E"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5A91C3C0" w14:textId="77777777" w:rsidTr="00367E0D">
        <w:tc>
          <w:tcPr>
            <w:tcW w:w="3572" w:type="dxa"/>
          </w:tcPr>
          <w:p w14:paraId="03EFE185" w14:textId="77777777" w:rsidR="00BC19AA" w:rsidRPr="001D2E49" w:rsidRDefault="00BC19AA" w:rsidP="00BE2110">
            <w:pPr>
              <w:pStyle w:val="TAH"/>
              <w:rPr>
                <w:lang w:eastAsia="ja-JP"/>
              </w:rPr>
            </w:pPr>
            <w:r w:rsidRPr="001D2E49">
              <w:rPr>
                <w:lang w:eastAsia="ja-JP"/>
              </w:rPr>
              <w:t>Range bound</w:t>
            </w:r>
          </w:p>
        </w:tc>
        <w:tc>
          <w:tcPr>
            <w:tcW w:w="6236"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367E0D">
        <w:tc>
          <w:tcPr>
            <w:tcW w:w="3572" w:type="dxa"/>
          </w:tcPr>
          <w:p w14:paraId="250F7099" w14:textId="77777777" w:rsidR="00BC19AA" w:rsidRPr="001D2E49" w:rsidRDefault="00BC19AA" w:rsidP="00BE2110">
            <w:pPr>
              <w:pStyle w:val="TAL"/>
              <w:rPr>
                <w:lang w:eastAsia="ja-JP"/>
              </w:rPr>
            </w:pPr>
            <w:r w:rsidRPr="001D2E49">
              <w:rPr>
                <w:lang w:eastAsia="ja-JP"/>
              </w:rPr>
              <w:t>maxnoofE-RABs</w:t>
            </w:r>
          </w:p>
        </w:tc>
        <w:tc>
          <w:tcPr>
            <w:tcW w:w="6236"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3477" w:name="_Toc29503735"/>
      <w:bookmarkStart w:id="13478" w:name="_Toc29504319"/>
      <w:bookmarkStart w:id="13479" w:name="_Toc29504903"/>
      <w:bookmarkStart w:id="13480" w:name="_Toc36553349"/>
      <w:bookmarkStart w:id="13481" w:name="_Toc36555076"/>
      <w:bookmarkStart w:id="13482" w:name="_Toc45652388"/>
      <w:bookmarkStart w:id="13483" w:name="_Toc45658820"/>
      <w:bookmarkStart w:id="13484" w:name="_Toc45720640"/>
      <w:bookmarkStart w:id="13485" w:name="_Toc45798520"/>
      <w:bookmarkStart w:id="13486" w:name="_Toc45897909"/>
      <w:bookmarkStart w:id="13487" w:name="_Toc51746113"/>
      <w:bookmarkStart w:id="13488" w:name="_Toc64446377"/>
      <w:bookmarkStart w:id="13489" w:name="_Toc73982247"/>
      <w:bookmarkStart w:id="13490" w:name="_Toc88652336"/>
      <w:bookmarkStart w:id="13491" w:name="_Toc97891379"/>
      <w:bookmarkStart w:id="13492" w:name="_Toc99123522"/>
      <w:bookmarkStart w:id="13493" w:name="_Toc99662327"/>
      <w:bookmarkStart w:id="13494" w:name="_Toc105152394"/>
      <w:bookmarkStart w:id="13495" w:name="_Toc105174200"/>
      <w:bookmarkStart w:id="13496" w:name="_Toc106109198"/>
      <w:bookmarkStart w:id="13497" w:name="_Toc107409656"/>
      <w:bookmarkStart w:id="13498" w:name="_Toc112756845"/>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367E0D">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367E0D">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3499" w:name="_Toc36553350"/>
      <w:bookmarkStart w:id="13500" w:name="_Toc36555077"/>
      <w:bookmarkStart w:id="13501" w:name="_Toc45652389"/>
      <w:bookmarkStart w:id="13502" w:name="_Toc45658821"/>
      <w:bookmarkStart w:id="13503" w:name="_Toc45720641"/>
      <w:bookmarkStart w:id="13504" w:name="_Toc45798521"/>
      <w:bookmarkStart w:id="13505" w:name="_Toc45897910"/>
      <w:bookmarkStart w:id="13506" w:name="_Toc51746114"/>
      <w:bookmarkStart w:id="13507" w:name="_Toc64446378"/>
      <w:bookmarkStart w:id="13508" w:name="_Toc73982248"/>
      <w:bookmarkStart w:id="13509" w:name="_Toc88652337"/>
      <w:bookmarkStart w:id="13510" w:name="_Toc97891380"/>
      <w:bookmarkStart w:id="13511" w:name="_Toc99123523"/>
      <w:bookmarkStart w:id="13512" w:name="_Toc99662328"/>
      <w:bookmarkStart w:id="13513" w:name="_Toc105152395"/>
      <w:bookmarkStart w:id="13514" w:name="_Toc105174201"/>
      <w:bookmarkStart w:id="13515" w:name="_Toc106109199"/>
      <w:bookmarkStart w:id="13516" w:name="_Toc107409657"/>
      <w:bookmarkStart w:id="13517" w:name="_Toc112756846"/>
      <w:r>
        <w:t>9.3.1.123</w:t>
      </w:r>
      <w:r w:rsidRPr="002D3159">
        <w:tab/>
        <w:t>RNC-ID</w:t>
      </w:r>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83FBFF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20B561F2"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7B3F41"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8367F40"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F984CD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0C8CB05" w14:textId="77777777" w:rsidR="00AC4719" w:rsidRPr="002D3159" w:rsidRDefault="00AC4719" w:rsidP="0051433A">
            <w:pPr>
              <w:keepNext/>
              <w:keepLines/>
              <w:spacing w:after="0"/>
              <w:rPr>
                <w:rFonts w:ascii="Arial" w:hAnsi="Arial" w:cs="Arial"/>
                <w:sz w:val="18"/>
                <w:lang w:eastAsia="ja-JP"/>
              </w:rPr>
            </w:pPr>
          </w:p>
        </w:tc>
        <w:tc>
          <w:tcPr>
            <w:tcW w:w="1871" w:type="dxa"/>
          </w:tcPr>
          <w:p w14:paraId="32213C6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40174776" w14:textId="77777777" w:rsidR="00AC4719" w:rsidRPr="002D3159" w:rsidRDefault="00AC4719" w:rsidP="0051433A">
            <w:pPr>
              <w:keepNext/>
              <w:keepLines/>
              <w:spacing w:after="0"/>
              <w:rPr>
                <w:rFonts w:ascii="Arial" w:eastAsia="SimSun" w:hAnsi="Arial" w:cs="Arial"/>
                <w:sz w:val="18"/>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3518" w:name="_Toc36553351"/>
      <w:bookmarkStart w:id="13519" w:name="_Toc36555078"/>
      <w:bookmarkStart w:id="13520" w:name="_Toc45652390"/>
      <w:bookmarkStart w:id="13521" w:name="_Toc45658822"/>
      <w:bookmarkStart w:id="13522" w:name="_Toc45720642"/>
      <w:bookmarkStart w:id="13523" w:name="_Toc45798522"/>
      <w:bookmarkStart w:id="13524" w:name="_Toc45897911"/>
      <w:bookmarkStart w:id="13525" w:name="_Toc51746115"/>
      <w:bookmarkStart w:id="13526" w:name="_Toc64446379"/>
      <w:bookmarkStart w:id="13527" w:name="_Toc73982249"/>
      <w:bookmarkStart w:id="13528" w:name="_Toc88652338"/>
      <w:bookmarkStart w:id="13529" w:name="_Toc97891381"/>
      <w:bookmarkStart w:id="13530" w:name="_Toc99123524"/>
      <w:bookmarkStart w:id="13531" w:name="_Toc99662329"/>
      <w:bookmarkStart w:id="13532" w:name="_Toc105152396"/>
      <w:bookmarkStart w:id="13533" w:name="_Toc105174202"/>
      <w:bookmarkStart w:id="13534" w:name="_Toc106109200"/>
      <w:bookmarkStart w:id="13535" w:name="_Toc107409658"/>
      <w:bookmarkStart w:id="13536" w:name="_Toc112756847"/>
      <w:r>
        <w:t>9.3.1.124</w:t>
      </w:r>
      <w:r w:rsidRPr="002D3159">
        <w:tab/>
        <w:t>Extended RNC-ID</w:t>
      </w:r>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473C9F64"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7BBBACA5"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DB36AA"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19CD1A5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4332E9F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1346A44A" w14:textId="77777777" w:rsidR="00AC4719" w:rsidRPr="002D3159" w:rsidRDefault="00AC4719" w:rsidP="0051433A">
            <w:pPr>
              <w:keepNext/>
              <w:keepLines/>
              <w:spacing w:after="0"/>
              <w:rPr>
                <w:rFonts w:ascii="Arial" w:hAnsi="Arial" w:cs="Arial"/>
                <w:sz w:val="18"/>
                <w:lang w:eastAsia="ja-JP"/>
              </w:rPr>
            </w:pPr>
          </w:p>
        </w:tc>
        <w:tc>
          <w:tcPr>
            <w:tcW w:w="1871" w:type="dxa"/>
          </w:tcPr>
          <w:p w14:paraId="1819728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234AFE4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3537" w:name="_Toc20953825"/>
      <w:bookmarkStart w:id="13538" w:name="_Toc36553352"/>
      <w:bookmarkStart w:id="13539" w:name="_Toc36555079"/>
      <w:bookmarkStart w:id="13540" w:name="_Toc45652391"/>
      <w:bookmarkStart w:id="13541" w:name="_Toc45658823"/>
      <w:bookmarkStart w:id="13542" w:name="_Toc45720643"/>
      <w:bookmarkStart w:id="13543" w:name="_Toc45798523"/>
      <w:bookmarkStart w:id="13544" w:name="_Toc45897912"/>
      <w:bookmarkStart w:id="13545" w:name="_Toc51746116"/>
      <w:bookmarkStart w:id="13546" w:name="_Toc64446380"/>
      <w:bookmarkStart w:id="13547" w:name="_Toc73982250"/>
      <w:bookmarkStart w:id="13548" w:name="_Toc88652339"/>
      <w:bookmarkStart w:id="13549" w:name="_Toc97891382"/>
      <w:bookmarkStart w:id="13550" w:name="_Toc99123525"/>
      <w:bookmarkStart w:id="13551" w:name="_Toc99662330"/>
      <w:bookmarkStart w:id="13552" w:name="_Toc105152397"/>
      <w:bookmarkStart w:id="13553" w:name="_Toc105174203"/>
      <w:bookmarkStart w:id="13554" w:name="_Toc106109201"/>
      <w:bookmarkStart w:id="13555" w:name="_Toc107409659"/>
      <w:bookmarkStart w:id="13556" w:name="_Toc112756848"/>
      <w:r>
        <w:rPr>
          <w:rFonts w:eastAsia="SimSun"/>
        </w:rPr>
        <w:t>9.3.1.125</w:t>
      </w:r>
      <w:r w:rsidRPr="00F32326">
        <w:rPr>
          <w:rFonts w:eastAsia="SimSun"/>
        </w:rPr>
        <w:tab/>
        <w:t>RAT</w:t>
      </w:r>
      <w:r>
        <w:rPr>
          <w:rFonts w:eastAsia="SimSun"/>
        </w:rPr>
        <w:t xml:space="preserve"> Information</w:t>
      </w:r>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200A3D25" w14:textId="77777777" w:rsidTr="00F61402">
        <w:tc>
          <w:tcPr>
            <w:tcW w:w="2552"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F61402">
        <w:tc>
          <w:tcPr>
            <w:tcW w:w="2552"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1008C512" w14:textId="77777777" w:rsidR="00553F29" w:rsidRPr="00F32326" w:rsidRDefault="00553F29" w:rsidP="0051433A">
            <w:pPr>
              <w:pStyle w:val="TAL"/>
              <w:rPr>
                <w:rFonts w:cs="Arial"/>
                <w:lang w:eastAsia="ja-JP"/>
              </w:rPr>
            </w:pPr>
          </w:p>
        </w:tc>
        <w:tc>
          <w:tcPr>
            <w:tcW w:w="1865"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4"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3557" w:name="_Toc36553353"/>
      <w:bookmarkStart w:id="13558" w:name="_Toc36555080"/>
      <w:bookmarkStart w:id="13559" w:name="_Toc45652392"/>
      <w:bookmarkStart w:id="13560" w:name="_Toc45658824"/>
      <w:bookmarkStart w:id="13561" w:name="_Toc45720644"/>
      <w:bookmarkStart w:id="13562" w:name="_Toc45798524"/>
      <w:bookmarkStart w:id="13563" w:name="_Toc45897913"/>
      <w:bookmarkStart w:id="13564" w:name="_Toc51746117"/>
      <w:bookmarkStart w:id="13565" w:name="_Toc64446381"/>
      <w:bookmarkStart w:id="13566" w:name="_Toc73982251"/>
      <w:bookmarkStart w:id="13567" w:name="_Toc88652340"/>
      <w:bookmarkStart w:id="13568" w:name="_Toc97891383"/>
      <w:bookmarkStart w:id="13569" w:name="_Toc99123526"/>
      <w:bookmarkStart w:id="13570" w:name="_Toc99662331"/>
      <w:bookmarkStart w:id="13571" w:name="_Toc105152398"/>
      <w:bookmarkStart w:id="13572" w:name="_Toc105174204"/>
      <w:bookmarkStart w:id="13573" w:name="_Toc106109202"/>
      <w:bookmarkStart w:id="13574" w:name="_Toc107409660"/>
      <w:bookmarkStart w:id="13575" w:name="_Toc112756849"/>
      <w:r>
        <w:rPr>
          <w:rFonts w:eastAsia="SimSun"/>
        </w:rPr>
        <w:t>9.3.1.126</w:t>
      </w:r>
      <w:r w:rsidRPr="00F32326">
        <w:rPr>
          <w:rFonts w:eastAsia="SimSun"/>
        </w:rPr>
        <w:tab/>
      </w:r>
      <w:r>
        <w:rPr>
          <w:rFonts w:eastAsia="SimSun"/>
        </w:rPr>
        <w:t>Extended RAT Restriction Information</w:t>
      </w:r>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3576" w:name="_Toc20954563"/>
      <w:bookmarkStart w:id="13577" w:name="_Toc29902568"/>
      <w:bookmarkStart w:id="13578" w:name="_Toc29906572"/>
      <w:bookmarkStart w:id="13579" w:name="_Toc36553354"/>
      <w:bookmarkStart w:id="13580" w:name="_Toc36555081"/>
      <w:bookmarkStart w:id="13581" w:name="_Toc45652393"/>
      <w:bookmarkStart w:id="13582" w:name="_Toc45658825"/>
      <w:bookmarkStart w:id="13583" w:name="_Toc45720645"/>
      <w:bookmarkStart w:id="13584" w:name="_Toc45798525"/>
      <w:bookmarkStart w:id="13585" w:name="_Toc45897914"/>
      <w:bookmarkStart w:id="13586" w:name="_Toc51746118"/>
      <w:bookmarkStart w:id="13587" w:name="_Toc64446382"/>
      <w:bookmarkStart w:id="13588" w:name="_Toc73982252"/>
      <w:bookmarkStart w:id="13589" w:name="_Toc88652341"/>
      <w:bookmarkStart w:id="13590" w:name="_Toc97891384"/>
      <w:bookmarkStart w:id="13591" w:name="_Toc99123527"/>
      <w:bookmarkStart w:id="13592" w:name="_Toc99662332"/>
      <w:bookmarkStart w:id="13593" w:name="_Toc105152399"/>
      <w:bookmarkStart w:id="13594" w:name="_Toc105174205"/>
      <w:bookmarkStart w:id="13595" w:name="_Toc106109203"/>
      <w:bookmarkStart w:id="13596" w:name="_Toc107409661"/>
      <w:bookmarkStart w:id="13597" w:name="_Toc112756850"/>
      <w:r>
        <w:t>9.3.1.127</w:t>
      </w:r>
      <w:r w:rsidRPr="00220927">
        <w:tab/>
      </w:r>
      <w:bookmarkEnd w:id="13576"/>
      <w:bookmarkEnd w:id="13577"/>
      <w:bookmarkEnd w:id="13578"/>
      <w:r w:rsidRPr="00C626CE">
        <w:t>SgNB UE X2AP ID</w:t>
      </w:r>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0053ADD1"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253FE047"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3598" w:name="_Toc36553355"/>
      <w:bookmarkStart w:id="13599" w:name="_Toc36555082"/>
      <w:bookmarkStart w:id="13600" w:name="_Toc45652394"/>
      <w:bookmarkStart w:id="13601" w:name="_Toc45658826"/>
      <w:bookmarkStart w:id="13602" w:name="_Toc45720646"/>
      <w:bookmarkStart w:id="13603" w:name="_Toc45798526"/>
      <w:bookmarkStart w:id="13604" w:name="_Toc45897915"/>
      <w:bookmarkStart w:id="13605" w:name="_Toc51746119"/>
      <w:bookmarkStart w:id="13606" w:name="_Toc64446383"/>
      <w:bookmarkStart w:id="13607" w:name="_Toc73982253"/>
      <w:bookmarkStart w:id="13608" w:name="_Toc88652342"/>
      <w:bookmarkStart w:id="13609" w:name="_Toc97891385"/>
      <w:bookmarkStart w:id="13610" w:name="_Toc99123528"/>
      <w:bookmarkStart w:id="13611" w:name="_Toc99662333"/>
      <w:bookmarkStart w:id="13612" w:name="_Toc105152400"/>
      <w:bookmarkStart w:id="13613" w:name="_Toc105174206"/>
      <w:bookmarkStart w:id="13614" w:name="_Toc106109204"/>
      <w:bookmarkStart w:id="13615" w:name="_Toc107409662"/>
      <w:bookmarkStart w:id="13616" w:name="_Toc112756851"/>
      <w:r>
        <w:t>9.3.1.128</w:t>
      </w:r>
      <w:r w:rsidRPr="00567372">
        <w:tab/>
        <w:t>SRVCC Operation Possible</w:t>
      </w:r>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3617" w:name="_Toc534720547"/>
      <w:bookmarkStart w:id="13618" w:name="_Toc45652395"/>
      <w:bookmarkStart w:id="13619" w:name="_Toc45658827"/>
      <w:bookmarkStart w:id="13620" w:name="_Toc45720647"/>
      <w:bookmarkStart w:id="13621" w:name="_Toc45798527"/>
      <w:bookmarkStart w:id="13622" w:name="_Toc45897916"/>
      <w:bookmarkStart w:id="13623" w:name="_Toc51746120"/>
      <w:bookmarkStart w:id="13624" w:name="_Toc64446384"/>
      <w:bookmarkStart w:id="13625" w:name="_Toc73982254"/>
      <w:bookmarkStart w:id="13626" w:name="_Toc88652343"/>
      <w:bookmarkStart w:id="13627" w:name="_Toc97891386"/>
      <w:bookmarkStart w:id="13628" w:name="_Toc99123529"/>
      <w:bookmarkStart w:id="13629" w:name="_Toc99662334"/>
      <w:bookmarkStart w:id="13630" w:name="_Toc105152401"/>
      <w:bookmarkStart w:id="13631" w:name="_Toc105174207"/>
      <w:bookmarkStart w:id="13632" w:name="_Toc106109205"/>
      <w:bookmarkStart w:id="13633" w:name="_Toc107409663"/>
      <w:bookmarkStart w:id="13634" w:name="_Toc112756852"/>
      <w:bookmarkStart w:id="13635" w:name="_Toc20955285"/>
      <w:bookmarkStart w:id="13636" w:name="_Toc29503736"/>
      <w:bookmarkStart w:id="13637" w:name="_Toc29504320"/>
      <w:bookmarkStart w:id="13638" w:name="_Toc29504904"/>
      <w:bookmarkStart w:id="13639" w:name="_Toc36553356"/>
      <w:bookmarkStart w:id="13640" w:name="_Toc36555083"/>
      <w:r w:rsidRPr="00E67E0D">
        <w:rPr>
          <w:rFonts w:eastAsia="SimSun"/>
        </w:rPr>
        <w:t>9.3.1.</w:t>
      </w:r>
      <w:r>
        <w:rPr>
          <w:rFonts w:eastAsia="SimSun"/>
        </w:rPr>
        <w:t>129</w:t>
      </w:r>
      <w:r w:rsidRPr="00E67E0D">
        <w:rPr>
          <w:rFonts w:eastAsia="SimSun"/>
        </w:rPr>
        <w:tab/>
      </w:r>
      <w:r>
        <w:rPr>
          <w:rFonts w:eastAsia="SimSun"/>
        </w:rPr>
        <w:t>IAB Authorized</w:t>
      </w:r>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367E0D">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367E0D">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3641" w:name="_Toc45652396"/>
      <w:bookmarkStart w:id="13642" w:name="_Toc45658828"/>
      <w:bookmarkStart w:id="13643" w:name="_Toc45720648"/>
      <w:bookmarkStart w:id="13644" w:name="_Toc45798528"/>
      <w:bookmarkStart w:id="13645" w:name="_Toc45897917"/>
      <w:bookmarkStart w:id="13646" w:name="_Toc51746121"/>
      <w:bookmarkStart w:id="13647" w:name="_Toc64446385"/>
      <w:bookmarkStart w:id="13648" w:name="_Toc73982255"/>
      <w:bookmarkStart w:id="13649" w:name="_Toc88652344"/>
      <w:bookmarkStart w:id="13650" w:name="_Toc97891387"/>
      <w:bookmarkStart w:id="13651" w:name="_Toc99123530"/>
      <w:bookmarkStart w:id="13652" w:name="_Toc99662335"/>
      <w:bookmarkStart w:id="13653" w:name="_Toc105152402"/>
      <w:bookmarkStart w:id="13654" w:name="_Toc105174208"/>
      <w:bookmarkStart w:id="13655" w:name="_Toc106109206"/>
      <w:bookmarkStart w:id="13656" w:name="_Toc107409664"/>
      <w:bookmarkStart w:id="13657" w:name="_Toc112756853"/>
      <w:r w:rsidRPr="00E67E0D">
        <w:t>9.3.1.</w:t>
      </w:r>
      <w:r>
        <w:t>130</w:t>
      </w:r>
      <w:r w:rsidRPr="00E67E0D">
        <w:tab/>
      </w:r>
      <w:r>
        <w:t>TSC Traffic Characteristics</w:t>
      </w:r>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367E0D">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367E0D">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367E0D">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3658" w:name="_Toc45652397"/>
      <w:bookmarkStart w:id="13659" w:name="_Toc45658829"/>
      <w:bookmarkStart w:id="13660" w:name="_Toc45720649"/>
      <w:bookmarkStart w:id="13661" w:name="_Toc45798529"/>
      <w:bookmarkStart w:id="13662" w:name="_Toc45897918"/>
      <w:bookmarkStart w:id="13663" w:name="_Toc51746122"/>
      <w:bookmarkStart w:id="13664" w:name="_Toc64446386"/>
      <w:bookmarkStart w:id="13665" w:name="_Toc73982256"/>
      <w:bookmarkStart w:id="13666" w:name="_Toc88652345"/>
      <w:bookmarkStart w:id="13667" w:name="_Toc97891388"/>
      <w:bookmarkStart w:id="13668" w:name="_Toc99123531"/>
      <w:bookmarkStart w:id="13669" w:name="_Toc99662336"/>
      <w:bookmarkStart w:id="13670" w:name="_Toc105152403"/>
      <w:bookmarkStart w:id="13671" w:name="_Toc105174209"/>
      <w:bookmarkStart w:id="13672" w:name="_Toc106109207"/>
      <w:bookmarkStart w:id="13673" w:name="_Toc107409665"/>
      <w:bookmarkStart w:id="13674" w:name="_Toc112756854"/>
      <w:r w:rsidRPr="00E67E0D">
        <w:t>9.3.1.</w:t>
      </w:r>
      <w:r>
        <w:t>131</w:t>
      </w:r>
      <w:r w:rsidRPr="00E67E0D">
        <w:tab/>
      </w:r>
      <w:r>
        <w:t>TSC Assistance Information</w:t>
      </w:r>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138"/>
        <w:gridCol w:w="1138"/>
      </w:tblGrid>
      <w:tr w:rsidR="00DC568A" w:rsidRPr="00E67E0D" w14:paraId="0980BE77" w14:textId="77777777" w:rsidTr="009873D1">
        <w:tc>
          <w:tcPr>
            <w:tcW w:w="2268"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138"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138"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873D1">
        <w:tc>
          <w:tcPr>
            <w:tcW w:w="2268"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138" w:type="dxa"/>
          </w:tcPr>
          <w:p w14:paraId="7449BC21"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4BC32C95" w14:textId="77777777" w:rsidR="00DC568A" w:rsidRDefault="00DC568A" w:rsidP="00DC568A">
            <w:pPr>
              <w:pStyle w:val="TAL"/>
              <w:jc w:val="center"/>
              <w:rPr>
                <w:rFonts w:cs="Arial"/>
                <w:lang w:eastAsia="ja-JP"/>
              </w:rPr>
            </w:pPr>
          </w:p>
        </w:tc>
      </w:tr>
      <w:tr w:rsidR="00DC568A" w:rsidRPr="00E67E0D" w14:paraId="687716E1" w14:textId="77777777" w:rsidTr="009873D1">
        <w:tc>
          <w:tcPr>
            <w:tcW w:w="2268"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138" w:type="dxa"/>
          </w:tcPr>
          <w:p w14:paraId="5B41A97F"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011046C1" w14:textId="77777777" w:rsidR="00DC568A" w:rsidRDefault="00DC568A" w:rsidP="00DC568A">
            <w:pPr>
              <w:pStyle w:val="TAL"/>
              <w:jc w:val="center"/>
              <w:rPr>
                <w:rFonts w:cs="Arial"/>
                <w:lang w:eastAsia="ja-JP"/>
              </w:rPr>
            </w:pPr>
          </w:p>
        </w:tc>
      </w:tr>
      <w:tr w:rsidR="00DC568A" w:rsidRPr="00E67E0D" w14:paraId="7346DEF3" w14:textId="77777777" w:rsidTr="009873D1">
        <w:tc>
          <w:tcPr>
            <w:tcW w:w="2268"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138" w:type="dxa"/>
          </w:tcPr>
          <w:p w14:paraId="121ED69B" w14:textId="77777777" w:rsidR="00DC568A" w:rsidRPr="00E67E0D" w:rsidRDefault="00DC568A" w:rsidP="009873D1">
            <w:pPr>
              <w:pStyle w:val="TAL"/>
              <w:jc w:val="center"/>
              <w:rPr>
                <w:rFonts w:cs="Arial"/>
                <w:lang w:eastAsia="ja-JP"/>
              </w:rPr>
            </w:pPr>
            <w:r>
              <w:rPr>
                <w:rFonts w:cs="Arial"/>
                <w:lang w:eastAsia="ja-JP"/>
              </w:rPr>
              <w:t>YES</w:t>
            </w:r>
          </w:p>
        </w:tc>
        <w:tc>
          <w:tcPr>
            <w:tcW w:w="1138" w:type="dxa"/>
          </w:tcPr>
          <w:p w14:paraId="441BA2F1" w14:textId="77777777" w:rsidR="00DC568A" w:rsidRDefault="00DC568A" w:rsidP="00DC568A">
            <w:pPr>
              <w:pStyle w:val="TAL"/>
              <w:jc w:val="center"/>
              <w:rPr>
                <w:rFonts w:cs="Arial"/>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3675" w:name="_Toc45652398"/>
      <w:bookmarkStart w:id="13676" w:name="_Toc45658830"/>
      <w:bookmarkStart w:id="13677" w:name="_Toc45720650"/>
      <w:bookmarkStart w:id="13678" w:name="_Toc45798530"/>
      <w:bookmarkStart w:id="13679" w:name="_Toc45897919"/>
      <w:bookmarkStart w:id="13680" w:name="_Toc51746123"/>
      <w:bookmarkStart w:id="13681" w:name="_Toc64446387"/>
      <w:bookmarkStart w:id="13682" w:name="_Toc73982257"/>
      <w:bookmarkStart w:id="13683" w:name="_Toc88652346"/>
      <w:bookmarkStart w:id="13684" w:name="_Toc97891389"/>
      <w:bookmarkStart w:id="13685" w:name="_Toc99123532"/>
      <w:bookmarkStart w:id="13686" w:name="_Toc99662337"/>
      <w:bookmarkStart w:id="13687" w:name="_Toc105152404"/>
      <w:bookmarkStart w:id="13688" w:name="_Toc105174210"/>
      <w:bookmarkStart w:id="13689" w:name="_Toc106109208"/>
      <w:bookmarkStart w:id="13690" w:name="_Toc107409666"/>
      <w:bookmarkStart w:id="13691" w:name="_Toc112756855"/>
      <w:r w:rsidRPr="00F31668">
        <w:t>9.3.1.</w:t>
      </w:r>
      <w:r>
        <w:t>132</w:t>
      </w:r>
      <w:r w:rsidRPr="00F31668">
        <w:tab/>
        <w:t>Periodicity</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04890721"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367E0D">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367E0D">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3692" w:name="_Toc45652399"/>
      <w:bookmarkStart w:id="13693" w:name="_Toc45658831"/>
      <w:bookmarkStart w:id="13694" w:name="_Toc45720651"/>
      <w:bookmarkStart w:id="13695" w:name="_Toc45798531"/>
      <w:bookmarkStart w:id="13696" w:name="_Toc45897920"/>
      <w:bookmarkStart w:id="13697" w:name="_Toc51746124"/>
      <w:bookmarkStart w:id="13698" w:name="_Toc64446388"/>
      <w:bookmarkStart w:id="13699" w:name="_Toc73982258"/>
      <w:bookmarkStart w:id="13700" w:name="_Toc88652347"/>
      <w:bookmarkStart w:id="13701" w:name="_Toc97891390"/>
      <w:bookmarkStart w:id="13702" w:name="_Toc99123533"/>
      <w:bookmarkStart w:id="13703" w:name="_Toc99662338"/>
      <w:bookmarkStart w:id="13704" w:name="_Toc105152405"/>
      <w:bookmarkStart w:id="13705" w:name="_Toc105174211"/>
      <w:bookmarkStart w:id="13706" w:name="_Toc106109209"/>
      <w:bookmarkStart w:id="13707" w:name="_Toc107409667"/>
      <w:bookmarkStart w:id="13708" w:name="_Toc112756856"/>
      <w:r w:rsidRPr="00F31668">
        <w:t>9.3.1.</w:t>
      </w:r>
      <w:r>
        <w:t>133</w:t>
      </w:r>
      <w:r w:rsidRPr="00F31668">
        <w:tab/>
        <w:t>Burst Arrival Time</w:t>
      </w:r>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3330B792"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367E0D">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367E0D">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3709" w:name="_Toc45652400"/>
      <w:bookmarkStart w:id="13710" w:name="_Toc45658832"/>
      <w:bookmarkStart w:id="13711" w:name="_Toc45720652"/>
      <w:bookmarkStart w:id="13712" w:name="_Toc45798532"/>
      <w:bookmarkStart w:id="13713" w:name="_Toc45897921"/>
      <w:bookmarkStart w:id="13714" w:name="_Toc51746125"/>
      <w:bookmarkStart w:id="13715" w:name="_Toc64446389"/>
      <w:bookmarkStart w:id="13716" w:name="_Toc73982259"/>
      <w:bookmarkStart w:id="13717" w:name="_Toc88652348"/>
      <w:bookmarkStart w:id="13718" w:name="_Toc97891391"/>
      <w:bookmarkStart w:id="13719" w:name="_Toc99123534"/>
      <w:bookmarkStart w:id="13720" w:name="_Toc99662339"/>
      <w:bookmarkStart w:id="13721" w:name="_Toc105152406"/>
      <w:bookmarkStart w:id="13722" w:name="_Toc105174212"/>
      <w:bookmarkStart w:id="13723" w:name="_Toc106109210"/>
      <w:bookmarkStart w:id="13724" w:name="_Toc107409668"/>
      <w:bookmarkStart w:id="13725" w:name="_Toc112756857"/>
      <w:r w:rsidRPr="00F31668">
        <w:t>9.3.1.</w:t>
      </w:r>
      <w:r>
        <w:t>134</w:t>
      </w:r>
      <w:r w:rsidRPr="00F31668">
        <w:tab/>
      </w:r>
      <w:r>
        <w:t>Redundant QoS Flow Indicator</w:t>
      </w:r>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367E0D">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367E0D">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3726" w:name="_Toc45652401"/>
      <w:bookmarkStart w:id="13727" w:name="_Toc45658833"/>
      <w:bookmarkStart w:id="13728" w:name="_Toc45720653"/>
      <w:bookmarkStart w:id="13729" w:name="_Toc45798533"/>
      <w:bookmarkStart w:id="13730" w:name="_Toc45897922"/>
      <w:bookmarkStart w:id="13731" w:name="_Toc51746126"/>
      <w:bookmarkStart w:id="13732" w:name="_Toc64446390"/>
      <w:bookmarkStart w:id="13733" w:name="_Toc73982260"/>
      <w:bookmarkStart w:id="13734" w:name="_Toc88652349"/>
      <w:bookmarkStart w:id="13735" w:name="_Toc97891392"/>
      <w:bookmarkStart w:id="13736" w:name="_Toc99123535"/>
      <w:bookmarkStart w:id="13737" w:name="_Toc99662340"/>
      <w:bookmarkStart w:id="13738" w:name="_Toc105152407"/>
      <w:bookmarkStart w:id="13739" w:name="_Toc105174213"/>
      <w:bookmarkStart w:id="13740" w:name="_Toc106109211"/>
      <w:bookmarkStart w:id="13741" w:name="_Toc107409669"/>
      <w:bookmarkStart w:id="13742" w:name="_Toc112756858"/>
      <w:r w:rsidRPr="00EB0CC4">
        <w:rPr>
          <w:rFonts w:eastAsia="Batang"/>
        </w:rPr>
        <w:t>9.3.1.</w:t>
      </w:r>
      <w:r>
        <w:rPr>
          <w:rFonts w:eastAsia="Batang"/>
        </w:rPr>
        <w:t>135</w:t>
      </w:r>
      <w:r w:rsidRPr="00EB0CC4">
        <w:rPr>
          <w:rFonts w:eastAsia="Batang"/>
        </w:rPr>
        <w:tab/>
        <w:t xml:space="preserve">Extended </w:t>
      </w:r>
      <w:r w:rsidRPr="00EB0CC4">
        <w:t>Packet Delay Budget</w:t>
      </w:r>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367E0D">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00BD34C3" w14:textId="77777777" w:rsidTr="00367E0D">
        <w:tc>
          <w:tcPr>
            <w:tcW w:w="2551" w:type="dxa"/>
          </w:tcPr>
          <w:p w14:paraId="4C88DD24"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399894F5" w14:textId="77777777" w:rsidR="000F479A" w:rsidRPr="00EB0CC4" w:rsidRDefault="000F479A" w:rsidP="008C5286">
            <w:pPr>
              <w:pStyle w:val="TAL"/>
              <w:rPr>
                <w:rFonts w:cs="Arial"/>
                <w:lang w:eastAsia="ja-JP"/>
              </w:rPr>
            </w:pPr>
            <w:r w:rsidRPr="00EB0CC4">
              <w:rPr>
                <w:szCs w:val="22"/>
              </w:rPr>
              <w:t>M</w:t>
            </w:r>
          </w:p>
        </w:tc>
        <w:tc>
          <w:tcPr>
            <w:tcW w:w="1474" w:type="dxa"/>
          </w:tcPr>
          <w:p w14:paraId="2D973D8B" w14:textId="77777777" w:rsidR="000F479A" w:rsidRPr="00EB0CC4" w:rsidRDefault="000F479A" w:rsidP="008C5286">
            <w:pPr>
              <w:pStyle w:val="TAL"/>
              <w:rPr>
                <w:i/>
                <w:lang w:eastAsia="ja-JP"/>
              </w:rPr>
            </w:pPr>
          </w:p>
        </w:tc>
        <w:tc>
          <w:tcPr>
            <w:tcW w:w="1872" w:type="dxa"/>
          </w:tcPr>
          <w:p w14:paraId="1E20BC5D"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68E6FE78"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3743" w:name="_Toc45652402"/>
      <w:bookmarkStart w:id="13744" w:name="_Toc45658834"/>
      <w:bookmarkStart w:id="13745" w:name="_Toc45720654"/>
      <w:bookmarkStart w:id="13746" w:name="_Toc45798534"/>
      <w:bookmarkStart w:id="13747" w:name="_Toc45897923"/>
      <w:bookmarkStart w:id="13748" w:name="_Toc51746127"/>
      <w:bookmarkStart w:id="13749" w:name="_Toc64446391"/>
      <w:bookmarkStart w:id="13750" w:name="_Toc73982261"/>
      <w:bookmarkStart w:id="13751" w:name="_Toc88652350"/>
      <w:bookmarkStart w:id="13752" w:name="_Toc97891393"/>
      <w:bookmarkStart w:id="13753" w:name="_Toc99123536"/>
      <w:bookmarkStart w:id="13754" w:name="_Toc99662341"/>
      <w:bookmarkStart w:id="13755" w:name="_Toc105152408"/>
      <w:bookmarkStart w:id="13756" w:name="_Toc105174214"/>
      <w:bookmarkStart w:id="13757" w:name="_Toc106109212"/>
      <w:bookmarkStart w:id="13758" w:name="_Toc107409670"/>
      <w:bookmarkStart w:id="13759" w:name="_Toc112756859"/>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C2CF6" w:rsidRPr="00874A85" w14:paraId="7C1BF729" w14:textId="77777777" w:rsidTr="009873D1">
        <w:tc>
          <w:tcPr>
            <w:tcW w:w="2268"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873D1">
        <w:tc>
          <w:tcPr>
            <w:tcW w:w="2268" w:type="dxa"/>
          </w:tcPr>
          <w:p w14:paraId="57E5E425" w14:textId="77777777" w:rsidR="004C2CF6" w:rsidRPr="0097643E" w:rsidRDefault="004C2CF6" w:rsidP="004C2CF6">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4C2CF6">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4C2CF6">
            <w:pPr>
              <w:pStyle w:val="TAL"/>
              <w:rPr>
                <w:i/>
                <w:lang w:eastAsia="ja-JP"/>
              </w:rPr>
            </w:pPr>
          </w:p>
        </w:tc>
        <w:tc>
          <w:tcPr>
            <w:tcW w:w="1587" w:type="dxa"/>
          </w:tcPr>
          <w:p w14:paraId="75E30B78" w14:textId="77777777" w:rsidR="004C2CF6" w:rsidRDefault="004C2CF6" w:rsidP="004C2CF6">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4C2CF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4C2CF6">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873D1">
        <w:tc>
          <w:tcPr>
            <w:tcW w:w="2268" w:type="dxa"/>
          </w:tcPr>
          <w:p w14:paraId="7F90226B" w14:textId="77777777" w:rsidR="004C2CF6" w:rsidRDefault="004C2CF6" w:rsidP="004C2CF6">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4C2CF6">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4C2CF6">
            <w:pPr>
              <w:pStyle w:val="TAL"/>
              <w:rPr>
                <w:i/>
                <w:lang w:eastAsia="ja-JP"/>
              </w:rPr>
            </w:pPr>
          </w:p>
        </w:tc>
        <w:tc>
          <w:tcPr>
            <w:tcW w:w="1587" w:type="dxa"/>
          </w:tcPr>
          <w:p w14:paraId="291C9C72" w14:textId="77777777" w:rsidR="004C2CF6" w:rsidRPr="001122D0" w:rsidRDefault="004C2CF6" w:rsidP="004C2CF6">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4C2CF6">
            <w:pPr>
              <w:keepNext/>
              <w:keepLines/>
              <w:spacing w:after="0"/>
              <w:rPr>
                <w:rFonts w:ascii="Arial" w:hAnsi="Arial"/>
                <w:sz w:val="18"/>
                <w:lang w:eastAsia="ja-JP"/>
              </w:rPr>
            </w:pPr>
            <w:r w:rsidRPr="006354B0">
              <w:rPr>
                <w:rFonts w:ascii="Arial" w:hAnsi="Arial"/>
                <w:sz w:val="18"/>
                <w:lang w:eastAsia="ja-JP"/>
              </w:rPr>
              <w:t xml:space="preserve">as </w:t>
            </w:r>
            <w:r>
              <w:rPr>
                <w:rFonts w:ascii="Arial" w:hAnsi="Arial"/>
                <w:sz w:val="18"/>
                <w:lang w:eastAsia="ja-JP"/>
              </w:rPr>
              <w:t>defin</w:t>
            </w:r>
            <w:r w:rsidRPr="006354B0">
              <w:rPr>
                <w:rFonts w:ascii="Arial" w:hAnsi="Arial"/>
                <w:sz w:val="18"/>
                <w:lang w:eastAsia="ja-JP"/>
              </w:rPr>
              <w:t>ed in TS 23.501 [9]</w:t>
            </w:r>
            <w:r>
              <w:rPr>
                <w:rFonts w:ascii="Arial" w:hAnsi="Arial"/>
                <w:sz w:val="18"/>
                <w:lang w:eastAsia="ja-JP"/>
              </w:rPr>
              <w:t>.</w:t>
            </w:r>
          </w:p>
          <w:p w14:paraId="2E723C8C" w14:textId="77777777" w:rsidR="004C2CF6" w:rsidRPr="009F5A10" w:rsidRDefault="004C2CF6" w:rsidP="004C2CF6">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3760" w:name="_Toc534712001"/>
    </w:p>
    <w:p w14:paraId="4BFB3162" w14:textId="77777777" w:rsidR="000A0171" w:rsidRPr="00367E0D" w:rsidRDefault="000A0171" w:rsidP="00367E0D">
      <w:pPr>
        <w:pStyle w:val="Heading4"/>
        <w:rPr>
          <w:rFonts w:eastAsia="Batang"/>
        </w:rPr>
      </w:pPr>
      <w:bookmarkStart w:id="13761" w:name="_Toc45652403"/>
      <w:bookmarkStart w:id="13762" w:name="_Toc45658835"/>
      <w:bookmarkStart w:id="13763" w:name="_Toc45720655"/>
      <w:bookmarkStart w:id="13764" w:name="_Toc45798535"/>
      <w:bookmarkStart w:id="13765" w:name="_Toc45897924"/>
      <w:bookmarkStart w:id="13766" w:name="_Toc51746128"/>
      <w:bookmarkStart w:id="13767" w:name="_Toc64446392"/>
      <w:bookmarkStart w:id="13768" w:name="_Toc73982262"/>
      <w:bookmarkStart w:id="13769" w:name="_Toc88652351"/>
      <w:bookmarkStart w:id="13770" w:name="_Toc97891394"/>
      <w:bookmarkStart w:id="13771" w:name="_Toc99123537"/>
      <w:bookmarkStart w:id="13772" w:name="_Toc99662342"/>
      <w:bookmarkStart w:id="13773" w:name="_Toc105152409"/>
      <w:bookmarkStart w:id="13774" w:name="_Toc105174215"/>
      <w:bookmarkStart w:id="13775" w:name="_Toc106109213"/>
      <w:bookmarkStart w:id="13776" w:name="_Toc107409671"/>
      <w:bookmarkStart w:id="13777" w:name="_Toc112756860"/>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367E0D">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367E0D">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3778" w:name="_Toc534712002"/>
    </w:p>
    <w:p w14:paraId="7B1CD39E" w14:textId="77777777" w:rsidR="000A0171" w:rsidRPr="00367E0D" w:rsidRDefault="000A0171" w:rsidP="00367E0D">
      <w:pPr>
        <w:pStyle w:val="Heading4"/>
        <w:rPr>
          <w:rFonts w:eastAsia="Batang"/>
        </w:rPr>
      </w:pPr>
      <w:bookmarkStart w:id="13779" w:name="_Toc45652404"/>
      <w:bookmarkStart w:id="13780" w:name="_Toc45658836"/>
      <w:bookmarkStart w:id="13781" w:name="_Toc45720656"/>
      <w:bookmarkStart w:id="13782" w:name="_Toc45798536"/>
      <w:bookmarkStart w:id="13783" w:name="_Toc45897925"/>
      <w:bookmarkStart w:id="13784" w:name="_Toc51746129"/>
      <w:bookmarkStart w:id="13785" w:name="_Toc64446393"/>
      <w:bookmarkStart w:id="13786" w:name="_Toc73982263"/>
      <w:bookmarkStart w:id="13787" w:name="_Toc88652352"/>
      <w:bookmarkStart w:id="13788" w:name="_Toc97891395"/>
      <w:bookmarkStart w:id="13789" w:name="_Toc99123538"/>
      <w:bookmarkStart w:id="13790" w:name="_Toc99662343"/>
      <w:bookmarkStart w:id="13791" w:name="_Toc105152410"/>
      <w:bookmarkStart w:id="13792" w:name="_Toc105174216"/>
      <w:bookmarkStart w:id="13793" w:name="_Toc106109214"/>
      <w:bookmarkStart w:id="13794" w:name="_Toc107409672"/>
      <w:bookmarkStart w:id="13795" w:name="_Toc112756861"/>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367E0D">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367E0D">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367E0D">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3796" w:name="_Toc45652405"/>
      <w:bookmarkStart w:id="13797" w:name="_Toc45658837"/>
      <w:bookmarkStart w:id="13798" w:name="_Toc45720657"/>
      <w:bookmarkStart w:id="13799" w:name="_Toc45798537"/>
      <w:bookmarkStart w:id="13800" w:name="_Toc45897926"/>
      <w:bookmarkStart w:id="13801" w:name="_Toc51746130"/>
      <w:bookmarkStart w:id="13802" w:name="_Toc64446394"/>
      <w:bookmarkStart w:id="13803" w:name="_Toc73982264"/>
      <w:bookmarkStart w:id="13804" w:name="_Toc88652353"/>
      <w:bookmarkStart w:id="13805" w:name="_Toc97891396"/>
      <w:bookmarkStart w:id="13806" w:name="_Toc99123539"/>
      <w:bookmarkStart w:id="13807" w:name="_Toc99662344"/>
      <w:bookmarkStart w:id="13808" w:name="_Toc105152411"/>
      <w:bookmarkStart w:id="13809" w:name="_Toc105174217"/>
      <w:bookmarkStart w:id="13810" w:name="_Toc106109215"/>
      <w:bookmarkStart w:id="13811" w:name="_Toc107409673"/>
      <w:bookmarkStart w:id="13812" w:name="_Toc11275686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1079A3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3813" w:name="_Toc45652406"/>
      <w:bookmarkStart w:id="13814" w:name="_Toc45658838"/>
      <w:bookmarkStart w:id="13815" w:name="_Toc45720658"/>
      <w:bookmarkStart w:id="13816" w:name="_Toc45798538"/>
      <w:bookmarkStart w:id="13817" w:name="_Toc45897927"/>
    </w:p>
    <w:p w14:paraId="169E8DB8" w14:textId="77777777" w:rsidR="009A3198" w:rsidRDefault="009A3198" w:rsidP="009A3198">
      <w:pPr>
        <w:pStyle w:val="Heading4"/>
      </w:pPr>
      <w:bookmarkStart w:id="13818" w:name="_Toc51746131"/>
      <w:bookmarkStart w:id="13819" w:name="_Toc64446395"/>
      <w:bookmarkStart w:id="13820" w:name="_Toc73982265"/>
      <w:bookmarkStart w:id="13821" w:name="_Toc88652354"/>
      <w:bookmarkStart w:id="13822" w:name="_Toc97891397"/>
      <w:bookmarkStart w:id="13823" w:name="_Toc99123540"/>
      <w:bookmarkStart w:id="13824" w:name="_Toc99662345"/>
      <w:bookmarkStart w:id="13825" w:name="_Toc105152412"/>
      <w:bookmarkStart w:id="13826" w:name="_Toc105174218"/>
      <w:bookmarkStart w:id="13827" w:name="_Toc106109216"/>
      <w:bookmarkStart w:id="13828" w:name="_Toc107409674"/>
      <w:bookmarkStart w:id="13829" w:name="_Toc112756863"/>
      <w:r>
        <w:t>9.3.1.140</w:t>
      </w:r>
      <w:r>
        <w:tab/>
      </w:r>
      <w:r>
        <w:rPr>
          <w:rFonts w:eastAsia="Batang"/>
          <w:lang w:eastAsia="ja-JP"/>
        </w:rPr>
        <w:t>Enhanced Coverage Restriction</w:t>
      </w:r>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3830" w:name="_Toc45652407"/>
      <w:bookmarkStart w:id="13831" w:name="_Toc45658839"/>
      <w:bookmarkStart w:id="13832" w:name="_Toc45720659"/>
      <w:bookmarkStart w:id="13833" w:name="_Toc45798539"/>
      <w:bookmarkStart w:id="13834" w:name="_Toc45897928"/>
      <w:bookmarkStart w:id="13835" w:name="_Toc51746132"/>
      <w:bookmarkStart w:id="13836" w:name="_Toc64446396"/>
      <w:bookmarkStart w:id="13837" w:name="_Toc73982266"/>
      <w:bookmarkStart w:id="13838" w:name="_Toc88652355"/>
      <w:bookmarkStart w:id="13839" w:name="_Toc97891398"/>
      <w:bookmarkStart w:id="13840" w:name="_Toc99123541"/>
      <w:bookmarkStart w:id="13841" w:name="_Toc99662346"/>
      <w:bookmarkStart w:id="13842" w:name="_Toc105152413"/>
      <w:bookmarkStart w:id="13843" w:name="_Toc105174219"/>
      <w:bookmarkStart w:id="13844" w:name="_Toc106109217"/>
      <w:bookmarkStart w:id="13845" w:name="_Toc107409675"/>
      <w:bookmarkStart w:id="13846" w:name="_Toc112756864"/>
      <w:r w:rsidRPr="00E05D0C">
        <w:t>9.3.1.</w:t>
      </w:r>
      <w:r>
        <w:t>141</w:t>
      </w:r>
      <w:r w:rsidRPr="00E05D0C">
        <w:tab/>
      </w:r>
      <w:r w:rsidRPr="00367E0D">
        <w:t>Paging Assistance Data for CE Capable UE</w:t>
      </w:r>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367E0D">
        <w:trPr>
          <w:jc w:val="center"/>
        </w:trPr>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367E0D">
        <w:trPr>
          <w:jc w:val="center"/>
        </w:trPr>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367E0D">
        <w:trPr>
          <w:jc w:val="center"/>
        </w:trPr>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3847" w:name="_Toc45652408"/>
      <w:bookmarkStart w:id="13848" w:name="_Toc45658840"/>
      <w:bookmarkStart w:id="13849" w:name="_Toc45720660"/>
      <w:bookmarkStart w:id="13850" w:name="_Toc45798540"/>
      <w:bookmarkStart w:id="13851" w:name="_Toc45897929"/>
      <w:bookmarkStart w:id="13852" w:name="_Toc51746133"/>
      <w:bookmarkStart w:id="13853" w:name="_Toc64446397"/>
      <w:bookmarkStart w:id="13854" w:name="_Toc73982267"/>
      <w:bookmarkStart w:id="13855" w:name="_Toc88652356"/>
      <w:bookmarkStart w:id="13856" w:name="_Toc97891399"/>
      <w:bookmarkStart w:id="13857" w:name="_Toc99123542"/>
      <w:bookmarkStart w:id="13858" w:name="_Toc99662347"/>
      <w:bookmarkStart w:id="13859" w:name="_Toc105152414"/>
      <w:bookmarkStart w:id="13860" w:name="_Toc105174220"/>
      <w:bookmarkStart w:id="13861" w:name="_Toc106109218"/>
      <w:bookmarkStart w:id="13862" w:name="_Toc107409676"/>
      <w:bookmarkStart w:id="13863" w:name="_Toc112756865"/>
      <w:bookmarkStart w:id="13864"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367E0D">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367E0D">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3865" w:name="_Toc45652409"/>
      <w:bookmarkStart w:id="13866" w:name="_Toc45658841"/>
      <w:bookmarkStart w:id="13867" w:name="_Toc45720661"/>
      <w:bookmarkStart w:id="13868" w:name="_Toc45798541"/>
      <w:bookmarkStart w:id="13869" w:name="_Toc45897930"/>
      <w:bookmarkStart w:id="13870" w:name="_Toc51746134"/>
      <w:bookmarkStart w:id="13871" w:name="_Toc64446398"/>
      <w:bookmarkStart w:id="13872" w:name="_Toc73982268"/>
      <w:bookmarkStart w:id="13873" w:name="_Toc88652357"/>
      <w:bookmarkStart w:id="13874" w:name="_Toc97891400"/>
      <w:bookmarkStart w:id="13875" w:name="_Toc99123543"/>
      <w:bookmarkStart w:id="13876" w:name="_Toc99662348"/>
      <w:bookmarkStart w:id="13877" w:name="_Toc105152415"/>
      <w:bookmarkStart w:id="13878" w:name="_Toc105174221"/>
      <w:bookmarkStart w:id="13879" w:name="_Toc106109219"/>
      <w:bookmarkStart w:id="13880" w:name="_Toc107409677"/>
      <w:bookmarkStart w:id="13881" w:name="_Toc112756866"/>
      <w:r w:rsidRPr="00284556">
        <w:t>9.3.1.</w:t>
      </w:r>
      <w:r>
        <w:t>143</w:t>
      </w:r>
      <w:r w:rsidRPr="00284556">
        <w:tab/>
      </w:r>
      <w:bookmarkEnd w:id="13864"/>
      <w:r w:rsidRPr="00284556">
        <w:t>WUS Assistance Information</w:t>
      </w:r>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367E0D">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367E0D">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3882" w:name="_Toc534712027"/>
      <w:bookmarkStart w:id="13883" w:name="_Toc45652410"/>
      <w:bookmarkStart w:id="13884" w:name="_Toc45658842"/>
      <w:bookmarkStart w:id="13885" w:name="_Toc45720662"/>
      <w:bookmarkStart w:id="13886" w:name="_Toc45798542"/>
      <w:bookmarkStart w:id="13887" w:name="_Toc45897931"/>
      <w:bookmarkStart w:id="13888" w:name="_Toc51746135"/>
      <w:bookmarkStart w:id="13889" w:name="_Toc64446399"/>
      <w:bookmarkStart w:id="13890" w:name="_Toc73982269"/>
      <w:bookmarkStart w:id="13891" w:name="_Toc88652358"/>
      <w:bookmarkStart w:id="13892" w:name="_Toc97891401"/>
      <w:bookmarkStart w:id="13893" w:name="_Toc99123544"/>
      <w:bookmarkStart w:id="13894" w:name="_Toc99662349"/>
      <w:bookmarkStart w:id="13895" w:name="_Toc105152416"/>
      <w:bookmarkStart w:id="13896" w:name="_Toc105174222"/>
      <w:bookmarkStart w:id="13897" w:name="_Toc106109220"/>
      <w:bookmarkStart w:id="13898" w:name="_Toc107409678"/>
      <w:bookmarkStart w:id="13899" w:name="_Toc112756867"/>
      <w:r w:rsidRPr="009A3198">
        <w:t>9.3.1.</w:t>
      </w:r>
      <w:r>
        <w:t>144</w:t>
      </w:r>
      <w:r w:rsidRPr="009A3198">
        <w:tab/>
        <w:t xml:space="preserve">UE Differentiation </w:t>
      </w:r>
      <w:r w:rsidRPr="000E7DFE">
        <w:t>Information</w:t>
      </w:r>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367E0D">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367E0D">
        <w:tc>
          <w:tcPr>
            <w:tcW w:w="2551" w:type="dxa"/>
          </w:tcPr>
          <w:p w14:paraId="4631A6D0"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79D94251"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ED20594" w14:textId="77777777" w:rsidR="009A3198" w:rsidRPr="00367E0D" w:rsidRDefault="009A3198" w:rsidP="00367E0D">
            <w:pPr>
              <w:pStyle w:val="TAL"/>
              <w:rPr>
                <w:rFonts w:cs="Arial"/>
                <w:lang w:eastAsia="zh-CN"/>
              </w:rPr>
            </w:pPr>
          </w:p>
        </w:tc>
        <w:tc>
          <w:tcPr>
            <w:tcW w:w="1871" w:type="dxa"/>
          </w:tcPr>
          <w:p w14:paraId="7A2CC4D2" w14:textId="77777777" w:rsidR="007B25FA" w:rsidRDefault="009A3198" w:rsidP="009E336A">
            <w:pPr>
              <w:pStyle w:val="TAL"/>
              <w:rPr>
                <w:rFonts w:cs="Arial"/>
                <w:lang w:eastAsia="zh-CN"/>
              </w:rPr>
            </w:pPr>
            <w:r w:rsidRPr="00367E0D">
              <w:rPr>
                <w:rFonts w:cs="Arial"/>
                <w:lang w:eastAsia="zh-CN"/>
              </w:rPr>
              <w:t>ENUMERATED</w:t>
            </w:r>
          </w:p>
          <w:p w14:paraId="2287A620"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48FCDA96"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57FD9CC5" w14:textId="77777777" w:rsidTr="00367E0D">
        <w:tc>
          <w:tcPr>
            <w:tcW w:w="2551" w:type="dxa"/>
          </w:tcPr>
          <w:p w14:paraId="59A63C9B"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596FF19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694A558" w14:textId="77777777" w:rsidR="009A3198" w:rsidRPr="00367E0D" w:rsidRDefault="009A3198" w:rsidP="00367E0D">
            <w:pPr>
              <w:pStyle w:val="TAL"/>
              <w:rPr>
                <w:rFonts w:cs="Arial"/>
                <w:lang w:eastAsia="zh-CN"/>
              </w:rPr>
            </w:pPr>
          </w:p>
        </w:tc>
        <w:tc>
          <w:tcPr>
            <w:tcW w:w="1871" w:type="dxa"/>
          </w:tcPr>
          <w:p w14:paraId="7F97F93B"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04414B97"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0337E2CB" w14:textId="77777777" w:rsidTr="00367E0D">
        <w:tc>
          <w:tcPr>
            <w:tcW w:w="2551" w:type="dxa"/>
          </w:tcPr>
          <w:p w14:paraId="37742542"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7DC619D5" w14:textId="77777777" w:rsidR="009A3198" w:rsidRPr="00A230A4" w:rsidRDefault="009A3198" w:rsidP="00367E0D">
            <w:pPr>
              <w:pStyle w:val="TAL"/>
              <w:rPr>
                <w:rFonts w:cs="Arial"/>
                <w:lang w:eastAsia="zh-CN"/>
              </w:rPr>
            </w:pPr>
          </w:p>
        </w:tc>
        <w:tc>
          <w:tcPr>
            <w:tcW w:w="1474" w:type="dxa"/>
          </w:tcPr>
          <w:p w14:paraId="33D9FDCF"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4CEACABC" w14:textId="77777777" w:rsidR="009A3198" w:rsidRPr="00367E0D" w:rsidRDefault="009A3198" w:rsidP="00367E0D">
            <w:pPr>
              <w:pStyle w:val="TAL"/>
              <w:rPr>
                <w:rFonts w:cs="Arial"/>
                <w:lang w:eastAsia="zh-CN"/>
              </w:rPr>
            </w:pPr>
          </w:p>
        </w:tc>
        <w:tc>
          <w:tcPr>
            <w:tcW w:w="2891" w:type="dxa"/>
          </w:tcPr>
          <w:p w14:paraId="667074A6"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069B9571" w14:textId="77777777" w:rsidTr="00367E0D">
        <w:tc>
          <w:tcPr>
            <w:tcW w:w="2551" w:type="dxa"/>
          </w:tcPr>
          <w:p w14:paraId="12043B19"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75BEE2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CCBFDE6" w14:textId="77777777" w:rsidR="009A3198" w:rsidRPr="00367E0D" w:rsidRDefault="009A3198" w:rsidP="00367E0D">
            <w:pPr>
              <w:pStyle w:val="TAL"/>
              <w:rPr>
                <w:rFonts w:cs="Arial"/>
                <w:lang w:eastAsia="zh-CN"/>
              </w:rPr>
            </w:pPr>
          </w:p>
        </w:tc>
        <w:tc>
          <w:tcPr>
            <w:tcW w:w="1871" w:type="dxa"/>
          </w:tcPr>
          <w:p w14:paraId="28D82F15"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0892F9E5"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098981B0"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7B40F8F4"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00F3BC0C" w14:textId="77777777" w:rsidTr="00367E0D">
        <w:tc>
          <w:tcPr>
            <w:tcW w:w="2551" w:type="dxa"/>
          </w:tcPr>
          <w:p w14:paraId="19C0B9A3"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119E74CA"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06F3234E" w14:textId="77777777" w:rsidR="009A3198" w:rsidRPr="00367E0D" w:rsidRDefault="009A3198" w:rsidP="00367E0D">
            <w:pPr>
              <w:pStyle w:val="TAL"/>
              <w:rPr>
                <w:rFonts w:cs="Arial"/>
                <w:lang w:eastAsia="zh-CN"/>
              </w:rPr>
            </w:pPr>
          </w:p>
        </w:tc>
        <w:tc>
          <w:tcPr>
            <w:tcW w:w="1871" w:type="dxa"/>
          </w:tcPr>
          <w:p w14:paraId="389E2A79"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26D03435"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1C6F9D56"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22ECD6" w14:textId="77777777" w:rsidTr="00367E0D">
        <w:tc>
          <w:tcPr>
            <w:tcW w:w="2551" w:type="dxa"/>
          </w:tcPr>
          <w:p w14:paraId="2181B6A2"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0848270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30D9257" w14:textId="77777777" w:rsidR="009A3198" w:rsidRPr="00367E0D" w:rsidRDefault="009A3198" w:rsidP="00367E0D">
            <w:pPr>
              <w:pStyle w:val="TAL"/>
              <w:rPr>
                <w:rFonts w:cs="Arial"/>
                <w:lang w:eastAsia="zh-CN"/>
              </w:rPr>
            </w:pPr>
          </w:p>
        </w:tc>
        <w:tc>
          <w:tcPr>
            <w:tcW w:w="1871" w:type="dxa"/>
          </w:tcPr>
          <w:p w14:paraId="4AB3F98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5793B3C"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46E262A9" w14:textId="77777777" w:rsidR="009A3198" w:rsidRPr="00367E0D" w:rsidRDefault="009A3198" w:rsidP="00367E0D">
            <w:pPr>
              <w:pStyle w:val="TAL"/>
              <w:rPr>
                <w:rFonts w:cs="Arial"/>
                <w:lang w:eastAsia="zh-CN"/>
              </w:rPr>
            </w:pPr>
          </w:p>
          <w:p w14:paraId="75EFBC97"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6E4639DD" w14:textId="77777777" w:rsidTr="00367E0D">
        <w:tc>
          <w:tcPr>
            <w:tcW w:w="2551" w:type="dxa"/>
          </w:tcPr>
          <w:p w14:paraId="1BE48A83"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29A282F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A87A449" w14:textId="77777777" w:rsidR="009A3198" w:rsidRPr="00367E0D" w:rsidRDefault="009A3198" w:rsidP="00367E0D">
            <w:pPr>
              <w:pStyle w:val="TAL"/>
              <w:rPr>
                <w:rFonts w:cs="Arial"/>
                <w:lang w:eastAsia="zh-CN"/>
              </w:rPr>
            </w:pPr>
          </w:p>
        </w:tc>
        <w:tc>
          <w:tcPr>
            <w:tcW w:w="1871" w:type="dxa"/>
          </w:tcPr>
          <w:p w14:paraId="20B65AD7" w14:textId="77777777" w:rsidR="007B25FA" w:rsidRDefault="009A3198" w:rsidP="009E336A">
            <w:pPr>
              <w:pStyle w:val="TAL"/>
              <w:rPr>
                <w:rFonts w:cs="Arial"/>
                <w:lang w:eastAsia="zh-CN"/>
              </w:rPr>
            </w:pPr>
            <w:r w:rsidRPr="00A230A4">
              <w:rPr>
                <w:rFonts w:cs="Arial"/>
                <w:lang w:eastAsia="zh-CN"/>
              </w:rPr>
              <w:t>ENUMERATED</w:t>
            </w:r>
          </w:p>
          <w:p w14:paraId="0EC7A72D"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1C651E40" w14:textId="77777777" w:rsidR="009A3198" w:rsidRPr="00A230A4" w:rsidRDefault="009A3198" w:rsidP="00367E0D">
            <w:pPr>
              <w:pStyle w:val="TAL"/>
              <w:rPr>
                <w:rFonts w:cs="Arial"/>
                <w:lang w:eastAsia="zh-CN"/>
              </w:rPr>
            </w:pPr>
          </w:p>
        </w:tc>
      </w:tr>
      <w:tr w:rsidR="009A3198" w:rsidRPr="00A230A4" w14:paraId="57900192" w14:textId="77777777" w:rsidTr="00367E0D">
        <w:tc>
          <w:tcPr>
            <w:tcW w:w="2551" w:type="dxa"/>
          </w:tcPr>
          <w:p w14:paraId="1726D17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473E9793"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4749B7F8" w14:textId="77777777" w:rsidR="009A3198" w:rsidRPr="00367E0D" w:rsidRDefault="009A3198" w:rsidP="00367E0D">
            <w:pPr>
              <w:pStyle w:val="TAL"/>
              <w:rPr>
                <w:rFonts w:cs="Arial"/>
                <w:lang w:eastAsia="zh-CN"/>
              </w:rPr>
            </w:pPr>
          </w:p>
        </w:tc>
        <w:tc>
          <w:tcPr>
            <w:tcW w:w="1871" w:type="dxa"/>
          </w:tcPr>
          <w:p w14:paraId="72238F90" w14:textId="77777777" w:rsidR="007B25FA" w:rsidRDefault="009A3198" w:rsidP="009E336A">
            <w:pPr>
              <w:pStyle w:val="TAL"/>
              <w:rPr>
                <w:rFonts w:cs="Arial"/>
                <w:lang w:eastAsia="zh-CN"/>
              </w:rPr>
            </w:pPr>
            <w:r w:rsidRPr="00A230A4">
              <w:rPr>
                <w:rFonts w:cs="Arial"/>
                <w:lang w:eastAsia="zh-CN"/>
              </w:rPr>
              <w:t>ENUMERATED</w:t>
            </w:r>
          </w:p>
          <w:p w14:paraId="59478BC9"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28CA7D41"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7B33FB47"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143BDCBD"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0E335D96" w14:textId="77777777" w:rsidTr="00367E0D">
        <w:tc>
          <w:tcPr>
            <w:tcW w:w="2551" w:type="dxa"/>
          </w:tcPr>
          <w:p w14:paraId="4A991FBF"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6F63B6D4"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F69D80D" w14:textId="77777777" w:rsidR="009A3198" w:rsidRPr="00367E0D" w:rsidRDefault="009A3198" w:rsidP="00367E0D">
            <w:pPr>
              <w:pStyle w:val="TAL"/>
              <w:rPr>
                <w:rFonts w:cs="Arial"/>
                <w:lang w:eastAsia="zh-CN"/>
              </w:rPr>
            </w:pPr>
          </w:p>
        </w:tc>
        <w:tc>
          <w:tcPr>
            <w:tcW w:w="1871" w:type="dxa"/>
          </w:tcPr>
          <w:p w14:paraId="7A92606F" w14:textId="77777777" w:rsidR="007B25FA" w:rsidRDefault="009A3198" w:rsidP="009E336A">
            <w:pPr>
              <w:pStyle w:val="TAL"/>
              <w:rPr>
                <w:rFonts w:cs="Arial"/>
                <w:lang w:eastAsia="zh-CN"/>
              </w:rPr>
            </w:pPr>
            <w:r w:rsidRPr="00A230A4">
              <w:rPr>
                <w:rFonts w:cs="Arial"/>
                <w:lang w:eastAsia="zh-CN"/>
              </w:rPr>
              <w:t>ENUMERATED</w:t>
            </w:r>
          </w:p>
          <w:p w14:paraId="5C8A69E0"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450C916A"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A3198">
      <w:pPr>
        <w:overflowPunct/>
        <w:autoSpaceDE/>
        <w:autoSpaceDN/>
        <w:adjustRightInd/>
        <w:spacing w:after="160" w:line="259" w:lineRule="auto"/>
        <w:textAlignment w:val="auto"/>
      </w:pPr>
    </w:p>
    <w:p w14:paraId="263107EC" w14:textId="77777777" w:rsidR="0045513C" w:rsidRDefault="0045513C" w:rsidP="0045513C">
      <w:pPr>
        <w:pStyle w:val="Heading4"/>
      </w:pPr>
      <w:bookmarkStart w:id="13900" w:name="_Toc45798543"/>
      <w:bookmarkStart w:id="13901" w:name="_Toc45897932"/>
      <w:bookmarkStart w:id="13902" w:name="_Toc51746136"/>
      <w:bookmarkStart w:id="13903" w:name="_Toc64446400"/>
      <w:bookmarkStart w:id="13904" w:name="_Toc73982270"/>
      <w:bookmarkStart w:id="13905" w:name="_Toc88652359"/>
      <w:bookmarkStart w:id="13906" w:name="_Toc97891402"/>
      <w:bookmarkStart w:id="13907" w:name="_Toc99123545"/>
      <w:bookmarkStart w:id="13908" w:name="_Toc99662350"/>
      <w:bookmarkStart w:id="13909" w:name="_Toc105152417"/>
      <w:bookmarkStart w:id="13910" w:name="_Toc105174223"/>
      <w:bookmarkStart w:id="13911" w:name="_Toc106109221"/>
      <w:bookmarkStart w:id="13912" w:name="_Toc107409679"/>
      <w:bookmarkStart w:id="13913" w:name="_Toc112756868"/>
      <w:r w:rsidRPr="00FA22D3">
        <w:t>9.3.1.</w:t>
      </w:r>
      <w:r w:rsidR="00235A6E">
        <w:t>145</w:t>
      </w:r>
      <w:r w:rsidRPr="00FA22D3">
        <w:tab/>
      </w:r>
      <w:r>
        <w:t xml:space="preserve">NB-IoT UE </w:t>
      </w:r>
      <w:bookmarkStart w:id="13914" w:name="_Toc45652411"/>
      <w:bookmarkStart w:id="13915" w:name="_Toc45658843"/>
      <w:bookmarkStart w:id="13916" w:name="_Toc45720663"/>
      <w:r>
        <w:t>Priority</w:t>
      </w:r>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008F165E" w14:textId="77777777" w:rsidTr="00367E0D">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2"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367E0D">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2"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3917" w:name="_Toc45652414"/>
      <w:bookmarkStart w:id="13918" w:name="_Toc45658846"/>
      <w:bookmarkStart w:id="13919" w:name="_Toc45720666"/>
      <w:bookmarkStart w:id="13920" w:name="_Toc45798544"/>
      <w:bookmarkStart w:id="13921" w:name="_Toc45897933"/>
      <w:bookmarkStart w:id="13922" w:name="_Toc51746137"/>
      <w:bookmarkStart w:id="13923" w:name="_Toc64446401"/>
      <w:bookmarkStart w:id="13924" w:name="_Toc73982271"/>
      <w:bookmarkStart w:id="13925" w:name="_Toc88652360"/>
      <w:bookmarkStart w:id="13926" w:name="_Toc97891403"/>
      <w:bookmarkStart w:id="13927" w:name="_Toc99123546"/>
      <w:bookmarkStart w:id="13928" w:name="_Toc99662351"/>
      <w:bookmarkStart w:id="13929" w:name="_Toc105152418"/>
      <w:bookmarkStart w:id="13930" w:name="_Toc105174224"/>
      <w:bookmarkStart w:id="13931" w:name="_Toc106109222"/>
      <w:bookmarkStart w:id="13932" w:name="_Toc107409680"/>
      <w:bookmarkStart w:id="13933" w:name="_Toc112756869"/>
      <w:r>
        <w:t>9.3</w:t>
      </w:r>
      <w:r w:rsidRPr="009973B8">
        <w:t>.1.</w:t>
      </w:r>
      <w:r>
        <w:t>14</w:t>
      </w:r>
      <w:r w:rsidR="000E2E8A">
        <w:t>6</w:t>
      </w:r>
      <w:r w:rsidRPr="009973B8">
        <w:tab/>
      </w:r>
      <w:r>
        <w:t xml:space="preserve">NR </w:t>
      </w:r>
      <w:r w:rsidRPr="009973B8">
        <w:t>V2X Services Authorized</w:t>
      </w:r>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367E0D">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367E0D">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367E0D">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3934" w:name="_Toc45652415"/>
      <w:bookmarkStart w:id="13935" w:name="_Toc45658847"/>
      <w:bookmarkStart w:id="13936" w:name="_Toc45720667"/>
      <w:bookmarkStart w:id="13937" w:name="_Toc45798545"/>
      <w:bookmarkStart w:id="13938" w:name="_Toc45897934"/>
      <w:bookmarkStart w:id="13939" w:name="_Toc51746138"/>
      <w:bookmarkStart w:id="13940" w:name="_Toc64446402"/>
      <w:bookmarkStart w:id="13941" w:name="_Toc73982272"/>
      <w:bookmarkStart w:id="13942" w:name="_Toc88652361"/>
      <w:bookmarkStart w:id="13943" w:name="_Toc97891404"/>
      <w:bookmarkStart w:id="13944" w:name="_Toc99123547"/>
      <w:bookmarkStart w:id="13945" w:name="_Toc99662352"/>
      <w:bookmarkStart w:id="13946" w:name="_Toc105152419"/>
      <w:bookmarkStart w:id="13947" w:name="_Toc105174225"/>
      <w:bookmarkStart w:id="13948" w:name="_Toc106109223"/>
      <w:bookmarkStart w:id="13949" w:name="_Toc107409681"/>
      <w:bookmarkStart w:id="13950" w:name="_Toc112756870"/>
      <w:r>
        <w:t>9.3</w:t>
      </w:r>
      <w:r w:rsidRPr="009973B8">
        <w:t>.1.</w:t>
      </w:r>
      <w:r>
        <w:t>14</w:t>
      </w:r>
      <w:r w:rsidR="000E2E8A">
        <w:t>7</w:t>
      </w:r>
      <w:r w:rsidRPr="009973B8">
        <w:tab/>
      </w:r>
      <w:r>
        <w:t xml:space="preserve">LTE </w:t>
      </w:r>
      <w:r w:rsidRPr="009973B8">
        <w:t>V2X Services Authorized</w:t>
      </w:r>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367E0D">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367E0D">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367E0D">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3951" w:name="_Toc45652416"/>
      <w:bookmarkStart w:id="13952" w:name="_Toc45658848"/>
      <w:bookmarkStart w:id="13953" w:name="_Toc45720668"/>
      <w:bookmarkStart w:id="13954" w:name="_Toc45798546"/>
      <w:bookmarkStart w:id="13955" w:name="_Toc45897935"/>
      <w:bookmarkStart w:id="13956" w:name="_Toc51746139"/>
      <w:bookmarkStart w:id="13957" w:name="_Toc64446403"/>
      <w:bookmarkStart w:id="13958" w:name="_Toc73982273"/>
      <w:bookmarkStart w:id="13959" w:name="_Toc88652362"/>
      <w:bookmarkStart w:id="13960" w:name="_Toc97891405"/>
      <w:bookmarkStart w:id="13961" w:name="_Toc99123548"/>
      <w:bookmarkStart w:id="13962" w:name="_Toc99662353"/>
      <w:bookmarkStart w:id="13963" w:name="_Toc105152420"/>
      <w:bookmarkStart w:id="13964" w:name="_Toc105174226"/>
      <w:bookmarkStart w:id="13965" w:name="_Toc106109224"/>
      <w:bookmarkStart w:id="13966" w:name="_Toc107409682"/>
      <w:bookmarkStart w:id="13967" w:name="_Toc112756871"/>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367E0D">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367E0D">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3968" w:name="_Toc45652417"/>
      <w:bookmarkStart w:id="13969" w:name="_Toc45658849"/>
      <w:bookmarkStart w:id="13970" w:name="_Toc45720669"/>
      <w:bookmarkStart w:id="13971" w:name="_Toc45798547"/>
      <w:bookmarkStart w:id="13972" w:name="_Toc45897936"/>
      <w:bookmarkStart w:id="13973" w:name="_Toc51746140"/>
      <w:bookmarkStart w:id="13974" w:name="_Toc64446404"/>
      <w:bookmarkStart w:id="13975" w:name="_Toc73982274"/>
      <w:bookmarkStart w:id="13976" w:name="_Toc88652363"/>
      <w:bookmarkStart w:id="13977" w:name="_Toc97891406"/>
      <w:bookmarkStart w:id="13978" w:name="_Toc99123549"/>
      <w:bookmarkStart w:id="13979" w:name="_Toc99662354"/>
      <w:bookmarkStart w:id="13980" w:name="_Toc105152421"/>
      <w:bookmarkStart w:id="13981" w:name="_Toc105174227"/>
      <w:bookmarkStart w:id="13982" w:name="_Toc106109225"/>
      <w:bookmarkStart w:id="13983" w:name="_Toc107409683"/>
      <w:bookmarkStart w:id="13984" w:name="_Toc112756872"/>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367E0D">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367E0D">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3985" w:name="_Toc45652418"/>
      <w:bookmarkStart w:id="13986" w:name="_Toc45658850"/>
      <w:bookmarkStart w:id="13987" w:name="_Toc45720670"/>
      <w:bookmarkStart w:id="13988" w:name="_Toc45798548"/>
      <w:bookmarkStart w:id="13989" w:name="_Toc45897937"/>
      <w:bookmarkStart w:id="13990" w:name="_Toc51746141"/>
      <w:bookmarkStart w:id="13991" w:name="_Toc64446405"/>
      <w:bookmarkStart w:id="13992" w:name="_Toc73982275"/>
      <w:bookmarkStart w:id="13993" w:name="_Toc88652364"/>
      <w:bookmarkStart w:id="13994" w:name="_Toc97891407"/>
      <w:bookmarkStart w:id="13995" w:name="_Toc99123550"/>
      <w:bookmarkStart w:id="13996" w:name="_Toc99662355"/>
      <w:bookmarkStart w:id="13997" w:name="_Toc105152422"/>
      <w:bookmarkStart w:id="13998" w:name="_Toc105174228"/>
      <w:bookmarkStart w:id="13999" w:name="_Toc106109226"/>
      <w:bookmarkStart w:id="14000" w:name="_Toc107409684"/>
      <w:bookmarkStart w:id="14001" w:name="_Toc112756873"/>
      <w:r w:rsidRPr="00480D27">
        <w:t>9.3.1.</w:t>
      </w:r>
      <w:r>
        <w:t>15</w:t>
      </w:r>
      <w:r w:rsidR="000E2E8A">
        <w:t>0</w:t>
      </w:r>
      <w:r w:rsidRPr="00480D27">
        <w:tab/>
      </w:r>
      <w:r w:rsidRPr="00480D27">
        <w:rPr>
          <w:rFonts w:cs="Arial" w:hint="eastAsia"/>
          <w:lang w:eastAsia="zh-CN"/>
        </w:rPr>
        <w:t>PC5 QoS Parameters</w:t>
      </w:r>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367E0D">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367E0D">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367E0D">
        <w:tc>
          <w:tcPr>
            <w:tcW w:w="2551" w:type="dxa"/>
          </w:tcPr>
          <w:p w14:paraId="6C045D31"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367E0D">
        <w:tc>
          <w:tcPr>
            <w:tcW w:w="2551" w:type="dxa"/>
          </w:tcPr>
          <w:p w14:paraId="0C93FEA6"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367E0D">
        <w:tc>
          <w:tcPr>
            <w:tcW w:w="2551" w:type="dxa"/>
          </w:tcPr>
          <w:p w14:paraId="7A6A35F3"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367E0D">
        <w:tc>
          <w:tcPr>
            <w:tcW w:w="2551" w:type="dxa"/>
          </w:tcPr>
          <w:p w14:paraId="1DF7F647"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367E0D">
        <w:tc>
          <w:tcPr>
            <w:tcW w:w="2551" w:type="dxa"/>
          </w:tcPr>
          <w:p w14:paraId="29A5EBA5"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367E0D">
        <w:tc>
          <w:tcPr>
            <w:tcW w:w="2551" w:type="dxa"/>
          </w:tcPr>
          <w:p w14:paraId="23A95D7F"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367E0D">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713768A5" w14:textId="77777777" w:rsidTr="00367E0D">
        <w:tc>
          <w:tcPr>
            <w:tcW w:w="3572"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367E0D">
        <w:tc>
          <w:tcPr>
            <w:tcW w:w="3572" w:type="dxa"/>
          </w:tcPr>
          <w:p w14:paraId="75B67E8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5219D65"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4002" w:name="_Toc45652419"/>
      <w:bookmarkStart w:id="14003" w:name="_Toc45658851"/>
      <w:bookmarkStart w:id="14004" w:name="_Toc45720671"/>
      <w:bookmarkStart w:id="14005" w:name="_Toc45798549"/>
      <w:bookmarkStart w:id="14006" w:name="_Toc45897938"/>
      <w:bookmarkStart w:id="14007" w:name="_Toc51746142"/>
      <w:bookmarkStart w:id="14008" w:name="_Toc64446406"/>
      <w:bookmarkStart w:id="14009" w:name="_Toc73982276"/>
      <w:bookmarkStart w:id="14010" w:name="_Toc88652365"/>
      <w:bookmarkStart w:id="14011" w:name="_Toc97891408"/>
      <w:bookmarkStart w:id="14012" w:name="_Toc99123551"/>
      <w:bookmarkStart w:id="14013" w:name="_Toc99662356"/>
      <w:bookmarkStart w:id="14014" w:name="_Toc105152423"/>
      <w:bookmarkStart w:id="14015" w:name="_Toc105174229"/>
      <w:bookmarkStart w:id="14016" w:name="_Toc106109227"/>
      <w:bookmarkStart w:id="14017" w:name="_Toc107409685"/>
      <w:bookmarkStart w:id="14018" w:name="_Toc112756874"/>
      <w:r w:rsidRPr="00367E0D">
        <w:t>9.3.1.15</w:t>
      </w:r>
      <w:r w:rsidR="000E2E8A">
        <w:t>1</w:t>
      </w:r>
      <w:r w:rsidRPr="00367E0D">
        <w:tab/>
        <w:t>Alternative QoS Parameters Set List</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367E0D">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367E0D">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367E0D">
        <w:tc>
          <w:tcPr>
            <w:tcW w:w="2551" w:type="dxa"/>
          </w:tcPr>
          <w:p w14:paraId="68464371"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367E0D">
        <w:tc>
          <w:tcPr>
            <w:tcW w:w="2551" w:type="dxa"/>
          </w:tcPr>
          <w:p w14:paraId="79C79312"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367E0D">
        <w:tc>
          <w:tcPr>
            <w:tcW w:w="2551" w:type="dxa"/>
          </w:tcPr>
          <w:p w14:paraId="1B01F2EE"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367E0D">
        <w:tc>
          <w:tcPr>
            <w:tcW w:w="2551" w:type="dxa"/>
          </w:tcPr>
          <w:p w14:paraId="1BB285BA"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367E0D">
        <w:tc>
          <w:tcPr>
            <w:tcW w:w="2551" w:type="dxa"/>
          </w:tcPr>
          <w:p w14:paraId="003A720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34558DBA" w14:textId="77777777" w:rsidTr="00367E0D">
        <w:tc>
          <w:tcPr>
            <w:tcW w:w="3572" w:type="dxa"/>
          </w:tcPr>
          <w:p w14:paraId="0B03017C" w14:textId="77777777" w:rsidR="00862F0E" w:rsidRPr="00D52E2F" w:rsidRDefault="00862F0E" w:rsidP="00367E0D">
            <w:pPr>
              <w:pStyle w:val="TAH"/>
              <w:rPr>
                <w:lang w:eastAsia="ja-JP"/>
              </w:rPr>
            </w:pPr>
            <w:r w:rsidRPr="00D52E2F">
              <w:rPr>
                <w:lang w:eastAsia="ja-JP"/>
              </w:rPr>
              <w:t>Range bound</w:t>
            </w:r>
          </w:p>
        </w:tc>
        <w:tc>
          <w:tcPr>
            <w:tcW w:w="6236"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367E0D">
        <w:tc>
          <w:tcPr>
            <w:tcW w:w="3572"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4019" w:name="_Toc45652420"/>
      <w:bookmarkStart w:id="14020" w:name="_Toc45658852"/>
      <w:bookmarkStart w:id="14021" w:name="_Toc45720672"/>
      <w:bookmarkStart w:id="14022" w:name="_Toc45798550"/>
      <w:bookmarkStart w:id="14023" w:name="_Toc45897939"/>
      <w:bookmarkStart w:id="14024" w:name="_Toc51746143"/>
      <w:bookmarkStart w:id="14025" w:name="_Toc64446407"/>
      <w:bookmarkStart w:id="14026" w:name="_Toc73982277"/>
      <w:bookmarkStart w:id="14027" w:name="_Toc88652366"/>
      <w:bookmarkStart w:id="14028" w:name="_Toc97891409"/>
      <w:bookmarkStart w:id="14029" w:name="_Toc99123552"/>
      <w:bookmarkStart w:id="14030" w:name="_Toc99662357"/>
      <w:bookmarkStart w:id="14031" w:name="_Toc105152424"/>
      <w:bookmarkStart w:id="14032" w:name="_Toc105174230"/>
      <w:bookmarkStart w:id="14033" w:name="_Toc106109228"/>
      <w:bookmarkStart w:id="14034" w:name="_Toc107409686"/>
      <w:bookmarkStart w:id="14035" w:name="_Toc112756875"/>
      <w:r w:rsidRPr="0058484F">
        <w:t>9.3.1.</w:t>
      </w:r>
      <w:r>
        <w:t>15</w:t>
      </w:r>
      <w:r w:rsidR="000E2E8A">
        <w:t>2</w:t>
      </w:r>
      <w:r w:rsidRPr="0058484F">
        <w:tab/>
      </w:r>
      <w:r>
        <w:t xml:space="preserve">Alternative </w:t>
      </w:r>
      <w:r w:rsidRPr="0058484F">
        <w:t>QoS Parameters Se</w:t>
      </w:r>
      <w:r w:rsidRPr="00E86AA3">
        <w:t>t I</w:t>
      </w:r>
      <w:r>
        <w:t>ndex</w:t>
      </w:r>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367E0D">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367E0D">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4036" w:name="_Toc45652421"/>
      <w:bookmarkStart w:id="14037" w:name="_Toc45658853"/>
      <w:bookmarkStart w:id="14038" w:name="_Toc45720673"/>
      <w:bookmarkStart w:id="14039" w:name="_Toc45798551"/>
      <w:bookmarkStart w:id="14040" w:name="_Toc45897940"/>
      <w:bookmarkStart w:id="14041" w:name="_Toc51746144"/>
      <w:bookmarkStart w:id="14042" w:name="_Toc64446408"/>
      <w:bookmarkStart w:id="14043" w:name="_Toc73982278"/>
      <w:bookmarkStart w:id="14044" w:name="_Toc88652367"/>
      <w:bookmarkStart w:id="14045" w:name="_Toc97891410"/>
      <w:bookmarkStart w:id="14046" w:name="_Toc99123553"/>
      <w:bookmarkStart w:id="14047" w:name="_Toc99662358"/>
      <w:bookmarkStart w:id="14048" w:name="_Toc105152425"/>
      <w:bookmarkStart w:id="14049" w:name="_Toc105174231"/>
      <w:bookmarkStart w:id="14050" w:name="_Toc106109229"/>
      <w:bookmarkStart w:id="14051" w:name="_Toc107409687"/>
      <w:bookmarkStart w:id="14052" w:name="_Toc112756876"/>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367E0D">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367E0D">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4053" w:name="_Toc45652422"/>
      <w:bookmarkStart w:id="14054" w:name="_Toc45658854"/>
      <w:bookmarkStart w:id="14055" w:name="_Toc45720674"/>
      <w:bookmarkStart w:id="14056" w:name="_Toc45798552"/>
      <w:bookmarkStart w:id="14057" w:name="_Toc45897941"/>
      <w:bookmarkStart w:id="14058" w:name="_Toc51746145"/>
      <w:bookmarkStart w:id="14059" w:name="_Toc64446409"/>
      <w:bookmarkStart w:id="14060" w:name="_Toc73982279"/>
      <w:bookmarkStart w:id="14061" w:name="_Toc88652368"/>
      <w:bookmarkStart w:id="14062" w:name="_Toc97891411"/>
      <w:bookmarkStart w:id="14063" w:name="_Toc99123554"/>
      <w:bookmarkStart w:id="14064" w:name="_Toc99662359"/>
      <w:bookmarkStart w:id="14065" w:name="_Toc105152426"/>
      <w:bookmarkStart w:id="14066" w:name="_Toc105174232"/>
      <w:bookmarkStart w:id="14067" w:name="_Toc106109230"/>
      <w:bookmarkStart w:id="14068" w:name="_Toc107409688"/>
      <w:bookmarkStart w:id="14069" w:name="_Toc112756877"/>
      <w:r w:rsidRPr="0084476C">
        <w:t>9.3.1.</w:t>
      </w:r>
      <w:r>
        <w:t>15</w:t>
      </w:r>
      <w:r w:rsidR="00FF7479">
        <w:t>4</w:t>
      </w:r>
      <w:r w:rsidRPr="0084476C">
        <w:tab/>
      </w:r>
      <w:r w:rsidR="001638AF">
        <w:t xml:space="preserve">E-UTRA </w:t>
      </w:r>
      <w:r w:rsidRPr="0084476C">
        <w:t>Paging eDRX Information</w:t>
      </w:r>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367E0D">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367E0D">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367E0D">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562177E"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4070" w:name="_Toc45652423"/>
      <w:bookmarkStart w:id="14071" w:name="_Toc45658855"/>
      <w:bookmarkStart w:id="14072" w:name="_Toc45720675"/>
      <w:bookmarkStart w:id="14073" w:name="_Toc45798553"/>
      <w:bookmarkStart w:id="14074" w:name="_Toc45897942"/>
      <w:bookmarkStart w:id="14075" w:name="_Toc51746146"/>
      <w:bookmarkStart w:id="14076" w:name="_Toc64446410"/>
      <w:bookmarkStart w:id="14077" w:name="_Toc73982280"/>
      <w:bookmarkStart w:id="14078" w:name="_Toc88652369"/>
      <w:bookmarkStart w:id="14079" w:name="_Toc97891412"/>
      <w:bookmarkStart w:id="14080" w:name="_Toc99123555"/>
      <w:bookmarkStart w:id="14081" w:name="_Toc99662360"/>
      <w:bookmarkStart w:id="14082" w:name="_Toc105152427"/>
      <w:bookmarkStart w:id="14083" w:name="_Toc105174233"/>
      <w:bookmarkStart w:id="14084" w:name="_Toc106109231"/>
      <w:bookmarkStart w:id="14085" w:name="_Toc107409689"/>
      <w:bookmarkStart w:id="14086" w:name="_Toc112756878"/>
      <w:r w:rsidRPr="00367E0D">
        <w:t>9.3.1.</w:t>
      </w:r>
      <w:r>
        <w:t>15</w:t>
      </w:r>
      <w:r w:rsidR="00FF7479">
        <w:t>5</w:t>
      </w:r>
      <w:r w:rsidRPr="00367E0D">
        <w:tab/>
        <w:t>CE-mode-B Restricted</w:t>
      </w:r>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367E0D">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367E0D">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4087" w:name="_Toc45652424"/>
      <w:bookmarkStart w:id="14088" w:name="_Toc45658856"/>
      <w:bookmarkStart w:id="14089" w:name="_Toc45720676"/>
      <w:bookmarkStart w:id="14090" w:name="_Toc45798554"/>
      <w:bookmarkStart w:id="14091" w:name="_Toc45897943"/>
      <w:bookmarkStart w:id="14092" w:name="_Toc51746147"/>
      <w:bookmarkStart w:id="14093" w:name="_Toc64446411"/>
      <w:bookmarkStart w:id="14094" w:name="_Toc73982281"/>
      <w:bookmarkStart w:id="14095" w:name="_Toc88652370"/>
      <w:bookmarkStart w:id="14096" w:name="_Toc97891413"/>
      <w:bookmarkStart w:id="14097" w:name="_Toc99123556"/>
      <w:bookmarkStart w:id="14098" w:name="_Toc99662361"/>
      <w:bookmarkStart w:id="14099" w:name="_Toc105152428"/>
      <w:bookmarkStart w:id="14100" w:name="_Toc105174234"/>
      <w:bookmarkStart w:id="14101" w:name="_Toc106109232"/>
      <w:bookmarkStart w:id="14102" w:name="_Toc107409690"/>
      <w:bookmarkStart w:id="14103" w:name="_Toc112756879"/>
      <w:r w:rsidRPr="00367E0D">
        <w:t>9.3.1.</w:t>
      </w:r>
      <w:r>
        <w:t>15</w:t>
      </w:r>
      <w:r w:rsidR="00FF7479">
        <w:t>6</w:t>
      </w:r>
      <w:r w:rsidRPr="00367E0D">
        <w:tab/>
        <w:t>CE-mode-B Support Indicator</w:t>
      </w:r>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367E0D">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367E0D">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4104" w:name="_Toc45652425"/>
      <w:bookmarkStart w:id="14105" w:name="_Toc45658857"/>
      <w:bookmarkStart w:id="14106" w:name="_Toc45720677"/>
      <w:bookmarkStart w:id="14107" w:name="_Toc45798555"/>
      <w:bookmarkStart w:id="14108" w:name="_Toc45897944"/>
      <w:bookmarkStart w:id="14109" w:name="_Toc51746148"/>
      <w:bookmarkStart w:id="14110" w:name="_Toc64446412"/>
      <w:bookmarkStart w:id="14111" w:name="_Toc73982282"/>
      <w:bookmarkStart w:id="14112" w:name="_Toc88652371"/>
      <w:bookmarkStart w:id="14113" w:name="_Toc97891414"/>
      <w:bookmarkStart w:id="14114" w:name="_Toc99123557"/>
      <w:bookmarkStart w:id="14115" w:name="_Toc99662362"/>
      <w:bookmarkStart w:id="14116" w:name="_Toc105152429"/>
      <w:bookmarkStart w:id="14117" w:name="_Toc105174235"/>
      <w:bookmarkStart w:id="14118" w:name="_Toc106109233"/>
      <w:bookmarkStart w:id="14119" w:name="_Toc107409691"/>
      <w:bookmarkStart w:id="14120" w:name="_Toc112756880"/>
      <w:r w:rsidRPr="00367E0D">
        <w:t>9.3.1.</w:t>
      </w:r>
      <w:r>
        <w:t>15</w:t>
      </w:r>
      <w:r w:rsidR="00FF7479">
        <w:t>7</w:t>
      </w:r>
      <w:r w:rsidRPr="00367E0D">
        <w:tab/>
        <w:t>LTE-M Indication</w:t>
      </w:r>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367E0D">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367E0D">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4121" w:name="_Toc45652426"/>
      <w:bookmarkStart w:id="14122" w:name="_Toc45658858"/>
      <w:bookmarkStart w:id="14123" w:name="_Toc45720678"/>
      <w:bookmarkStart w:id="14124" w:name="_Toc45798556"/>
      <w:bookmarkStart w:id="14125" w:name="_Toc45897945"/>
      <w:bookmarkStart w:id="14126" w:name="_Toc51746149"/>
      <w:bookmarkStart w:id="14127" w:name="_Toc64446413"/>
      <w:bookmarkStart w:id="14128" w:name="_Toc73982283"/>
      <w:bookmarkStart w:id="14129" w:name="_Toc88652372"/>
      <w:bookmarkStart w:id="14130" w:name="_Toc97891415"/>
      <w:bookmarkStart w:id="14131" w:name="_Toc99123558"/>
      <w:bookmarkStart w:id="14132" w:name="_Toc99662363"/>
      <w:bookmarkStart w:id="14133" w:name="_Toc105152430"/>
      <w:bookmarkStart w:id="14134" w:name="_Toc105174236"/>
      <w:bookmarkStart w:id="14135" w:name="_Toc106109234"/>
      <w:bookmarkStart w:id="14136" w:name="_Toc107409692"/>
      <w:bookmarkStart w:id="14137" w:name="_Toc112756881"/>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367E0D">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367E0D">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4138" w:name="_Toc45652427"/>
      <w:bookmarkStart w:id="14139" w:name="_Toc45658859"/>
      <w:bookmarkStart w:id="14140" w:name="_Toc45720679"/>
      <w:bookmarkStart w:id="14141" w:name="_Toc45798557"/>
      <w:bookmarkStart w:id="14142" w:name="_Toc45897946"/>
      <w:bookmarkStart w:id="14143" w:name="_Toc51746150"/>
      <w:bookmarkStart w:id="14144" w:name="_Toc64446414"/>
      <w:bookmarkStart w:id="14145" w:name="_Toc73982284"/>
      <w:bookmarkStart w:id="14146" w:name="_Toc88652373"/>
      <w:bookmarkStart w:id="14147" w:name="_Toc97891416"/>
      <w:bookmarkStart w:id="14148" w:name="_Toc99123559"/>
      <w:bookmarkStart w:id="14149" w:name="_Toc99662364"/>
      <w:bookmarkStart w:id="14150" w:name="_Toc105152431"/>
      <w:bookmarkStart w:id="14151" w:name="_Toc105174237"/>
      <w:bookmarkStart w:id="14152" w:name="_Toc106109235"/>
      <w:bookmarkStart w:id="14153" w:name="_Toc107409693"/>
      <w:bookmarkStart w:id="14154" w:name="_Toc112756882"/>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367E0D">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367E0D">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4155" w:name="_Toc45652428"/>
      <w:bookmarkStart w:id="14156" w:name="_Toc45658860"/>
      <w:bookmarkStart w:id="14157" w:name="_Toc45720680"/>
      <w:bookmarkStart w:id="14158" w:name="_Toc45798558"/>
      <w:bookmarkStart w:id="14159" w:name="_Toc45897947"/>
      <w:bookmarkStart w:id="14160" w:name="_Toc51746151"/>
      <w:bookmarkStart w:id="14161" w:name="_Toc64446415"/>
      <w:bookmarkStart w:id="14162" w:name="_Toc73982285"/>
      <w:bookmarkStart w:id="14163" w:name="_Toc88652374"/>
      <w:bookmarkStart w:id="14164" w:name="_Toc97891417"/>
      <w:bookmarkStart w:id="14165" w:name="_Toc99123560"/>
      <w:bookmarkStart w:id="14166" w:name="_Toc99662365"/>
      <w:bookmarkStart w:id="14167" w:name="_Toc105152432"/>
      <w:bookmarkStart w:id="14168" w:name="_Toc105174238"/>
      <w:bookmarkStart w:id="14169" w:name="_Toc106109236"/>
      <w:bookmarkStart w:id="14170" w:name="_Toc107409694"/>
      <w:bookmarkStart w:id="14171" w:name="_Toc112756883"/>
      <w:r w:rsidRPr="00567372">
        <w:t>9.</w:t>
      </w:r>
      <w:r>
        <w:t>3</w:t>
      </w:r>
      <w:r w:rsidRPr="00567372">
        <w:t>.1.</w:t>
      </w:r>
      <w:r>
        <w:t>16</w:t>
      </w:r>
      <w:r w:rsidR="008D0F37">
        <w:t>0</w:t>
      </w:r>
      <w:r w:rsidRPr="00567372">
        <w:tab/>
        <w:t>UE User Plane CIoT Support Indicator</w:t>
      </w:r>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4172" w:name="_Toc5694449"/>
      <w:bookmarkStart w:id="14173" w:name="_Toc45652429"/>
      <w:bookmarkStart w:id="14174" w:name="_Toc45658861"/>
      <w:bookmarkStart w:id="14175" w:name="_Toc45720681"/>
      <w:bookmarkStart w:id="14176" w:name="_Toc45798559"/>
      <w:bookmarkStart w:id="14177" w:name="_Toc45897948"/>
      <w:bookmarkStart w:id="14178" w:name="_Toc51746152"/>
      <w:bookmarkStart w:id="14179" w:name="_Toc64446416"/>
      <w:bookmarkStart w:id="14180" w:name="_Toc73982286"/>
      <w:bookmarkStart w:id="14181" w:name="_Toc88652375"/>
      <w:bookmarkStart w:id="14182" w:name="_Toc97891418"/>
      <w:bookmarkStart w:id="14183" w:name="_Toc99123561"/>
      <w:bookmarkStart w:id="14184" w:name="_Toc99662366"/>
      <w:bookmarkStart w:id="14185" w:name="_Toc105152433"/>
      <w:bookmarkStart w:id="14186" w:name="_Toc105174239"/>
      <w:bookmarkStart w:id="14187" w:name="_Toc106109237"/>
      <w:bookmarkStart w:id="14188" w:name="_Toc107409695"/>
      <w:bookmarkStart w:id="14189" w:name="_Toc112756884"/>
      <w:r w:rsidRPr="00367E0D">
        <w:t>9.3.1.16</w:t>
      </w:r>
      <w:r w:rsidR="00910575">
        <w:t>1</w:t>
      </w:r>
      <w:r w:rsidRPr="00367E0D">
        <w:tab/>
      </w:r>
      <w:r w:rsidRPr="00010A58">
        <w:t xml:space="preserve">Global </w:t>
      </w:r>
      <w:r>
        <w:t>TNGF</w:t>
      </w:r>
      <w:r w:rsidRPr="00010A58">
        <w:t xml:space="preserve"> ID</w:t>
      </w:r>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367E0D">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367E0D">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367E0D">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367E0D">
        <w:tc>
          <w:tcPr>
            <w:tcW w:w="2551" w:type="dxa"/>
          </w:tcPr>
          <w:p w14:paraId="5387322F"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367E0D">
        <w:tc>
          <w:tcPr>
            <w:tcW w:w="2551" w:type="dxa"/>
          </w:tcPr>
          <w:p w14:paraId="1B66EC52"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4190" w:name="_Toc45652430"/>
      <w:bookmarkStart w:id="14191" w:name="_Toc45658862"/>
      <w:bookmarkStart w:id="14192" w:name="_Toc45720682"/>
      <w:bookmarkStart w:id="14193" w:name="_Toc45798560"/>
      <w:bookmarkStart w:id="14194" w:name="_Toc45897949"/>
      <w:bookmarkStart w:id="14195" w:name="_Toc51746153"/>
      <w:bookmarkStart w:id="14196" w:name="_Toc64446417"/>
      <w:bookmarkStart w:id="14197" w:name="_Toc73982287"/>
      <w:bookmarkStart w:id="14198" w:name="_Toc88652376"/>
      <w:bookmarkStart w:id="14199" w:name="_Toc97891419"/>
      <w:bookmarkStart w:id="14200" w:name="_Toc99123562"/>
      <w:bookmarkStart w:id="14201" w:name="_Toc99662367"/>
      <w:bookmarkStart w:id="14202" w:name="_Toc105152434"/>
      <w:bookmarkStart w:id="14203" w:name="_Toc105174240"/>
      <w:bookmarkStart w:id="14204" w:name="_Toc106109238"/>
      <w:bookmarkStart w:id="14205" w:name="_Toc107409696"/>
      <w:bookmarkStart w:id="14206" w:name="_Toc112756885"/>
      <w:r w:rsidRPr="00367E0D">
        <w:t>9.3.1.16</w:t>
      </w:r>
      <w:r w:rsidR="00910575">
        <w:t>2</w:t>
      </w:r>
      <w:r w:rsidRPr="00367E0D">
        <w:tab/>
      </w:r>
      <w:r w:rsidRPr="00010A58">
        <w:t xml:space="preserve">Global </w:t>
      </w:r>
      <w:r>
        <w:t>W-AGF</w:t>
      </w:r>
      <w:r w:rsidRPr="00010A58">
        <w:t xml:space="preserve"> ID</w:t>
      </w:r>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367E0D">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367E0D">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367E0D">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367E0D">
        <w:tc>
          <w:tcPr>
            <w:tcW w:w="2551" w:type="dxa"/>
          </w:tcPr>
          <w:p w14:paraId="5987BDE6"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367E0D">
        <w:tc>
          <w:tcPr>
            <w:tcW w:w="2551" w:type="dxa"/>
          </w:tcPr>
          <w:p w14:paraId="05304D85"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4207" w:name="_Toc45652431"/>
      <w:bookmarkStart w:id="14208" w:name="_Toc45658863"/>
      <w:bookmarkStart w:id="14209" w:name="_Toc45720683"/>
      <w:bookmarkStart w:id="14210" w:name="_Toc45798561"/>
      <w:bookmarkStart w:id="14211" w:name="_Toc45897950"/>
      <w:bookmarkStart w:id="14212" w:name="_Toc51746154"/>
      <w:bookmarkStart w:id="14213" w:name="_Toc64446418"/>
      <w:bookmarkStart w:id="14214" w:name="_Toc73982288"/>
      <w:bookmarkStart w:id="14215" w:name="_Toc88652377"/>
      <w:bookmarkStart w:id="14216" w:name="_Toc97891420"/>
      <w:bookmarkStart w:id="14217" w:name="_Toc99123563"/>
      <w:bookmarkStart w:id="14218" w:name="_Toc99662368"/>
      <w:bookmarkStart w:id="14219" w:name="_Toc105152435"/>
      <w:bookmarkStart w:id="14220" w:name="_Toc105174241"/>
      <w:bookmarkStart w:id="14221" w:name="_Toc106109239"/>
      <w:bookmarkStart w:id="14222" w:name="_Toc107409697"/>
      <w:bookmarkStart w:id="14223" w:name="_Toc112756886"/>
      <w:r w:rsidRPr="00367E0D">
        <w:t>9.3.1.16</w:t>
      </w:r>
      <w:r w:rsidR="00910575">
        <w:t>3</w:t>
      </w:r>
      <w:r w:rsidRPr="00367E0D">
        <w:tab/>
      </w:r>
      <w:r w:rsidRPr="00010A58">
        <w:t xml:space="preserve">Global </w:t>
      </w:r>
      <w:r>
        <w:t>TWIF</w:t>
      </w:r>
      <w:r w:rsidRPr="00010A58">
        <w:t xml:space="preserve"> ID</w:t>
      </w:r>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367E0D">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367E0D">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367E0D">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367E0D">
        <w:tc>
          <w:tcPr>
            <w:tcW w:w="2551" w:type="dxa"/>
          </w:tcPr>
          <w:p w14:paraId="2F12E242"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367E0D">
        <w:tc>
          <w:tcPr>
            <w:tcW w:w="2551" w:type="dxa"/>
          </w:tcPr>
          <w:p w14:paraId="13C4A96C"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4224" w:name="_Toc45652432"/>
      <w:bookmarkStart w:id="14225" w:name="_Toc45658864"/>
      <w:bookmarkStart w:id="14226" w:name="_Toc45720684"/>
      <w:bookmarkStart w:id="14227" w:name="_Toc45798562"/>
      <w:bookmarkStart w:id="14228" w:name="_Toc45897951"/>
      <w:bookmarkStart w:id="14229" w:name="_Toc51746155"/>
      <w:bookmarkStart w:id="14230" w:name="_Toc64446419"/>
      <w:bookmarkStart w:id="14231" w:name="_Toc73982289"/>
      <w:bookmarkStart w:id="14232" w:name="_Toc88652378"/>
      <w:bookmarkStart w:id="14233" w:name="_Toc97891421"/>
      <w:bookmarkStart w:id="14234" w:name="_Toc99123564"/>
      <w:bookmarkStart w:id="14235" w:name="_Toc99662369"/>
      <w:bookmarkStart w:id="14236" w:name="_Toc105152436"/>
      <w:bookmarkStart w:id="14237" w:name="_Toc105174242"/>
      <w:bookmarkStart w:id="14238" w:name="_Toc106109240"/>
      <w:bookmarkStart w:id="14239" w:name="_Toc107409698"/>
      <w:bookmarkStart w:id="14240" w:name="_Toc112756887"/>
      <w:r w:rsidRPr="00367E0D">
        <w:t>9.3.1.16</w:t>
      </w:r>
      <w:r w:rsidR="00910575">
        <w:t>4</w:t>
      </w:r>
      <w:r w:rsidRPr="00367E0D">
        <w:tab/>
      </w:r>
      <w:r>
        <w:t>W-AGF User Location Information</w:t>
      </w:r>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265E616B" w14:textId="77777777" w:rsidTr="0056122A">
        <w:tc>
          <w:tcPr>
            <w:tcW w:w="2268"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56122A">
        <w:tc>
          <w:tcPr>
            <w:tcW w:w="2268" w:type="dxa"/>
          </w:tcPr>
          <w:p w14:paraId="0DCC112D"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68BBB3E0" w14:textId="77777777" w:rsidR="00481E9F" w:rsidRPr="001D2E49" w:rsidRDefault="00481E9F" w:rsidP="00E135C4">
            <w:pPr>
              <w:pStyle w:val="TAL"/>
              <w:rPr>
                <w:rFonts w:cs="Arial"/>
                <w:lang w:eastAsia="ja-JP"/>
              </w:rPr>
            </w:pPr>
            <w:r w:rsidRPr="00010A58">
              <w:rPr>
                <w:lang w:eastAsia="ja-JP"/>
              </w:rPr>
              <w:t>M</w:t>
            </w:r>
          </w:p>
        </w:tc>
        <w:tc>
          <w:tcPr>
            <w:tcW w:w="1080" w:type="dxa"/>
          </w:tcPr>
          <w:p w14:paraId="03F091FD" w14:textId="77777777" w:rsidR="00481E9F" w:rsidRPr="001D2E49" w:rsidRDefault="00481E9F" w:rsidP="00E135C4">
            <w:pPr>
              <w:pStyle w:val="TAL"/>
              <w:rPr>
                <w:i/>
                <w:lang w:eastAsia="ja-JP"/>
              </w:rPr>
            </w:pPr>
          </w:p>
        </w:tc>
        <w:tc>
          <w:tcPr>
            <w:tcW w:w="1587" w:type="dxa"/>
          </w:tcPr>
          <w:p w14:paraId="3F1D42D2" w14:textId="77777777" w:rsidR="00481E9F" w:rsidRPr="001D2E49" w:rsidRDefault="00481E9F" w:rsidP="00E135C4">
            <w:pPr>
              <w:pStyle w:val="TAL"/>
              <w:rPr>
                <w:rFonts w:cs="Arial"/>
                <w:lang w:eastAsia="ja-JP"/>
              </w:rPr>
            </w:pPr>
          </w:p>
        </w:tc>
        <w:tc>
          <w:tcPr>
            <w:tcW w:w="1757" w:type="dxa"/>
          </w:tcPr>
          <w:p w14:paraId="609936B2" w14:textId="77777777" w:rsidR="00481E9F" w:rsidRPr="001D2E49" w:rsidRDefault="00481E9F" w:rsidP="00E135C4">
            <w:pPr>
              <w:pStyle w:val="TAL"/>
              <w:rPr>
                <w:lang w:eastAsia="ja-JP"/>
              </w:rPr>
            </w:pPr>
          </w:p>
        </w:tc>
        <w:tc>
          <w:tcPr>
            <w:tcW w:w="1080" w:type="dxa"/>
          </w:tcPr>
          <w:p w14:paraId="70D444A5" w14:textId="77777777" w:rsidR="00481E9F" w:rsidRPr="001D2E49" w:rsidRDefault="00481E9F" w:rsidP="00E135C4">
            <w:pPr>
              <w:pStyle w:val="TAL"/>
              <w:jc w:val="center"/>
              <w:rPr>
                <w:lang w:eastAsia="ja-JP"/>
              </w:rPr>
            </w:pPr>
            <w:r w:rsidRPr="001D2E49">
              <w:rPr>
                <w:lang w:eastAsia="ja-JP"/>
              </w:rPr>
              <w:t>-</w:t>
            </w:r>
          </w:p>
        </w:tc>
        <w:tc>
          <w:tcPr>
            <w:tcW w:w="1080" w:type="dxa"/>
          </w:tcPr>
          <w:p w14:paraId="1A5A630F" w14:textId="77777777" w:rsidR="00481E9F" w:rsidRPr="001D2E49" w:rsidRDefault="00481E9F" w:rsidP="00E135C4">
            <w:pPr>
              <w:pStyle w:val="TAL"/>
              <w:jc w:val="center"/>
              <w:rPr>
                <w:lang w:eastAsia="ja-JP"/>
              </w:rPr>
            </w:pPr>
          </w:p>
        </w:tc>
      </w:tr>
      <w:tr w:rsidR="00481E9F" w:rsidRPr="001D2E49" w14:paraId="77B9C6D3" w14:textId="77777777" w:rsidTr="0056122A">
        <w:tc>
          <w:tcPr>
            <w:tcW w:w="2268" w:type="dxa"/>
          </w:tcPr>
          <w:p w14:paraId="700F00F9"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0AA55635" w14:textId="77777777" w:rsidR="00481E9F" w:rsidRPr="008F6038" w:rsidRDefault="00481E9F" w:rsidP="00B228C2">
            <w:pPr>
              <w:pStyle w:val="TAL"/>
              <w:rPr>
                <w:lang w:eastAsia="ja-JP"/>
              </w:rPr>
            </w:pPr>
          </w:p>
        </w:tc>
        <w:tc>
          <w:tcPr>
            <w:tcW w:w="1080" w:type="dxa"/>
          </w:tcPr>
          <w:p w14:paraId="03E8EB93" w14:textId="77777777" w:rsidR="00481E9F" w:rsidRPr="0056122A" w:rsidRDefault="00481E9F" w:rsidP="00200126">
            <w:pPr>
              <w:pStyle w:val="TAL"/>
              <w:rPr>
                <w:lang w:eastAsia="ja-JP"/>
              </w:rPr>
            </w:pPr>
          </w:p>
        </w:tc>
        <w:tc>
          <w:tcPr>
            <w:tcW w:w="1587" w:type="dxa"/>
          </w:tcPr>
          <w:p w14:paraId="19A22259" w14:textId="77777777" w:rsidR="00481E9F" w:rsidRPr="00C12351" w:rsidRDefault="00481E9F" w:rsidP="0056122A">
            <w:pPr>
              <w:pStyle w:val="TAL"/>
              <w:rPr>
                <w:lang w:eastAsia="ja-JP"/>
              </w:rPr>
            </w:pPr>
          </w:p>
        </w:tc>
        <w:tc>
          <w:tcPr>
            <w:tcW w:w="1757" w:type="dxa"/>
          </w:tcPr>
          <w:p w14:paraId="7C0C6FCB" w14:textId="77777777" w:rsidR="00481E9F" w:rsidRPr="001D2E49" w:rsidRDefault="00481E9F" w:rsidP="0056122A">
            <w:pPr>
              <w:pStyle w:val="TAL"/>
              <w:rPr>
                <w:lang w:eastAsia="ja-JP"/>
              </w:rPr>
            </w:pPr>
          </w:p>
        </w:tc>
        <w:tc>
          <w:tcPr>
            <w:tcW w:w="1080" w:type="dxa"/>
          </w:tcPr>
          <w:p w14:paraId="0429B92F" w14:textId="77777777" w:rsidR="00481E9F" w:rsidRPr="001D2E49" w:rsidRDefault="00481E9F" w:rsidP="0056122A">
            <w:pPr>
              <w:pStyle w:val="TAC"/>
              <w:rPr>
                <w:lang w:eastAsia="ja-JP"/>
              </w:rPr>
            </w:pPr>
            <w:r w:rsidRPr="001D2E49">
              <w:rPr>
                <w:lang w:eastAsia="ja-JP"/>
              </w:rPr>
              <w:t>-</w:t>
            </w:r>
          </w:p>
        </w:tc>
        <w:tc>
          <w:tcPr>
            <w:tcW w:w="1080" w:type="dxa"/>
          </w:tcPr>
          <w:p w14:paraId="4FB1EC0E" w14:textId="77777777" w:rsidR="00481E9F" w:rsidRPr="001D2E49" w:rsidRDefault="00481E9F" w:rsidP="0056122A">
            <w:pPr>
              <w:pStyle w:val="TAC"/>
              <w:rPr>
                <w:lang w:eastAsia="ja-JP"/>
              </w:rPr>
            </w:pPr>
          </w:p>
        </w:tc>
      </w:tr>
      <w:tr w:rsidR="00481E9F" w:rsidRPr="001D2E49" w14:paraId="3FA5D923" w14:textId="77777777" w:rsidTr="0056122A">
        <w:tc>
          <w:tcPr>
            <w:tcW w:w="2268" w:type="dxa"/>
          </w:tcPr>
          <w:p w14:paraId="2D0D8284"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E135C4">
            <w:pPr>
              <w:pStyle w:val="TAL"/>
              <w:rPr>
                <w:rFonts w:cs="Arial"/>
                <w:lang w:eastAsia="ja-JP"/>
              </w:rPr>
            </w:pPr>
            <w:r w:rsidRPr="00010A58">
              <w:rPr>
                <w:lang w:eastAsia="ja-JP"/>
              </w:rPr>
              <w:t>M</w:t>
            </w:r>
          </w:p>
        </w:tc>
        <w:tc>
          <w:tcPr>
            <w:tcW w:w="1080" w:type="dxa"/>
          </w:tcPr>
          <w:p w14:paraId="22E89EC9" w14:textId="77777777" w:rsidR="00481E9F" w:rsidRPr="001D2E49" w:rsidRDefault="00481E9F" w:rsidP="00E135C4">
            <w:pPr>
              <w:pStyle w:val="TAL"/>
              <w:rPr>
                <w:i/>
                <w:lang w:eastAsia="ja-JP"/>
              </w:rPr>
            </w:pPr>
          </w:p>
        </w:tc>
        <w:tc>
          <w:tcPr>
            <w:tcW w:w="1587" w:type="dxa"/>
          </w:tcPr>
          <w:p w14:paraId="512041C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135C4">
            <w:pPr>
              <w:pStyle w:val="TAL"/>
              <w:jc w:val="center"/>
              <w:rPr>
                <w:lang w:eastAsia="ja-JP"/>
              </w:rPr>
            </w:pPr>
            <w:r w:rsidRPr="001D2E49">
              <w:rPr>
                <w:lang w:eastAsia="ja-JP"/>
              </w:rPr>
              <w:t>-</w:t>
            </w:r>
          </w:p>
        </w:tc>
        <w:tc>
          <w:tcPr>
            <w:tcW w:w="1080" w:type="dxa"/>
          </w:tcPr>
          <w:p w14:paraId="35956739" w14:textId="77777777" w:rsidR="00481E9F" w:rsidRPr="001D2E49" w:rsidRDefault="00481E9F" w:rsidP="00E135C4">
            <w:pPr>
              <w:pStyle w:val="TAL"/>
              <w:jc w:val="center"/>
              <w:rPr>
                <w:lang w:eastAsia="ja-JP"/>
              </w:rPr>
            </w:pPr>
          </w:p>
        </w:tc>
      </w:tr>
      <w:tr w:rsidR="00481E9F" w:rsidRPr="001D2E49" w14:paraId="031C2561" w14:textId="77777777" w:rsidTr="0056122A">
        <w:tc>
          <w:tcPr>
            <w:tcW w:w="2268" w:type="dxa"/>
          </w:tcPr>
          <w:p w14:paraId="5887EEF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E135C4">
            <w:pPr>
              <w:pStyle w:val="TAL"/>
              <w:rPr>
                <w:i/>
                <w:lang w:eastAsia="ja-JP"/>
              </w:rPr>
            </w:pPr>
          </w:p>
        </w:tc>
        <w:tc>
          <w:tcPr>
            <w:tcW w:w="1587" w:type="dxa"/>
          </w:tcPr>
          <w:p w14:paraId="751FC339"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E135C4">
            <w:pPr>
              <w:pStyle w:val="TAL"/>
              <w:rPr>
                <w:lang w:eastAsia="ja-JP"/>
              </w:rPr>
            </w:pPr>
          </w:p>
        </w:tc>
        <w:tc>
          <w:tcPr>
            <w:tcW w:w="1080" w:type="dxa"/>
          </w:tcPr>
          <w:p w14:paraId="09C220D7" w14:textId="77777777" w:rsidR="00481E9F" w:rsidRPr="001D2E49" w:rsidRDefault="00481E9F" w:rsidP="00E135C4">
            <w:pPr>
              <w:pStyle w:val="TAL"/>
              <w:jc w:val="center"/>
              <w:rPr>
                <w:lang w:eastAsia="ja-JP"/>
              </w:rPr>
            </w:pPr>
            <w:r w:rsidRPr="001D2E49">
              <w:rPr>
                <w:lang w:eastAsia="ja-JP"/>
              </w:rPr>
              <w:t>-</w:t>
            </w:r>
          </w:p>
        </w:tc>
        <w:tc>
          <w:tcPr>
            <w:tcW w:w="1080" w:type="dxa"/>
          </w:tcPr>
          <w:p w14:paraId="77729DC9" w14:textId="77777777" w:rsidR="00481E9F" w:rsidRPr="001D2E49" w:rsidRDefault="00481E9F" w:rsidP="00E135C4">
            <w:pPr>
              <w:pStyle w:val="TAL"/>
              <w:jc w:val="center"/>
              <w:rPr>
                <w:lang w:eastAsia="ja-JP"/>
              </w:rPr>
            </w:pPr>
          </w:p>
        </w:tc>
      </w:tr>
      <w:tr w:rsidR="00481E9F" w:rsidRPr="001D2E49" w14:paraId="0768F529" w14:textId="77777777" w:rsidTr="0056122A">
        <w:tc>
          <w:tcPr>
            <w:tcW w:w="2268" w:type="dxa"/>
          </w:tcPr>
          <w:p w14:paraId="69D2A95E"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1B85EA8" w14:textId="77777777" w:rsidR="00481E9F" w:rsidRPr="001D2E49" w:rsidRDefault="00481E9F" w:rsidP="00E135C4">
            <w:pPr>
              <w:pStyle w:val="TAL"/>
              <w:rPr>
                <w:rFonts w:cs="Arial"/>
                <w:lang w:eastAsia="ja-JP"/>
              </w:rPr>
            </w:pPr>
          </w:p>
        </w:tc>
        <w:tc>
          <w:tcPr>
            <w:tcW w:w="1080" w:type="dxa"/>
          </w:tcPr>
          <w:p w14:paraId="291425E7" w14:textId="77777777" w:rsidR="00481E9F" w:rsidRPr="001D2E49" w:rsidRDefault="00481E9F" w:rsidP="00E135C4">
            <w:pPr>
              <w:pStyle w:val="TAL"/>
              <w:rPr>
                <w:i/>
                <w:lang w:eastAsia="ja-JP"/>
              </w:rPr>
            </w:pPr>
          </w:p>
        </w:tc>
        <w:tc>
          <w:tcPr>
            <w:tcW w:w="1587" w:type="dxa"/>
          </w:tcPr>
          <w:p w14:paraId="04FEE4B7" w14:textId="77777777" w:rsidR="00481E9F" w:rsidRPr="001D2E49" w:rsidRDefault="00481E9F" w:rsidP="00E135C4">
            <w:pPr>
              <w:pStyle w:val="TAL"/>
              <w:rPr>
                <w:rFonts w:cs="Arial"/>
                <w:lang w:eastAsia="ja-JP"/>
              </w:rPr>
            </w:pPr>
          </w:p>
        </w:tc>
        <w:tc>
          <w:tcPr>
            <w:tcW w:w="1757" w:type="dxa"/>
          </w:tcPr>
          <w:p w14:paraId="4198F322" w14:textId="77777777" w:rsidR="00481E9F" w:rsidRPr="001D2E49" w:rsidRDefault="00481E9F" w:rsidP="00E135C4">
            <w:pPr>
              <w:pStyle w:val="TAL"/>
              <w:rPr>
                <w:lang w:eastAsia="ja-JP"/>
              </w:rPr>
            </w:pPr>
          </w:p>
        </w:tc>
        <w:tc>
          <w:tcPr>
            <w:tcW w:w="1080" w:type="dxa"/>
          </w:tcPr>
          <w:p w14:paraId="23B4311A" w14:textId="77777777" w:rsidR="00481E9F" w:rsidRPr="001D2E49" w:rsidRDefault="00481E9F" w:rsidP="00E135C4">
            <w:pPr>
              <w:pStyle w:val="TAL"/>
              <w:jc w:val="center"/>
              <w:rPr>
                <w:lang w:eastAsia="ja-JP"/>
              </w:rPr>
            </w:pPr>
            <w:r w:rsidRPr="001D2E49">
              <w:rPr>
                <w:lang w:eastAsia="ja-JP"/>
              </w:rPr>
              <w:t>-</w:t>
            </w:r>
          </w:p>
        </w:tc>
        <w:tc>
          <w:tcPr>
            <w:tcW w:w="1080" w:type="dxa"/>
          </w:tcPr>
          <w:p w14:paraId="52CC6C70" w14:textId="77777777" w:rsidR="00481E9F" w:rsidRPr="001D2E49" w:rsidRDefault="00481E9F" w:rsidP="00E135C4">
            <w:pPr>
              <w:pStyle w:val="TAL"/>
              <w:jc w:val="center"/>
              <w:rPr>
                <w:lang w:eastAsia="ja-JP"/>
              </w:rPr>
            </w:pPr>
          </w:p>
        </w:tc>
      </w:tr>
      <w:tr w:rsidR="00481E9F" w:rsidRPr="001D2E49" w14:paraId="0646B66D" w14:textId="77777777" w:rsidTr="0056122A">
        <w:tc>
          <w:tcPr>
            <w:tcW w:w="2268" w:type="dxa"/>
          </w:tcPr>
          <w:p w14:paraId="6091CBA8"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0A5EA97A" w14:textId="77777777" w:rsidR="00481E9F" w:rsidRPr="001D2E49" w:rsidRDefault="00481E9F" w:rsidP="00E135C4">
            <w:pPr>
              <w:pStyle w:val="TAL"/>
              <w:rPr>
                <w:i/>
                <w:lang w:eastAsia="ja-JP"/>
              </w:rPr>
            </w:pPr>
          </w:p>
        </w:tc>
        <w:tc>
          <w:tcPr>
            <w:tcW w:w="1587" w:type="dxa"/>
          </w:tcPr>
          <w:p w14:paraId="6C985D5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2C4209BB"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81E9F" w:rsidRPr="001D2E49" w:rsidRDefault="00481E9F" w:rsidP="00E135C4">
            <w:pPr>
              <w:pStyle w:val="TAL"/>
              <w:jc w:val="center"/>
              <w:rPr>
                <w:lang w:eastAsia="ja-JP"/>
              </w:rPr>
            </w:pPr>
            <w:r w:rsidRPr="001D2E49">
              <w:rPr>
                <w:lang w:eastAsia="ja-JP"/>
              </w:rPr>
              <w:t>-</w:t>
            </w:r>
          </w:p>
        </w:tc>
        <w:tc>
          <w:tcPr>
            <w:tcW w:w="1080" w:type="dxa"/>
          </w:tcPr>
          <w:p w14:paraId="41341642" w14:textId="77777777" w:rsidR="00481E9F" w:rsidRPr="001D2E49" w:rsidRDefault="00481E9F" w:rsidP="00E135C4">
            <w:pPr>
              <w:pStyle w:val="TAL"/>
              <w:jc w:val="center"/>
              <w:rPr>
                <w:lang w:eastAsia="ja-JP"/>
              </w:rPr>
            </w:pPr>
          </w:p>
        </w:tc>
      </w:tr>
      <w:tr w:rsidR="00481E9F" w:rsidRPr="001D2E49" w14:paraId="4F8A794B" w14:textId="77777777" w:rsidTr="0056122A">
        <w:tc>
          <w:tcPr>
            <w:tcW w:w="2268" w:type="dxa"/>
          </w:tcPr>
          <w:p w14:paraId="61D11BE8"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2E2888D8" w14:textId="77777777" w:rsidR="00481E9F" w:rsidRDefault="00481E9F" w:rsidP="00E135C4">
            <w:pPr>
              <w:pStyle w:val="TAL"/>
              <w:rPr>
                <w:rFonts w:eastAsia="MS Mincho"/>
                <w:lang w:eastAsia="ja-JP"/>
              </w:rPr>
            </w:pPr>
          </w:p>
        </w:tc>
        <w:tc>
          <w:tcPr>
            <w:tcW w:w="1080" w:type="dxa"/>
          </w:tcPr>
          <w:p w14:paraId="6416A015" w14:textId="77777777" w:rsidR="00481E9F" w:rsidRPr="001D2E49" w:rsidRDefault="00481E9F" w:rsidP="00E135C4">
            <w:pPr>
              <w:pStyle w:val="TAL"/>
              <w:rPr>
                <w:i/>
                <w:lang w:eastAsia="ja-JP"/>
              </w:rPr>
            </w:pPr>
          </w:p>
        </w:tc>
        <w:tc>
          <w:tcPr>
            <w:tcW w:w="1587" w:type="dxa"/>
          </w:tcPr>
          <w:p w14:paraId="530828C2" w14:textId="77777777" w:rsidR="00481E9F" w:rsidRPr="00AF649C" w:rsidRDefault="00481E9F" w:rsidP="00E135C4">
            <w:pPr>
              <w:pStyle w:val="TAL"/>
              <w:rPr>
                <w:lang w:eastAsia="ja-JP"/>
              </w:rPr>
            </w:pPr>
          </w:p>
        </w:tc>
        <w:tc>
          <w:tcPr>
            <w:tcW w:w="1757" w:type="dxa"/>
          </w:tcPr>
          <w:p w14:paraId="7B10803A" w14:textId="77777777" w:rsidR="00481E9F" w:rsidRPr="00CC230F" w:rsidRDefault="00481E9F" w:rsidP="00E135C4">
            <w:pPr>
              <w:pStyle w:val="TAL"/>
              <w:rPr>
                <w:lang w:eastAsia="ja-JP"/>
              </w:rPr>
            </w:pPr>
          </w:p>
        </w:tc>
        <w:tc>
          <w:tcPr>
            <w:tcW w:w="1080" w:type="dxa"/>
          </w:tcPr>
          <w:p w14:paraId="43142489" w14:textId="77777777" w:rsidR="00481E9F" w:rsidRPr="001D2E49" w:rsidRDefault="00481E9F" w:rsidP="00E135C4">
            <w:pPr>
              <w:pStyle w:val="TAL"/>
              <w:jc w:val="center"/>
              <w:rPr>
                <w:lang w:eastAsia="ja-JP"/>
              </w:rPr>
            </w:pPr>
            <w:r>
              <w:rPr>
                <w:lang w:eastAsia="ja-JP"/>
              </w:rPr>
              <w:t>YES</w:t>
            </w:r>
          </w:p>
        </w:tc>
        <w:tc>
          <w:tcPr>
            <w:tcW w:w="1080" w:type="dxa"/>
          </w:tcPr>
          <w:p w14:paraId="76CA7229" w14:textId="77777777" w:rsidR="00481E9F" w:rsidRPr="001D2E49" w:rsidRDefault="00481E9F" w:rsidP="00E135C4">
            <w:pPr>
              <w:pStyle w:val="TAL"/>
              <w:jc w:val="center"/>
              <w:rPr>
                <w:lang w:eastAsia="ja-JP"/>
              </w:rPr>
            </w:pPr>
            <w:r>
              <w:rPr>
                <w:lang w:eastAsia="ja-JP"/>
              </w:rPr>
              <w:t>ignore</w:t>
            </w:r>
          </w:p>
        </w:tc>
      </w:tr>
      <w:tr w:rsidR="00200126" w:rsidRPr="001D2E49" w14:paraId="17DCF988" w14:textId="77777777" w:rsidTr="0056122A">
        <w:tc>
          <w:tcPr>
            <w:tcW w:w="2268" w:type="dxa"/>
          </w:tcPr>
          <w:p w14:paraId="0E5C0964"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01896416" w14:textId="77777777" w:rsidR="00200126" w:rsidRPr="001D2E49" w:rsidRDefault="00200126" w:rsidP="00200126">
            <w:pPr>
              <w:pStyle w:val="TAL"/>
              <w:rPr>
                <w:i/>
                <w:lang w:eastAsia="ja-JP"/>
              </w:rPr>
            </w:pPr>
          </w:p>
        </w:tc>
        <w:tc>
          <w:tcPr>
            <w:tcW w:w="1587" w:type="dxa"/>
          </w:tcPr>
          <w:p w14:paraId="0ED160CF" w14:textId="77777777" w:rsidR="00200126" w:rsidRPr="00AF649C" w:rsidRDefault="00200126" w:rsidP="00200126">
            <w:pPr>
              <w:pStyle w:val="TAL"/>
              <w:rPr>
                <w:lang w:eastAsia="ja-JP"/>
              </w:rPr>
            </w:pPr>
            <w:r w:rsidRPr="00AF649C">
              <w:rPr>
                <w:lang w:eastAsia="ja-JP"/>
              </w:rPr>
              <w:t>OCTET STRING</w:t>
            </w:r>
          </w:p>
        </w:tc>
        <w:tc>
          <w:tcPr>
            <w:tcW w:w="1757" w:type="dxa"/>
          </w:tcPr>
          <w:p w14:paraId="117B9D40"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4E4C5A22" w14:textId="77777777" w:rsidR="00200126" w:rsidRPr="001D2E49" w:rsidRDefault="00200126" w:rsidP="00200126">
            <w:pPr>
              <w:pStyle w:val="TAL"/>
              <w:jc w:val="center"/>
              <w:rPr>
                <w:lang w:eastAsia="ja-JP"/>
              </w:rPr>
            </w:pPr>
            <w:r w:rsidRPr="001D2E49">
              <w:rPr>
                <w:lang w:eastAsia="ja-JP"/>
              </w:rPr>
              <w:t>-</w:t>
            </w:r>
          </w:p>
        </w:tc>
        <w:tc>
          <w:tcPr>
            <w:tcW w:w="1080" w:type="dxa"/>
          </w:tcPr>
          <w:p w14:paraId="622A9D2F" w14:textId="77777777" w:rsidR="00200126" w:rsidRPr="001D2E49" w:rsidRDefault="00200126" w:rsidP="00200126">
            <w:pPr>
              <w:pStyle w:val="TAL"/>
              <w:jc w:val="center"/>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4241" w:name="_Hlk44329864"/>
      <w:bookmarkStart w:id="14242" w:name="_Toc45652433"/>
      <w:bookmarkStart w:id="14243" w:name="_Toc45658865"/>
      <w:bookmarkStart w:id="14244" w:name="_Toc45720685"/>
      <w:bookmarkStart w:id="14245" w:name="_Toc45798563"/>
      <w:bookmarkStart w:id="14246" w:name="_Toc45897952"/>
      <w:bookmarkStart w:id="14247" w:name="_Toc51746156"/>
      <w:bookmarkStart w:id="14248" w:name="_Toc64446420"/>
      <w:bookmarkStart w:id="14249" w:name="_Toc73982290"/>
      <w:bookmarkStart w:id="14250" w:name="_Toc88652379"/>
      <w:bookmarkStart w:id="14251" w:name="_Toc97891422"/>
      <w:bookmarkStart w:id="14252" w:name="_Toc99123565"/>
      <w:bookmarkStart w:id="14253" w:name="_Toc99662370"/>
      <w:bookmarkStart w:id="14254" w:name="_Toc105152437"/>
      <w:bookmarkStart w:id="14255" w:name="_Toc105174243"/>
      <w:bookmarkStart w:id="14256" w:name="_Toc106109241"/>
      <w:bookmarkStart w:id="14257" w:name="_Toc107409699"/>
      <w:bookmarkStart w:id="14258" w:name="_Toc112756888"/>
      <w:r w:rsidRPr="00567372">
        <w:t>9.</w:t>
      </w:r>
      <w:r>
        <w:t>3</w:t>
      </w:r>
      <w:r w:rsidRPr="00567372">
        <w:t>.1.</w:t>
      </w:r>
      <w:r>
        <w:t>16</w:t>
      </w:r>
      <w:bookmarkEnd w:id="14241"/>
      <w:r w:rsidR="00E12469">
        <w:t>5</w:t>
      </w:r>
      <w:r w:rsidRPr="00567372">
        <w:tab/>
        <w:t>Global eNB ID</w:t>
      </w:r>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367E0D">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367E0D">
        <w:tc>
          <w:tcPr>
            <w:tcW w:w="2551" w:type="dxa"/>
          </w:tcPr>
          <w:p w14:paraId="31E9679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623770A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3E9B959" w14:textId="77777777" w:rsidR="00102D29" w:rsidRPr="00567372" w:rsidRDefault="00102D29" w:rsidP="00BC663A">
            <w:pPr>
              <w:pStyle w:val="TAL"/>
              <w:rPr>
                <w:rFonts w:cs="Arial"/>
                <w:lang w:eastAsia="ja-JP"/>
              </w:rPr>
            </w:pPr>
          </w:p>
        </w:tc>
        <w:tc>
          <w:tcPr>
            <w:tcW w:w="1871" w:type="dxa"/>
          </w:tcPr>
          <w:p w14:paraId="3878366B" w14:textId="77777777" w:rsidR="00102D29" w:rsidRPr="00567372" w:rsidRDefault="00102D29" w:rsidP="00BC663A">
            <w:pPr>
              <w:pStyle w:val="TAL"/>
              <w:rPr>
                <w:rFonts w:cs="Arial"/>
                <w:lang w:eastAsia="ja-JP"/>
              </w:rPr>
            </w:pPr>
            <w:r w:rsidRPr="00567372">
              <w:rPr>
                <w:rFonts w:cs="Arial"/>
                <w:lang w:eastAsia="ja-JP"/>
              </w:rPr>
              <w:t>9.</w:t>
            </w:r>
            <w:r w:rsidR="00C407D4">
              <w:rPr>
                <w:rFonts w:cs="Arial"/>
                <w:lang w:eastAsia="ja-JP"/>
              </w:rPr>
              <w:t>3.3.5</w:t>
            </w:r>
          </w:p>
        </w:tc>
        <w:tc>
          <w:tcPr>
            <w:tcW w:w="2891" w:type="dxa"/>
          </w:tcPr>
          <w:p w14:paraId="76CC6B5A" w14:textId="77777777" w:rsidR="00102D29" w:rsidRPr="00567372" w:rsidRDefault="00102D29" w:rsidP="00BC663A">
            <w:pPr>
              <w:keepNext/>
              <w:spacing w:after="0"/>
              <w:rPr>
                <w:rFonts w:ascii="Arial" w:hAnsi="Arial"/>
                <w:sz w:val="18"/>
              </w:rPr>
            </w:pPr>
          </w:p>
        </w:tc>
      </w:tr>
      <w:tr w:rsidR="00102D29" w:rsidRPr="00567372" w14:paraId="6D6765E5" w14:textId="77777777" w:rsidTr="00367E0D">
        <w:tc>
          <w:tcPr>
            <w:tcW w:w="2551" w:type="dxa"/>
          </w:tcPr>
          <w:p w14:paraId="68D21702"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5EC9853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4094302" w14:textId="77777777" w:rsidR="00102D29" w:rsidRPr="00567372" w:rsidRDefault="00102D29" w:rsidP="00BC663A">
            <w:pPr>
              <w:pStyle w:val="TAL"/>
              <w:rPr>
                <w:rFonts w:cs="Arial"/>
                <w:lang w:eastAsia="ja-JP"/>
              </w:rPr>
            </w:pPr>
          </w:p>
        </w:tc>
        <w:tc>
          <w:tcPr>
            <w:tcW w:w="1871" w:type="dxa"/>
          </w:tcPr>
          <w:p w14:paraId="225C995E" w14:textId="77777777" w:rsidR="00102D29" w:rsidRPr="00567372" w:rsidRDefault="00102D29" w:rsidP="00BC663A">
            <w:pPr>
              <w:pStyle w:val="TAL"/>
              <w:rPr>
                <w:rFonts w:cs="Arial"/>
                <w:lang w:eastAsia="ja-JP"/>
              </w:rPr>
            </w:pPr>
          </w:p>
        </w:tc>
        <w:tc>
          <w:tcPr>
            <w:tcW w:w="2891" w:type="dxa"/>
          </w:tcPr>
          <w:p w14:paraId="55746584" w14:textId="77777777" w:rsidR="00102D29" w:rsidRPr="00567372" w:rsidRDefault="00102D29" w:rsidP="00BC663A">
            <w:pPr>
              <w:pStyle w:val="TAL"/>
              <w:rPr>
                <w:rFonts w:cs="Arial"/>
                <w:lang w:eastAsia="ja-JP"/>
              </w:rPr>
            </w:pPr>
          </w:p>
        </w:tc>
      </w:tr>
      <w:tr w:rsidR="00102D29" w:rsidRPr="00567372" w14:paraId="35F24CD4" w14:textId="77777777" w:rsidTr="00367E0D">
        <w:tc>
          <w:tcPr>
            <w:tcW w:w="2551" w:type="dxa"/>
          </w:tcPr>
          <w:p w14:paraId="32BD0671"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18ACE775" w14:textId="77777777" w:rsidR="00102D29" w:rsidRPr="00567372" w:rsidRDefault="00102D29" w:rsidP="00BC663A">
            <w:pPr>
              <w:pStyle w:val="TAL"/>
              <w:rPr>
                <w:rFonts w:cs="Arial"/>
                <w:lang w:eastAsia="ja-JP"/>
              </w:rPr>
            </w:pPr>
          </w:p>
        </w:tc>
        <w:tc>
          <w:tcPr>
            <w:tcW w:w="1474" w:type="dxa"/>
          </w:tcPr>
          <w:p w14:paraId="3C383524" w14:textId="77777777" w:rsidR="00102D29" w:rsidRPr="00567372" w:rsidRDefault="00102D29" w:rsidP="00BC663A">
            <w:pPr>
              <w:pStyle w:val="TAL"/>
              <w:rPr>
                <w:rFonts w:cs="Arial"/>
                <w:lang w:eastAsia="ja-JP"/>
              </w:rPr>
            </w:pPr>
          </w:p>
        </w:tc>
        <w:tc>
          <w:tcPr>
            <w:tcW w:w="1871" w:type="dxa"/>
          </w:tcPr>
          <w:p w14:paraId="535B8469" w14:textId="77777777" w:rsidR="00102D29" w:rsidRPr="00567372" w:rsidRDefault="00102D29" w:rsidP="00BC663A">
            <w:pPr>
              <w:pStyle w:val="TAL"/>
              <w:rPr>
                <w:rFonts w:cs="Arial"/>
                <w:lang w:eastAsia="ja-JP"/>
              </w:rPr>
            </w:pPr>
          </w:p>
        </w:tc>
        <w:tc>
          <w:tcPr>
            <w:tcW w:w="2891" w:type="dxa"/>
          </w:tcPr>
          <w:p w14:paraId="78F3A448" w14:textId="77777777" w:rsidR="00102D29" w:rsidRPr="00567372" w:rsidRDefault="00102D29" w:rsidP="00BC663A">
            <w:pPr>
              <w:pStyle w:val="TAL"/>
              <w:rPr>
                <w:rFonts w:cs="Arial"/>
                <w:lang w:eastAsia="ja-JP"/>
              </w:rPr>
            </w:pPr>
          </w:p>
        </w:tc>
      </w:tr>
      <w:tr w:rsidR="00102D29" w:rsidRPr="00567372" w14:paraId="7A639DFD" w14:textId="77777777" w:rsidTr="00367E0D">
        <w:tc>
          <w:tcPr>
            <w:tcW w:w="2551" w:type="dxa"/>
          </w:tcPr>
          <w:p w14:paraId="2B7A1F6F"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0714A49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DFA0DD7" w14:textId="77777777" w:rsidR="00102D29" w:rsidRPr="00567372" w:rsidRDefault="00102D29" w:rsidP="00BC663A">
            <w:pPr>
              <w:pStyle w:val="TAL"/>
              <w:rPr>
                <w:rFonts w:cs="Arial"/>
                <w:lang w:eastAsia="ja-JP"/>
              </w:rPr>
            </w:pPr>
          </w:p>
        </w:tc>
        <w:tc>
          <w:tcPr>
            <w:tcW w:w="1871" w:type="dxa"/>
          </w:tcPr>
          <w:p w14:paraId="3CF1CFAA"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23B88F71"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26F6FB41" w14:textId="77777777" w:rsidTr="00367E0D">
        <w:tc>
          <w:tcPr>
            <w:tcW w:w="2551" w:type="dxa"/>
          </w:tcPr>
          <w:p w14:paraId="5AB0FF1A"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53375C97" w14:textId="77777777" w:rsidR="00102D29" w:rsidRPr="00567372" w:rsidRDefault="00102D29" w:rsidP="00BC663A">
            <w:pPr>
              <w:pStyle w:val="TAL"/>
              <w:rPr>
                <w:rFonts w:cs="Arial"/>
                <w:lang w:eastAsia="ja-JP"/>
              </w:rPr>
            </w:pPr>
          </w:p>
        </w:tc>
        <w:tc>
          <w:tcPr>
            <w:tcW w:w="1474" w:type="dxa"/>
          </w:tcPr>
          <w:p w14:paraId="0DE7E606" w14:textId="77777777" w:rsidR="00102D29" w:rsidRPr="00567372" w:rsidRDefault="00102D29" w:rsidP="00BC663A">
            <w:pPr>
              <w:pStyle w:val="TAL"/>
              <w:rPr>
                <w:rFonts w:cs="Arial"/>
                <w:lang w:eastAsia="ja-JP"/>
              </w:rPr>
            </w:pPr>
          </w:p>
        </w:tc>
        <w:tc>
          <w:tcPr>
            <w:tcW w:w="1871" w:type="dxa"/>
          </w:tcPr>
          <w:p w14:paraId="14702D81" w14:textId="77777777" w:rsidR="00102D29" w:rsidRPr="00567372" w:rsidRDefault="00102D29" w:rsidP="00BC663A">
            <w:pPr>
              <w:pStyle w:val="TAL"/>
              <w:rPr>
                <w:rFonts w:cs="Arial"/>
                <w:lang w:eastAsia="ja-JP"/>
              </w:rPr>
            </w:pPr>
          </w:p>
        </w:tc>
        <w:tc>
          <w:tcPr>
            <w:tcW w:w="2891" w:type="dxa"/>
          </w:tcPr>
          <w:p w14:paraId="2E8E5F9E" w14:textId="77777777" w:rsidR="00102D29" w:rsidRPr="00567372" w:rsidRDefault="00102D29" w:rsidP="00BC663A">
            <w:pPr>
              <w:pStyle w:val="TAL"/>
              <w:rPr>
                <w:rFonts w:cs="Arial"/>
                <w:lang w:eastAsia="ja-JP"/>
              </w:rPr>
            </w:pPr>
          </w:p>
        </w:tc>
      </w:tr>
      <w:tr w:rsidR="00102D29" w:rsidRPr="00567372" w14:paraId="69523367" w14:textId="77777777" w:rsidTr="00367E0D">
        <w:tc>
          <w:tcPr>
            <w:tcW w:w="2551" w:type="dxa"/>
          </w:tcPr>
          <w:p w14:paraId="6C11B1B2"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7DDAE5A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1A86E50" w14:textId="77777777" w:rsidR="00102D29" w:rsidRPr="00567372" w:rsidRDefault="00102D29" w:rsidP="00BC663A">
            <w:pPr>
              <w:pStyle w:val="TAL"/>
              <w:rPr>
                <w:rFonts w:cs="Arial"/>
                <w:lang w:eastAsia="ja-JP"/>
              </w:rPr>
            </w:pPr>
          </w:p>
        </w:tc>
        <w:tc>
          <w:tcPr>
            <w:tcW w:w="1871" w:type="dxa"/>
          </w:tcPr>
          <w:p w14:paraId="459CD3A5"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2C703FF4"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48825382" w14:textId="77777777" w:rsidTr="00367E0D">
        <w:tc>
          <w:tcPr>
            <w:tcW w:w="2551" w:type="dxa"/>
          </w:tcPr>
          <w:p w14:paraId="118AE65D"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8B43F80" w14:textId="77777777" w:rsidR="00102D29" w:rsidRPr="00567372" w:rsidRDefault="00102D29" w:rsidP="00BC663A">
            <w:pPr>
              <w:pStyle w:val="TAL"/>
              <w:rPr>
                <w:rFonts w:cs="Arial"/>
                <w:lang w:eastAsia="ja-JP"/>
              </w:rPr>
            </w:pPr>
          </w:p>
        </w:tc>
        <w:tc>
          <w:tcPr>
            <w:tcW w:w="1474" w:type="dxa"/>
          </w:tcPr>
          <w:p w14:paraId="55F4D070" w14:textId="77777777" w:rsidR="00102D29" w:rsidRPr="00567372" w:rsidRDefault="00102D29" w:rsidP="00BC663A">
            <w:pPr>
              <w:pStyle w:val="TAL"/>
              <w:rPr>
                <w:rFonts w:cs="Arial"/>
                <w:lang w:eastAsia="ja-JP"/>
              </w:rPr>
            </w:pPr>
          </w:p>
        </w:tc>
        <w:tc>
          <w:tcPr>
            <w:tcW w:w="1871" w:type="dxa"/>
          </w:tcPr>
          <w:p w14:paraId="2BED48B5" w14:textId="77777777" w:rsidR="00102D29" w:rsidRPr="00567372" w:rsidRDefault="00102D29" w:rsidP="00BC663A">
            <w:pPr>
              <w:pStyle w:val="TAL"/>
              <w:rPr>
                <w:rFonts w:cs="Arial"/>
                <w:lang w:eastAsia="ja-JP"/>
              </w:rPr>
            </w:pPr>
          </w:p>
        </w:tc>
        <w:tc>
          <w:tcPr>
            <w:tcW w:w="2891" w:type="dxa"/>
          </w:tcPr>
          <w:p w14:paraId="490B106F" w14:textId="77777777" w:rsidR="00102D29" w:rsidRPr="00567372" w:rsidRDefault="00102D29" w:rsidP="00BC663A">
            <w:pPr>
              <w:pStyle w:val="TAL"/>
              <w:rPr>
                <w:rFonts w:cs="Arial"/>
                <w:lang w:eastAsia="ja-JP"/>
              </w:rPr>
            </w:pPr>
          </w:p>
        </w:tc>
      </w:tr>
      <w:tr w:rsidR="00102D29" w:rsidRPr="00567372" w14:paraId="4632277C" w14:textId="77777777" w:rsidTr="00367E0D">
        <w:tc>
          <w:tcPr>
            <w:tcW w:w="2551" w:type="dxa"/>
          </w:tcPr>
          <w:p w14:paraId="4ACA6C41"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52A7E522" w14:textId="77777777" w:rsidR="00102D29" w:rsidRPr="00567372" w:rsidRDefault="00102D29" w:rsidP="00BC663A">
            <w:pPr>
              <w:pStyle w:val="TAL"/>
              <w:rPr>
                <w:rFonts w:cs="Arial"/>
                <w:lang w:eastAsia="ja-JP"/>
              </w:rPr>
            </w:pPr>
            <w:r w:rsidRPr="00567372">
              <w:rPr>
                <w:rFonts w:cs="Arial"/>
              </w:rPr>
              <w:t>M</w:t>
            </w:r>
          </w:p>
        </w:tc>
        <w:tc>
          <w:tcPr>
            <w:tcW w:w="1474" w:type="dxa"/>
          </w:tcPr>
          <w:p w14:paraId="0E0E3C4C" w14:textId="77777777" w:rsidR="00102D29" w:rsidRPr="00567372" w:rsidRDefault="00102D29" w:rsidP="00BC663A">
            <w:pPr>
              <w:pStyle w:val="TAL"/>
              <w:rPr>
                <w:rFonts w:cs="Arial"/>
                <w:lang w:eastAsia="ja-JP"/>
              </w:rPr>
            </w:pPr>
          </w:p>
        </w:tc>
        <w:tc>
          <w:tcPr>
            <w:tcW w:w="1871" w:type="dxa"/>
          </w:tcPr>
          <w:p w14:paraId="532BD52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539CECB8"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2D690EBC" w14:textId="77777777" w:rsidTr="00367E0D">
        <w:tc>
          <w:tcPr>
            <w:tcW w:w="2551" w:type="dxa"/>
          </w:tcPr>
          <w:p w14:paraId="0D219552"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5C6A1306" w14:textId="77777777" w:rsidR="00102D29" w:rsidRPr="00567372" w:rsidRDefault="00102D29" w:rsidP="00BC663A">
            <w:pPr>
              <w:pStyle w:val="TAL"/>
              <w:rPr>
                <w:rFonts w:cs="Arial"/>
                <w:lang w:eastAsia="ja-JP"/>
              </w:rPr>
            </w:pPr>
          </w:p>
        </w:tc>
        <w:tc>
          <w:tcPr>
            <w:tcW w:w="1474" w:type="dxa"/>
          </w:tcPr>
          <w:p w14:paraId="6C68BBC5" w14:textId="77777777" w:rsidR="00102D29" w:rsidRPr="00567372" w:rsidRDefault="00102D29" w:rsidP="00BC663A">
            <w:pPr>
              <w:pStyle w:val="TAL"/>
              <w:rPr>
                <w:rFonts w:cs="Arial"/>
                <w:lang w:eastAsia="ja-JP"/>
              </w:rPr>
            </w:pPr>
          </w:p>
        </w:tc>
        <w:tc>
          <w:tcPr>
            <w:tcW w:w="1871" w:type="dxa"/>
          </w:tcPr>
          <w:p w14:paraId="08F878AB" w14:textId="77777777" w:rsidR="00102D29" w:rsidRPr="00567372" w:rsidRDefault="00102D29" w:rsidP="00BC663A">
            <w:pPr>
              <w:pStyle w:val="TAL"/>
              <w:rPr>
                <w:rFonts w:cs="Arial"/>
                <w:lang w:eastAsia="ja-JP"/>
              </w:rPr>
            </w:pPr>
          </w:p>
        </w:tc>
        <w:tc>
          <w:tcPr>
            <w:tcW w:w="2891" w:type="dxa"/>
          </w:tcPr>
          <w:p w14:paraId="3F39F497" w14:textId="77777777" w:rsidR="00102D29" w:rsidRPr="00567372" w:rsidRDefault="00102D29" w:rsidP="00BC663A">
            <w:pPr>
              <w:pStyle w:val="TAL"/>
              <w:rPr>
                <w:rFonts w:cs="Arial"/>
                <w:lang w:eastAsia="ja-JP"/>
              </w:rPr>
            </w:pPr>
          </w:p>
        </w:tc>
      </w:tr>
      <w:tr w:rsidR="00102D29" w:rsidRPr="00567372" w14:paraId="663DC6BA" w14:textId="77777777" w:rsidTr="00367E0D">
        <w:tc>
          <w:tcPr>
            <w:tcW w:w="2551" w:type="dxa"/>
          </w:tcPr>
          <w:p w14:paraId="32671FE2"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393EF5EC" w14:textId="77777777" w:rsidR="00102D29" w:rsidRPr="00567372" w:rsidRDefault="00102D29" w:rsidP="00BC663A">
            <w:pPr>
              <w:pStyle w:val="TAL"/>
              <w:rPr>
                <w:rFonts w:cs="Arial"/>
                <w:lang w:eastAsia="ja-JP"/>
              </w:rPr>
            </w:pPr>
            <w:r w:rsidRPr="00567372">
              <w:rPr>
                <w:rFonts w:cs="Arial"/>
              </w:rPr>
              <w:t>M</w:t>
            </w:r>
          </w:p>
        </w:tc>
        <w:tc>
          <w:tcPr>
            <w:tcW w:w="1474" w:type="dxa"/>
          </w:tcPr>
          <w:p w14:paraId="3F6D29E3" w14:textId="77777777" w:rsidR="00102D29" w:rsidRPr="00567372" w:rsidRDefault="00102D29" w:rsidP="00BC663A">
            <w:pPr>
              <w:pStyle w:val="TAL"/>
              <w:rPr>
                <w:rFonts w:cs="Arial"/>
                <w:lang w:eastAsia="ja-JP"/>
              </w:rPr>
            </w:pPr>
          </w:p>
        </w:tc>
        <w:tc>
          <w:tcPr>
            <w:tcW w:w="1871" w:type="dxa"/>
          </w:tcPr>
          <w:p w14:paraId="59ECCA6C"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6C1E6CB8"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4259" w:name="_Toc45652434"/>
      <w:bookmarkStart w:id="14260" w:name="_Toc45658866"/>
      <w:bookmarkStart w:id="14261" w:name="_Toc45720686"/>
      <w:bookmarkStart w:id="14262" w:name="_Toc45798564"/>
      <w:bookmarkStart w:id="14263" w:name="_Toc45897953"/>
      <w:bookmarkStart w:id="14264" w:name="_Toc51746157"/>
      <w:bookmarkStart w:id="14265" w:name="_Toc64446421"/>
      <w:bookmarkStart w:id="14266" w:name="_Toc73982291"/>
      <w:bookmarkStart w:id="14267" w:name="_Toc88652380"/>
      <w:bookmarkStart w:id="14268" w:name="_Toc97891423"/>
      <w:bookmarkStart w:id="14269" w:name="_Toc99123566"/>
      <w:bookmarkStart w:id="14270" w:name="_Toc99662371"/>
      <w:bookmarkStart w:id="14271" w:name="_Toc105152438"/>
      <w:bookmarkStart w:id="14272" w:name="_Toc105174244"/>
      <w:bookmarkStart w:id="14273" w:name="_Toc106109242"/>
      <w:bookmarkStart w:id="14274" w:name="_Toc107409700"/>
      <w:bookmarkStart w:id="14275" w:name="_Toc112756889"/>
      <w:r w:rsidRPr="00367E0D">
        <w:t>9.3.1.16</w:t>
      </w:r>
      <w:r w:rsidR="00E12469">
        <w:t>6</w:t>
      </w:r>
      <w:r w:rsidRPr="00367E0D">
        <w:tab/>
        <w:t>UE History Information from UE</w:t>
      </w:r>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367E0D">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367E0D">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367E0D">
        <w:tc>
          <w:tcPr>
            <w:tcW w:w="2551" w:type="dxa"/>
          </w:tcPr>
          <w:p w14:paraId="7BD5D7BE"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367E0D">
        <w:tc>
          <w:tcPr>
            <w:tcW w:w="2551" w:type="dxa"/>
          </w:tcPr>
          <w:p w14:paraId="6B80F5D8"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4276" w:name="_Toc45652435"/>
      <w:bookmarkStart w:id="14277" w:name="_Toc45658867"/>
      <w:bookmarkStart w:id="14278" w:name="_Toc45720687"/>
      <w:bookmarkStart w:id="14279" w:name="_Toc45798565"/>
      <w:bookmarkStart w:id="14280" w:name="_Toc45897954"/>
      <w:bookmarkStart w:id="14281" w:name="_Toc51746158"/>
      <w:bookmarkStart w:id="14282" w:name="_Toc64446422"/>
      <w:bookmarkStart w:id="14283" w:name="_Toc73982292"/>
      <w:bookmarkStart w:id="14284" w:name="_Toc88652381"/>
      <w:bookmarkStart w:id="14285" w:name="_Toc97891424"/>
      <w:bookmarkStart w:id="14286" w:name="_Toc99123567"/>
      <w:bookmarkStart w:id="14287" w:name="_Toc99662372"/>
      <w:bookmarkStart w:id="14288" w:name="_Toc105152439"/>
      <w:bookmarkStart w:id="14289" w:name="_Toc105174245"/>
      <w:bookmarkStart w:id="14290" w:name="_Toc106109243"/>
      <w:bookmarkStart w:id="14291" w:name="_Toc107409701"/>
      <w:bookmarkStart w:id="14292" w:name="_Toc112756890"/>
      <w:r w:rsidRPr="00367E0D">
        <w:t>9.3.1.</w:t>
      </w:r>
      <w:r w:rsidR="0000182C">
        <w:t>1</w:t>
      </w:r>
      <w:r w:rsidR="002523F2">
        <w:t>6</w:t>
      </w:r>
      <w:r w:rsidR="00C2596B">
        <w:t>7</w:t>
      </w:r>
      <w:r w:rsidRPr="00367E0D">
        <w:tab/>
        <w:t>MDT Configuration</w:t>
      </w:r>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367E0D">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367E0D">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4293" w:name="_Toc5641451"/>
      <w:bookmarkStart w:id="14294" w:name="_Toc45652436"/>
      <w:bookmarkStart w:id="14295" w:name="_Toc45658868"/>
      <w:bookmarkStart w:id="14296" w:name="_Toc45720688"/>
      <w:bookmarkStart w:id="14297" w:name="_Toc45798566"/>
      <w:bookmarkStart w:id="14298" w:name="_Toc45897955"/>
      <w:bookmarkStart w:id="14299" w:name="_Toc51746159"/>
      <w:bookmarkStart w:id="14300" w:name="_Toc64446423"/>
      <w:bookmarkStart w:id="14301" w:name="_Toc73982293"/>
      <w:bookmarkStart w:id="14302" w:name="_Toc88652382"/>
      <w:bookmarkStart w:id="14303" w:name="_Toc97891425"/>
      <w:bookmarkStart w:id="14304" w:name="_Toc99123568"/>
      <w:bookmarkStart w:id="14305" w:name="_Toc99662373"/>
      <w:bookmarkStart w:id="14306" w:name="_Toc105152440"/>
      <w:bookmarkStart w:id="14307" w:name="_Toc105174246"/>
      <w:bookmarkStart w:id="14308" w:name="_Toc106109244"/>
      <w:bookmarkStart w:id="14309" w:name="_Toc107409702"/>
      <w:bookmarkStart w:id="14310" w:name="_Toc112756891"/>
      <w:r w:rsidRPr="00367E0D">
        <w:t>9.3.1.</w:t>
      </w:r>
      <w:r w:rsidR="0000182C">
        <w:t>1</w:t>
      </w:r>
      <w:r w:rsidR="00C2596B">
        <w:t>68</w:t>
      </w:r>
      <w:r w:rsidRPr="00367E0D">
        <w:tab/>
        <w:t>MDT PLMN List</w:t>
      </w:r>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A8AE6B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0BFEC35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4311" w:name="_Hlk44338765"/>
      <w:bookmarkStart w:id="14312" w:name="_Toc5641443"/>
      <w:bookmarkStart w:id="14313" w:name="_Toc45652437"/>
      <w:bookmarkStart w:id="14314" w:name="_Toc45658869"/>
      <w:bookmarkStart w:id="14315" w:name="_Toc45720689"/>
      <w:bookmarkStart w:id="14316" w:name="_Toc45798567"/>
      <w:bookmarkStart w:id="14317" w:name="_Toc45897956"/>
      <w:bookmarkStart w:id="14318" w:name="_Toc51746160"/>
      <w:bookmarkStart w:id="14319" w:name="_Toc64446424"/>
      <w:bookmarkStart w:id="14320" w:name="_Toc73982294"/>
      <w:bookmarkStart w:id="14321" w:name="_Toc88652383"/>
      <w:bookmarkStart w:id="14322" w:name="_Toc97891426"/>
      <w:bookmarkStart w:id="14323" w:name="_Toc99123569"/>
      <w:bookmarkStart w:id="14324" w:name="_Toc99662374"/>
      <w:bookmarkStart w:id="14325" w:name="_Toc105152441"/>
      <w:bookmarkStart w:id="14326" w:name="_Toc105174247"/>
      <w:bookmarkStart w:id="14327" w:name="_Toc106109245"/>
      <w:bookmarkStart w:id="14328" w:name="_Toc107409703"/>
      <w:bookmarkStart w:id="14329" w:name="_Toc112756892"/>
      <w:r w:rsidRPr="00367E0D">
        <w:t>9.3.1.</w:t>
      </w:r>
      <w:bookmarkEnd w:id="14311"/>
      <w:r w:rsidR="0000182C">
        <w:t>1</w:t>
      </w:r>
      <w:r w:rsidR="00C2596B">
        <w:t>69</w:t>
      </w:r>
      <w:r w:rsidRPr="00367E0D">
        <w:tab/>
        <w:t>MDT Configuration</w:t>
      </w:r>
      <w:bookmarkEnd w:id="14312"/>
      <w:r w:rsidRPr="00367E0D">
        <w:t>-NR</w:t>
      </w:r>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9E410A" w:rsidRPr="00C141CE" w14:paraId="679BB35B" w14:textId="58FED936" w:rsidTr="009A5FBB">
        <w:tc>
          <w:tcPr>
            <w:tcW w:w="2268"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A5FBB">
        <w:tc>
          <w:tcPr>
            <w:tcW w:w="2268"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9E410A">
            <w:pPr>
              <w:pStyle w:val="TAL"/>
              <w:rPr>
                <w:rFonts w:eastAsia="SimSun"/>
                <w:lang w:eastAsia="ja-JP"/>
              </w:rPr>
            </w:pPr>
            <w:r w:rsidRPr="00C141CE">
              <w:rPr>
                <w:rFonts w:eastAsia="SimSun"/>
                <w:lang w:eastAsia="ja-JP"/>
              </w:rPr>
              <w:t>MDT Activation</w:t>
            </w:r>
          </w:p>
        </w:tc>
        <w:tc>
          <w:tcPr>
            <w:tcW w:w="1021"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9E410A">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9A5FBB">
            <w:pPr>
              <w:pStyle w:val="TAC"/>
              <w:rPr>
                <w:rFonts w:eastAsia="SimSun"/>
                <w:lang w:eastAsia="ja-JP"/>
              </w:rPr>
            </w:pPr>
          </w:p>
        </w:tc>
      </w:tr>
      <w:tr w:rsidR="009E410A" w:rsidRPr="00C141CE" w14:paraId="72400052" w14:textId="0442AAE5" w:rsidTr="009A5FBB">
        <w:tc>
          <w:tcPr>
            <w:tcW w:w="2268"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9E410A">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4330" w:name="OLE_LINK58"/>
            <w:bookmarkStart w:id="14331" w:name="OLE_LINK59"/>
            <w:bookmarkStart w:id="14332" w:name="OLE_LINK62"/>
            <w:r w:rsidRPr="00C141CE">
              <w:rPr>
                <w:rFonts w:eastAsia="SimSun"/>
                <w:i/>
                <w:lang w:eastAsia="ja-JP"/>
              </w:rPr>
              <w:t>Area</w:t>
            </w:r>
            <w:r w:rsidRPr="00C141CE">
              <w:rPr>
                <w:rFonts w:eastAsia="SimSun"/>
                <w:i/>
                <w:lang w:eastAsia="zh-CN"/>
              </w:rPr>
              <w:t xml:space="preserve"> Scope of MDT</w:t>
            </w:r>
            <w:bookmarkEnd w:id="14330"/>
            <w:bookmarkEnd w:id="14331"/>
            <w:bookmarkEnd w:id="14332"/>
          </w:p>
        </w:tc>
        <w:tc>
          <w:tcPr>
            <w:tcW w:w="1021"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9E410A">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9A5FBB">
            <w:pPr>
              <w:pStyle w:val="TAC"/>
              <w:rPr>
                <w:rFonts w:eastAsia="SimSun"/>
                <w:lang w:eastAsia="ja-JP"/>
              </w:rPr>
            </w:pPr>
          </w:p>
        </w:tc>
      </w:tr>
      <w:tr w:rsidR="009E410A" w:rsidRPr="00C141CE" w14:paraId="24E22C11" w14:textId="5CC3333F" w:rsidTr="009A5FBB">
        <w:tc>
          <w:tcPr>
            <w:tcW w:w="2268" w:type="dxa"/>
            <w:tcBorders>
              <w:top w:val="single" w:sz="4" w:space="0" w:color="auto"/>
              <w:left w:val="single" w:sz="4" w:space="0" w:color="auto"/>
              <w:bottom w:val="single" w:sz="4" w:space="0" w:color="auto"/>
              <w:right w:val="single" w:sz="4" w:space="0" w:color="auto"/>
            </w:tcBorders>
            <w:hideMark/>
          </w:tcPr>
          <w:p w14:paraId="1C59425A"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1"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9A5FBB">
            <w:pPr>
              <w:pStyle w:val="TAC"/>
              <w:rPr>
                <w:rFonts w:eastAsia="SimSun"/>
                <w:bCs/>
                <w:lang w:eastAsia="zh-CN"/>
              </w:rPr>
            </w:pPr>
          </w:p>
        </w:tc>
      </w:tr>
      <w:tr w:rsidR="009E410A" w:rsidRPr="00C141CE" w14:paraId="4E54C57D" w14:textId="436C189C" w:rsidTr="009A5FBB">
        <w:tc>
          <w:tcPr>
            <w:tcW w:w="2268" w:type="dxa"/>
            <w:tcBorders>
              <w:top w:val="single" w:sz="4" w:space="0" w:color="auto"/>
              <w:left w:val="single" w:sz="4" w:space="0" w:color="auto"/>
              <w:bottom w:val="single" w:sz="4" w:space="0" w:color="auto"/>
              <w:right w:val="single" w:sz="4" w:space="0" w:color="auto"/>
            </w:tcBorders>
            <w:hideMark/>
          </w:tcPr>
          <w:p w14:paraId="13C15535"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9E410A">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9A5FBB">
            <w:pPr>
              <w:pStyle w:val="TAC"/>
              <w:rPr>
                <w:rFonts w:eastAsia="SimSun"/>
                <w:bCs/>
                <w:lang w:eastAsia="zh-CN"/>
              </w:rPr>
            </w:pPr>
          </w:p>
        </w:tc>
      </w:tr>
      <w:tr w:rsidR="009E410A" w:rsidRPr="00C141CE" w14:paraId="0615C447" w14:textId="7BECCF3C" w:rsidTr="009A5FBB">
        <w:tc>
          <w:tcPr>
            <w:tcW w:w="2268"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1"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9E410A">
            <w:pPr>
              <w:pStyle w:val="TAL"/>
              <w:rPr>
                <w:rFonts w:eastAsia="SimSun"/>
                <w:lang w:eastAsia="ja-JP"/>
              </w:rPr>
            </w:pPr>
            <w:r w:rsidRPr="00C141CE">
              <w:rPr>
                <w:rFonts w:eastAsia="SimSun"/>
                <w:lang w:eastAsia="ja-JP"/>
              </w:rPr>
              <w:t>9.3.1.7</w:t>
            </w:r>
          </w:p>
        </w:tc>
        <w:tc>
          <w:tcPr>
            <w:tcW w:w="1759"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9A5FBB">
            <w:pPr>
              <w:pStyle w:val="TAC"/>
              <w:rPr>
                <w:rFonts w:eastAsia="SimSun"/>
                <w:bCs/>
                <w:lang w:eastAsia="zh-CN"/>
              </w:rPr>
            </w:pPr>
          </w:p>
        </w:tc>
      </w:tr>
      <w:tr w:rsidR="009E410A" w:rsidRPr="00C141CE" w14:paraId="7423349A" w14:textId="4809C420" w:rsidTr="009A5FBB">
        <w:tc>
          <w:tcPr>
            <w:tcW w:w="2268" w:type="dxa"/>
            <w:tcBorders>
              <w:top w:val="single" w:sz="4" w:space="0" w:color="auto"/>
              <w:left w:val="single" w:sz="4" w:space="0" w:color="auto"/>
              <w:bottom w:val="single" w:sz="4" w:space="0" w:color="auto"/>
              <w:right w:val="single" w:sz="4" w:space="0" w:color="auto"/>
            </w:tcBorders>
            <w:hideMark/>
          </w:tcPr>
          <w:p w14:paraId="0C1778FD"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1"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9A5FBB">
            <w:pPr>
              <w:pStyle w:val="TAC"/>
              <w:rPr>
                <w:rFonts w:eastAsia="SimSun"/>
                <w:bCs/>
                <w:lang w:eastAsia="zh-CN"/>
              </w:rPr>
            </w:pPr>
          </w:p>
        </w:tc>
      </w:tr>
      <w:tr w:rsidR="009E410A" w:rsidRPr="00C141CE" w14:paraId="7BEDD671" w14:textId="0EFD2C12" w:rsidTr="009A5FBB">
        <w:tc>
          <w:tcPr>
            <w:tcW w:w="2268" w:type="dxa"/>
            <w:tcBorders>
              <w:top w:val="single" w:sz="4" w:space="0" w:color="auto"/>
              <w:left w:val="single" w:sz="4" w:space="0" w:color="auto"/>
              <w:bottom w:val="single" w:sz="4" w:space="0" w:color="auto"/>
              <w:right w:val="single" w:sz="4" w:space="0" w:color="auto"/>
            </w:tcBorders>
            <w:hideMark/>
          </w:tcPr>
          <w:p w14:paraId="05A5DC81"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9A5FBB">
            <w:pPr>
              <w:pStyle w:val="TAC"/>
              <w:rPr>
                <w:rFonts w:eastAsia="SimSun"/>
                <w:bCs/>
                <w:lang w:eastAsia="zh-CN"/>
              </w:rPr>
            </w:pPr>
          </w:p>
        </w:tc>
      </w:tr>
      <w:tr w:rsidR="009E410A" w:rsidRPr="00C141CE" w14:paraId="62A8C79D" w14:textId="3D714994" w:rsidTr="009A5FBB">
        <w:tc>
          <w:tcPr>
            <w:tcW w:w="2268"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1"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9E410A">
            <w:pPr>
              <w:pStyle w:val="TAL"/>
              <w:rPr>
                <w:rFonts w:eastAsia="SimSun"/>
                <w:lang w:eastAsia="ja-JP"/>
              </w:rPr>
            </w:pPr>
            <w:r w:rsidRPr="00C141CE">
              <w:rPr>
                <w:rFonts w:eastAsia="SimSun"/>
                <w:lang w:eastAsia="ja-JP"/>
              </w:rPr>
              <w:t>9.3.3.10</w:t>
            </w:r>
          </w:p>
        </w:tc>
        <w:tc>
          <w:tcPr>
            <w:tcW w:w="1759"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9E410A">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9A5FBB">
            <w:pPr>
              <w:pStyle w:val="TAC"/>
              <w:rPr>
                <w:rFonts w:eastAsia="SimSun"/>
                <w:bCs/>
                <w:lang w:eastAsia="zh-CN"/>
              </w:rPr>
            </w:pPr>
          </w:p>
        </w:tc>
      </w:tr>
      <w:tr w:rsidR="009E410A" w:rsidRPr="00C141CE" w14:paraId="06EEB598" w14:textId="025D00DF" w:rsidTr="009A5FBB">
        <w:tc>
          <w:tcPr>
            <w:tcW w:w="2268" w:type="dxa"/>
            <w:tcBorders>
              <w:top w:val="single" w:sz="4" w:space="0" w:color="auto"/>
              <w:left w:val="single" w:sz="4" w:space="0" w:color="auto"/>
              <w:bottom w:val="single" w:sz="4" w:space="0" w:color="auto"/>
              <w:right w:val="single" w:sz="4" w:space="0" w:color="auto"/>
            </w:tcBorders>
            <w:hideMark/>
          </w:tcPr>
          <w:p w14:paraId="7FFEB84F" w14:textId="77777777" w:rsidR="009E410A" w:rsidRPr="00C141CE" w:rsidRDefault="009E410A" w:rsidP="009E410A">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Pr>
                <w:rFonts w:eastAsia="SimSun"/>
                <w:i/>
                <w:lang w:eastAsia="zh-CN"/>
              </w:rPr>
              <w:t>w</w:t>
            </w:r>
            <w:r w:rsidRPr="00C141CE">
              <w:rPr>
                <w:rFonts w:eastAsia="SimSun"/>
                <w:i/>
                <w:lang w:eastAsia="zh-CN"/>
              </w:rPr>
              <w:t>ide</w:t>
            </w:r>
          </w:p>
        </w:tc>
        <w:tc>
          <w:tcPr>
            <w:tcW w:w="1021"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9A5FBB">
            <w:pPr>
              <w:pStyle w:val="TAC"/>
              <w:rPr>
                <w:rFonts w:eastAsia="SimSun"/>
                <w:bCs/>
                <w:lang w:eastAsia="zh-CN"/>
              </w:rPr>
            </w:pPr>
          </w:p>
        </w:tc>
      </w:tr>
      <w:tr w:rsidR="009E410A" w:rsidRPr="00C141CE" w14:paraId="791F4920" w14:textId="57CF4DC8" w:rsidTr="009A5FBB">
        <w:tc>
          <w:tcPr>
            <w:tcW w:w="2268" w:type="dxa"/>
            <w:tcBorders>
              <w:top w:val="single" w:sz="4" w:space="0" w:color="auto"/>
              <w:left w:val="single" w:sz="4" w:space="0" w:color="auto"/>
              <w:bottom w:val="single" w:sz="4" w:space="0" w:color="auto"/>
              <w:right w:val="single" w:sz="4" w:space="0" w:color="auto"/>
            </w:tcBorders>
            <w:hideMark/>
          </w:tcPr>
          <w:p w14:paraId="0EB93E8C" w14:textId="77777777" w:rsidR="009E410A" w:rsidRPr="00C141CE" w:rsidRDefault="009E410A" w:rsidP="009E410A">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1"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9A5FBB">
            <w:pPr>
              <w:pStyle w:val="TAC"/>
              <w:rPr>
                <w:rFonts w:eastAsia="SimSun"/>
                <w:bCs/>
                <w:lang w:eastAsia="zh-CN"/>
              </w:rPr>
            </w:pPr>
          </w:p>
        </w:tc>
      </w:tr>
      <w:tr w:rsidR="009E410A" w:rsidRPr="00C141CE" w14:paraId="1AF801EF" w14:textId="4684CCA7" w:rsidTr="009A5FBB">
        <w:tc>
          <w:tcPr>
            <w:tcW w:w="2268" w:type="dxa"/>
            <w:tcBorders>
              <w:top w:val="single" w:sz="4" w:space="0" w:color="auto"/>
              <w:left w:val="single" w:sz="4" w:space="0" w:color="auto"/>
              <w:bottom w:val="single" w:sz="4" w:space="0" w:color="auto"/>
              <w:right w:val="single" w:sz="4" w:space="0" w:color="auto"/>
            </w:tcBorders>
            <w:hideMark/>
          </w:tcPr>
          <w:p w14:paraId="404552B3" w14:textId="77777777" w:rsidR="009E410A" w:rsidRPr="00C141CE" w:rsidRDefault="009E410A" w:rsidP="009E410A">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1"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9A5FBB">
            <w:pPr>
              <w:pStyle w:val="TAC"/>
              <w:rPr>
                <w:rFonts w:eastAsia="SimSun"/>
                <w:bCs/>
                <w:lang w:eastAsia="zh-CN"/>
              </w:rPr>
            </w:pPr>
          </w:p>
        </w:tc>
      </w:tr>
      <w:tr w:rsidR="009E410A" w:rsidRPr="00C141CE" w14:paraId="56800ECB" w14:textId="3361E024" w:rsidTr="009A5FBB">
        <w:tc>
          <w:tcPr>
            <w:tcW w:w="2268"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E410A">
            <w:pPr>
              <w:pStyle w:val="TAL"/>
              <w:ind w:left="255"/>
              <w:rPr>
                <w:rFonts w:eastAsia="SimSun"/>
                <w:lang w:eastAsia="ja-JP"/>
              </w:rPr>
            </w:pPr>
            <w:r w:rsidRPr="00C141CE">
              <w:rPr>
                <w:rFonts w:eastAsia="SimSun"/>
                <w:lang w:eastAsia="ja-JP"/>
              </w:rPr>
              <w:t>&gt;&gt;&gt;TAI</w:t>
            </w:r>
          </w:p>
        </w:tc>
        <w:tc>
          <w:tcPr>
            <w:tcW w:w="1021"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9A5FBB">
            <w:pPr>
              <w:pStyle w:val="TAC"/>
              <w:rPr>
                <w:rFonts w:eastAsia="SimSun"/>
                <w:bCs/>
                <w:lang w:eastAsia="zh-CN"/>
              </w:rPr>
            </w:pPr>
          </w:p>
        </w:tc>
      </w:tr>
      <w:tr w:rsidR="009E410A" w:rsidRPr="00C141CE" w14:paraId="06E77815" w14:textId="6048EE86" w:rsidTr="009A5FBB">
        <w:tc>
          <w:tcPr>
            <w:tcW w:w="2268"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9E410A">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1"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9A5FBB">
            <w:pPr>
              <w:pStyle w:val="TAC"/>
              <w:rPr>
                <w:rFonts w:eastAsia="SimSun"/>
                <w:bCs/>
                <w:lang w:eastAsia="zh-CN"/>
              </w:rPr>
            </w:pPr>
          </w:p>
        </w:tc>
      </w:tr>
      <w:tr w:rsidR="009E410A" w:rsidRPr="00C141CE" w14:paraId="482ECE42" w14:textId="5F9A2F00" w:rsidTr="009A5FBB">
        <w:tc>
          <w:tcPr>
            <w:tcW w:w="2268" w:type="dxa"/>
            <w:tcBorders>
              <w:top w:val="single" w:sz="4" w:space="0" w:color="auto"/>
              <w:left w:val="single" w:sz="4" w:space="0" w:color="auto"/>
              <w:bottom w:val="single" w:sz="4" w:space="0" w:color="auto"/>
              <w:right w:val="single" w:sz="4" w:space="0" w:color="auto"/>
            </w:tcBorders>
            <w:hideMark/>
          </w:tcPr>
          <w:p w14:paraId="78F66869" w14:textId="77777777" w:rsidR="009E410A" w:rsidRPr="00C141CE" w:rsidRDefault="009E410A" w:rsidP="009E410A">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1"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9A5FBB">
            <w:pPr>
              <w:pStyle w:val="TAC"/>
              <w:rPr>
                <w:rFonts w:eastAsia="SimSun"/>
                <w:bCs/>
                <w:lang w:eastAsia="zh-CN"/>
              </w:rPr>
            </w:pPr>
          </w:p>
        </w:tc>
      </w:tr>
      <w:tr w:rsidR="009E410A" w:rsidRPr="00C141CE" w14:paraId="4A8746F6" w14:textId="4E56B430" w:rsidTr="009A5FBB">
        <w:tc>
          <w:tcPr>
            <w:tcW w:w="2268"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E410A">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1"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9E410A">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9E410A">
            <w:pPr>
              <w:pStyle w:val="TAL"/>
              <w:rPr>
                <w:rFonts w:eastAsia="SimSun"/>
                <w:lang w:eastAsia="ja-JP"/>
              </w:rPr>
            </w:pPr>
            <w:r w:rsidRPr="00A0695E">
              <w:rPr>
                <w:rFonts w:eastAsia="SimSun"/>
                <w:lang w:eastAsia="ja-JP"/>
              </w:rPr>
              <w:t>BITSTRING</w:t>
            </w:r>
          </w:p>
          <w:p w14:paraId="4991C6CB" w14:textId="77777777" w:rsidR="009E410A" w:rsidDel="00741E67" w:rsidRDefault="009E410A" w:rsidP="009E410A">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9E410A">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9E410A">
            <w:pPr>
              <w:pStyle w:val="TAL"/>
              <w:rPr>
                <w:rFonts w:eastAsia="SimSun"/>
              </w:rPr>
            </w:pPr>
            <w:r w:rsidRPr="00A0695E">
              <w:rPr>
                <w:rFonts w:eastAsia="SimSun"/>
                <w:lang w:eastAsia="ja-JP"/>
              </w:rPr>
              <w:t>First Bit = M1,</w:t>
            </w:r>
          </w:p>
          <w:p w14:paraId="68A8FB66" w14:textId="77777777" w:rsidR="009E410A" w:rsidRPr="00A0695E" w:rsidRDefault="009E410A" w:rsidP="009E410A">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9E410A">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9E410A">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9E410A">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9E410A">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9E410A">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9E410A">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9E410A">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9A5FBB">
            <w:pPr>
              <w:pStyle w:val="TAC"/>
              <w:rPr>
                <w:rFonts w:eastAsia="SimSun"/>
                <w:lang w:eastAsia="ja-JP"/>
              </w:rPr>
            </w:pPr>
          </w:p>
        </w:tc>
      </w:tr>
      <w:tr w:rsidR="009E410A" w:rsidRPr="00C141CE" w14:paraId="1E9C5990" w14:textId="3E266F60" w:rsidTr="009A5FBB">
        <w:tc>
          <w:tcPr>
            <w:tcW w:w="2268"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E410A">
            <w:pPr>
              <w:pStyle w:val="TAL"/>
              <w:ind w:left="164"/>
              <w:rPr>
                <w:rFonts w:eastAsia="SimSun"/>
                <w:bCs/>
                <w:lang w:eastAsia="ja-JP"/>
              </w:rPr>
            </w:pPr>
            <w:r w:rsidRPr="00C141CE">
              <w:rPr>
                <w:rFonts w:eastAsia="SimSun"/>
                <w:lang w:eastAsia="ja-JP"/>
              </w:rPr>
              <w:t>&gt;&gt;M1 Configuration</w:t>
            </w:r>
          </w:p>
        </w:tc>
        <w:tc>
          <w:tcPr>
            <w:tcW w:w="1021"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9E410A">
            <w:pPr>
              <w:pStyle w:val="TAL"/>
              <w:rPr>
                <w:rFonts w:eastAsia="SimSun"/>
                <w:lang w:eastAsia="ja-JP"/>
              </w:rPr>
            </w:pPr>
            <w:bookmarkStart w:id="14333" w:name="OLE_LINK83"/>
            <w:r w:rsidRPr="00DF5A47">
              <w:rPr>
                <w:rFonts w:eastAsia="SimSun"/>
                <w:lang w:eastAsia="zh-CN"/>
              </w:rPr>
              <w:t>C-ifM</w:t>
            </w:r>
            <w:bookmarkEnd w:id="14333"/>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9E410A">
            <w:pPr>
              <w:pStyle w:val="TAL"/>
              <w:rPr>
                <w:rFonts w:eastAsia="SimSun"/>
                <w:lang w:eastAsia="zh-CN"/>
              </w:rPr>
            </w:pPr>
            <w:r>
              <w:rPr>
                <w:rFonts w:eastAsia="SimSun"/>
                <w:lang w:eastAsia="zh-CN"/>
              </w:rPr>
              <w:t>9.3.1.171</w:t>
            </w:r>
          </w:p>
        </w:tc>
        <w:tc>
          <w:tcPr>
            <w:tcW w:w="1759"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9A5FBB">
            <w:pPr>
              <w:pStyle w:val="TAC"/>
              <w:rPr>
                <w:rFonts w:eastAsia="SimSun"/>
                <w:bCs/>
                <w:lang w:eastAsia="zh-CN"/>
              </w:rPr>
            </w:pPr>
          </w:p>
        </w:tc>
      </w:tr>
      <w:tr w:rsidR="009E410A" w:rsidRPr="00C141CE" w14:paraId="529707EA" w14:textId="7CEFA752" w:rsidTr="009A5FBB">
        <w:tc>
          <w:tcPr>
            <w:tcW w:w="2268"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E410A">
            <w:pPr>
              <w:pStyle w:val="TAL"/>
              <w:ind w:left="164"/>
              <w:rPr>
                <w:rFonts w:eastAsia="SimSun"/>
                <w:lang w:eastAsia="ja-JP"/>
              </w:rPr>
            </w:pPr>
            <w:r w:rsidRPr="00C141CE">
              <w:rPr>
                <w:rFonts w:eastAsia="SimSun"/>
                <w:lang w:eastAsia="ja-JP"/>
              </w:rPr>
              <w:t>&gt;&gt;M4 Configuration</w:t>
            </w:r>
          </w:p>
        </w:tc>
        <w:tc>
          <w:tcPr>
            <w:tcW w:w="1021"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9E410A">
            <w:pPr>
              <w:pStyle w:val="TAL"/>
              <w:rPr>
                <w:rFonts w:eastAsia="SimSun"/>
                <w:lang w:eastAsia="zh-CN"/>
              </w:rPr>
            </w:pPr>
            <w:r>
              <w:rPr>
                <w:rFonts w:eastAsia="SimSun"/>
                <w:lang w:eastAsia="zh-CN"/>
              </w:rPr>
              <w:t>9.3.1.172</w:t>
            </w:r>
          </w:p>
        </w:tc>
        <w:tc>
          <w:tcPr>
            <w:tcW w:w="1759"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9A5FBB">
            <w:pPr>
              <w:pStyle w:val="TAC"/>
              <w:rPr>
                <w:rFonts w:eastAsia="SimSun"/>
                <w:bCs/>
                <w:lang w:eastAsia="zh-CN"/>
              </w:rPr>
            </w:pPr>
          </w:p>
        </w:tc>
      </w:tr>
      <w:tr w:rsidR="009E410A" w:rsidRPr="00C141CE" w14:paraId="6051968D" w14:textId="52AAD1A9" w:rsidTr="009A5FBB">
        <w:tc>
          <w:tcPr>
            <w:tcW w:w="2268"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E410A">
            <w:pPr>
              <w:pStyle w:val="TAL"/>
              <w:ind w:left="164"/>
              <w:rPr>
                <w:rFonts w:eastAsia="SimSun"/>
                <w:lang w:eastAsia="ja-JP"/>
              </w:rPr>
            </w:pPr>
            <w:r w:rsidRPr="00C141CE">
              <w:rPr>
                <w:rFonts w:eastAsia="SimSun"/>
                <w:lang w:eastAsia="ja-JP"/>
              </w:rPr>
              <w:t>&gt;&gt;M5 Configuration</w:t>
            </w:r>
          </w:p>
        </w:tc>
        <w:tc>
          <w:tcPr>
            <w:tcW w:w="1021"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9E410A">
            <w:pPr>
              <w:pStyle w:val="TAL"/>
              <w:rPr>
                <w:rFonts w:eastAsia="SimSun"/>
                <w:lang w:eastAsia="zh-CN"/>
              </w:rPr>
            </w:pPr>
            <w:r>
              <w:rPr>
                <w:rFonts w:eastAsia="SimSun"/>
                <w:lang w:eastAsia="zh-CN"/>
              </w:rPr>
              <w:t>9.3.1.173</w:t>
            </w:r>
          </w:p>
        </w:tc>
        <w:tc>
          <w:tcPr>
            <w:tcW w:w="1759"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9A5FBB">
            <w:pPr>
              <w:pStyle w:val="TAC"/>
              <w:rPr>
                <w:rFonts w:eastAsia="SimSun"/>
                <w:bCs/>
                <w:lang w:eastAsia="zh-CN"/>
              </w:rPr>
            </w:pPr>
          </w:p>
        </w:tc>
      </w:tr>
      <w:tr w:rsidR="009E410A" w:rsidRPr="00C141CE" w14:paraId="29136D7F" w14:textId="151EAC35" w:rsidTr="009A5FBB">
        <w:tc>
          <w:tcPr>
            <w:tcW w:w="2268"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E410A">
            <w:pPr>
              <w:pStyle w:val="TAL"/>
              <w:ind w:left="164"/>
              <w:rPr>
                <w:rFonts w:eastAsia="SimSun"/>
                <w:lang w:eastAsia="ja-JP"/>
              </w:rPr>
            </w:pPr>
            <w:r w:rsidRPr="00C141CE">
              <w:rPr>
                <w:rFonts w:eastAsia="SimSun"/>
                <w:lang w:eastAsia="ja-JP"/>
              </w:rPr>
              <w:t>&gt;&gt;M6 Configuration</w:t>
            </w:r>
          </w:p>
        </w:tc>
        <w:tc>
          <w:tcPr>
            <w:tcW w:w="1021"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9E410A">
            <w:pPr>
              <w:pStyle w:val="TAL"/>
              <w:rPr>
                <w:rFonts w:eastAsia="SimSun"/>
                <w:lang w:eastAsia="zh-CN"/>
              </w:rPr>
            </w:pPr>
            <w:r>
              <w:rPr>
                <w:rFonts w:eastAsia="SimSun"/>
                <w:lang w:eastAsia="zh-CN"/>
              </w:rPr>
              <w:t>9.3.1.174</w:t>
            </w:r>
          </w:p>
        </w:tc>
        <w:tc>
          <w:tcPr>
            <w:tcW w:w="1759"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9A5FBB">
            <w:pPr>
              <w:pStyle w:val="TAC"/>
              <w:rPr>
                <w:rFonts w:eastAsia="SimSun"/>
                <w:bCs/>
                <w:lang w:eastAsia="zh-CN"/>
              </w:rPr>
            </w:pPr>
          </w:p>
        </w:tc>
      </w:tr>
      <w:tr w:rsidR="009E410A" w:rsidRPr="00C141CE" w14:paraId="2C6C2A68" w14:textId="0F877DD1" w:rsidTr="009A5FBB">
        <w:tc>
          <w:tcPr>
            <w:tcW w:w="2268"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E410A">
            <w:pPr>
              <w:pStyle w:val="TAL"/>
              <w:ind w:left="164"/>
              <w:rPr>
                <w:rFonts w:eastAsia="SimSun"/>
                <w:lang w:eastAsia="ja-JP"/>
              </w:rPr>
            </w:pPr>
            <w:r w:rsidRPr="00C141CE">
              <w:rPr>
                <w:rFonts w:eastAsia="SimSun"/>
                <w:lang w:eastAsia="ja-JP"/>
              </w:rPr>
              <w:t>&gt;&gt;M7 Configuration</w:t>
            </w:r>
          </w:p>
        </w:tc>
        <w:tc>
          <w:tcPr>
            <w:tcW w:w="1021"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9E410A">
            <w:pPr>
              <w:pStyle w:val="TAL"/>
              <w:rPr>
                <w:rFonts w:eastAsia="SimSun"/>
                <w:lang w:eastAsia="zh-CN"/>
              </w:rPr>
            </w:pPr>
            <w:r>
              <w:rPr>
                <w:rFonts w:eastAsia="SimSun"/>
                <w:lang w:eastAsia="zh-CN"/>
              </w:rPr>
              <w:t>9.3.1.175</w:t>
            </w:r>
          </w:p>
        </w:tc>
        <w:tc>
          <w:tcPr>
            <w:tcW w:w="1759"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9A5FBB">
            <w:pPr>
              <w:pStyle w:val="TAC"/>
              <w:rPr>
                <w:rFonts w:eastAsia="SimSun"/>
                <w:bCs/>
                <w:lang w:eastAsia="zh-CN"/>
              </w:rPr>
            </w:pPr>
          </w:p>
        </w:tc>
      </w:tr>
      <w:tr w:rsidR="009E410A" w:rsidRPr="00C141CE" w14:paraId="6BA49211" w14:textId="7F56ED84" w:rsidTr="009A5FBB">
        <w:tc>
          <w:tcPr>
            <w:tcW w:w="2268"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9E410A">
            <w:pPr>
              <w:pStyle w:val="TAL"/>
              <w:rPr>
                <w:rFonts w:eastAsia="SimSun"/>
                <w:lang w:eastAsia="zh-CN"/>
              </w:rPr>
            </w:pPr>
            <w:r>
              <w:rPr>
                <w:rFonts w:eastAsia="SimSun"/>
                <w:lang w:eastAsia="zh-CN"/>
              </w:rPr>
              <w:t>9.3.1.177</w:t>
            </w:r>
          </w:p>
        </w:tc>
        <w:tc>
          <w:tcPr>
            <w:tcW w:w="1759"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9A5FBB">
            <w:pPr>
              <w:pStyle w:val="TAC"/>
              <w:rPr>
                <w:rFonts w:eastAsia="SimSun"/>
                <w:bCs/>
                <w:lang w:eastAsia="zh-CN"/>
              </w:rPr>
            </w:pPr>
          </w:p>
        </w:tc>
      </w:tr>
      <w:tr w:rsidR="009E410A" w:rsidRPr="00C141CE" w14:paraId="0265AF35" w14:textId="4F1E0AB1" w:rsidTr="009A5FBB">
        <w:tc>
          <w:tcPr>
            <w:tcW w:w="2268"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9E410A">
            <w:pPr>
              <w:pStyle w:val="TAL"/>
              <w:rPr>
                <w:rFonts w:eastAsia="SimSun"/>
                <w:lang w:eastAsia="zh-CN"/>
              </w:rPr>
            </w:pPr>
            <w:r>
              <w:rPr>
                <w:rFonts w:eastAsia="SimSun"/>
                <w:lang w:eastAsia="zh-CN"/>
              </w:rPr>
              <w:t>9.3.1.178</w:t>
            </w:r>
          </w:p>
        </w:tc>
        <w:tc>
          <w:tcPr>
            <w:tcW w:w="1759"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9A5FBB">
            <w:pPr>
              <w:pStyle w:val="TAC"/>
              <w:rPr>
                <w:rFonts w:eastAsia="SimSun"/>
                <w:bCs/>
                <w:lang w:eastAsia="zh-CN"/>
              </w:rPr>
            </w:pPr>
          </w:p>
        </w:tc>
      </w:tr>
      <w:tr w:rsidR="009E410A" w:rsidRPr="00C141CE" w14:paraId="7B0BE9E1" w14:textId="12B78F55" w:rsidTr="009A5FBB">
        <w:tc>
          <w:tcPr>
            <w:tcW w:w="2268"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E410A">
            <w:pPr>
              <w:pStyle w:val="TAL"/>
              <w:ind w:left="164"/>
              <w:rPr>
                <w:rFonts w:eastAsia="SimSun"/>
                <w:lang w:eastAsia="ja-JP"/>
              </w:rPr>
            </w:pPr>
            <w:r w:rsidRPr="00C141CE">
              <w:rPr>
                <w:rFonts w:eastAsia="SimSun"/>
                <w:lang w:eastAsia="ja-JP"/>
              </w:rPr>
              <w:t>&gt;&gt;MDT Location Information</w:t>
            </w:r>
          </w:p>
        </w:tc>
        <w:tc>
          <w:tcPr>
            <w:tcW w:w="1021"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9E410A">
            <w:pPr>
              <w:pStyle w:val="TAL"/>
              <w:rPr>
                <w:rFonts w:eastAsia="SimSun"/>
                <w:lang w:eastAsia="zh-CN"/>
              </w:rPr>
            </w:pPr>
            <w:r w:rsidRPr="00F61DE1">
              <w:rPr>
                <w:rFonts w:eastAsia="SimSun"/>
                <w:lang w:eastAsia="zh-CN"/>
              </w:rPr>
              <w:t>9.3.1.</w:t>
            </w:r>
            <w:r>
              <w:rPr>
                <w:rFonts w:eastAsia="SimSun"/>
                <w:lang w:eastAsia="zh-CN"/>
              </w:rPr>
              <w:t>176</w:t>
            </w:r>
          </w:p>
        </w:tc>
        <w:tc>
          <w:tcPr>
            <w:tcW w:w="1759"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9A5FBB">
            <w:pPr>
              <w:pStyle w:val="TAC"/>
              <w:rPr>
                <w:rFonts w:eastAsia="SimSun"/>
                <w:lang w:eastAsia="zh-CN"/>
              </w:rPr>
            </w:pPr>
          </w:p>
        </w:tc>
      </w:tr>
      <w:tr w:rsidR="009E410A" w:rsidRPr="00C141CE" w14:paraId="5299D37C" w14:textId="208DD889" w:rsidTr="009A5FBB">
        <w:tc>
          <w:tcPr>
            <w:tcW w:w="2268"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E410A">
            <w:pPr>
              <w:pStyle w:val="TAL"/>
              <w:ind w:left="164"/>
              <w:rPr>
                <w:rFonts w:eastAsia="SimSun"/>
                <w:lang w:eastAsia="ja-JP"/>
              </w:rPr>
            </w:pPr>
            <w:r w:rsidRPr="002F3F71">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9E410A">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9E410A">
            <w:pPr>
              <w:pStyle w:val="TAL"/>
              <w:rPr>
                <w:rFonts w:eastAsia="SimSun"/>
                <w:lang w:eastAsia="zh-CN"/>
              </w:rPr>
            </w:pPr>
            <w:r w:rsidRPr="002F3F71">
              <w:rPr>
                <w:rFonts w:eastAsia="SimSun"/>
                <w:lang w:eastAsia="zh-CN"/>
              </w:rPr>
              <w:t>9.3.1.</w:t>
            </w:r>
            <w:r>
              <w:rPr>
                <w:rFonts w:eastAsia="SimSun"/>
                <w:lang w:eastAsia="zh-CN"/>
              </w:rPr>
              <w:t>179</w:t>
            </w:r>
          </w:p>
        </w:tc>
        <w:tc>
          <w:tcPr>
            <w:tcW w:w="1759"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9A5FBB">
            <w:pPr>
              <w:pStyle w:val="TAC"/>
              <w:rPr>
                <w:rFonts w:eastAsia="SimSun"/>
                <w:lang w:eastAsia="ja-JP"/>
              </w:rPr>
            </w:pPr>
          </w:p>
        </w:tc>
      </w:tr>
      <w:tr w:rsidR="009E410A" w:rsidRPr="00C141CE" w14:paraId="496F2848" w14:textId="5856404D" w:rsidTr="009A5FBB">
        <w:tc>
          <w:tcPr>
            <w:tcW w:w="2268" w:type="dxa"/>
            <w:tcBorders>
              <w:top w:val="single" w:sz="4" w:space="0" w:color="auto"/>
              <w:left w:val="single" w:sz="4" w:space="0" w:color="auto"/>
              <w:bottom w:val="single" w:sz="4" w:space="0" w:color="auto"/>
              <w:right w:val="single" w:sz="4" w:space="0" w:color="auto"/>
            </w:tcBorders>
            <w:hideMark/>
          </w:tcPr>
          <w:p w14:paraId="72532EAF" w14:textId="77777777" w:rsidR="009E410A" w:rsidRPr="0029515E" w:rsidRDefault="009E410A" w:rsidP="009E410A">
            <w:pPr>
              <w:pStyle w:val="TAL"/>
              <w:ind w:left="74"/>
              <w:rPr>
                <w:rFonts w:eastAsia="SimSun"/>
                <w:i/>
              </w:rPr>
            </w:pPr>
            <w:r w:rsidRPr="0029515E">
              <w:rPr>
                <w:rFonts w:eastAsia="SimSun"/>
                <w:bCs/>
                <w:i/>
                <w:lang w:eastAsia="ja-JP"/>
              </w:rPr>
              <w:t>&gt;Logged MDT</w:t>
            </w:r>
          </w:p>
        </w:tc>
        <w:tc>
          <w:tcPr>
            <w:tcW w:w="1021"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9E410A">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9E410A">
            <w:pPr>
              <w:pStyle w:val="TAL"/>
              <w:rPr>
                <w:rFonts w:eastAsia="SimSun"/>
              </w:rPr>
            </w:pPr>
          </w:p>
        </w:tc>
        <w:tc>
          <w:tcPr>
            <w:tcW w:w="1759"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9A5FBB">
            <w:pPr>
              <w:pStyle w:val="TAC"/>
              <w:rPr>
                <w:rFonts w:eastAsia="SimSun"/>
                <w:lang w:eastAsia="zh-CN"/>
              </w:rPr>
            </w:pPr>
          </w:p>
        </w:tc>
      </w:tr>
      <w:tr w:rsidR="009E410A" w:rsidRPr="00C141CE" w14:paraId="77483C72" w14:textId="5ED9C462" w:rsidTr="009A5FBB">
        <w:tc>
          <w:tcPr>
            <w:tcW w:w="2268" w:type="dxa"/>
            <w:tcBorders>
              <w:top w:val="single" w:sz="4" w:space="0" w:color="auto"/>
              <w:left w:val="single" w:sz="4" w:space="0" w:color="auto"/>
              <w:bottom w:val="single" w:sz="4" w:space="0" w:color="auto"/>
              <w:right w:val="single" w:sz="4" w:space="0" w:color="auto"/>
            </w:tcBorders>
            <w:hideMark/>
          </w:tcPr>
          <w:p w14:paraId="4869361C" w14:textId="77777777" w:rsidR="009E410A" w:rsidRPr="00C141CE" w:rsidRDefault="009E410A" w:rsidP="009E410A">
            <w:pPr>
              <w:pStyle w:val="TAL"/>
              <w:ind w:left="164"/>
              <w:rPr>
                <w:rFonts w:eastAsia="SimSun"/>
              </w:rPr>
            </w:pPr>
            <w:r w:rsidRPr="00C141CE">
              <w:rPr>
                <w:rFonts w:eastAsia="SimSun"/>
                <w:lang w:eastAsia="ja-JP"/>
              </w:rPr>
              <w:t>&gt;&gt;Logging interval</w:t>
            </w:r>
          </w:p>
        </w:tc>
        <w:tc>
          <w:tcPr>
            <w:tcW w:w="1021"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9E410A">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751665B1" w14:textId="77777777" w:rsidR="009E410A" w:rsidRPr="00C141CE" w:rsidRDefault="009E410A" w:rsidP="009E410A">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9A5FBB">
            <w:pPr>
              <w:pStyle w:val="TAC"/>
              <w:rPr>
                <w:rFonts w:eastAsia="SimSun"/>
                <w:lang w:eastAsia="zh-CN"/>
              </w:rPr>
            </w:pPr>
          </w:p>
        </w:tc>
      </w:tr>
      <w:tr w:rsidR="009E410A" w:rsidRPr="00C141CE" w14:paraId="2B5EE851" w14:textId="0687D9B1" w:rsidTr="009A5FBB">
        <w:tc>
          <w:tcPr>
            <w:tcW w:w="2268" w:type="dxa"/>
            <w:tcBorders>
              <w:top w:val="single" w:sz="4" w:space="0" w:color="auto"/>
              <w:left w:val="single" w:sz="4" w:space="0" w:color="auto"/>
              <w:bottom w:val="single" w:sz="4" w:space="0" w:color="auto"/>
              <w:right w:val="single" w:sz="4" w:space="0" w:color="auto"/>
            </w:tcBorders>
            <w:hideMark/>
          </w:tcPr>
          <w:p w14:paraId="2943D914" w14:textId="77777777" w:rsidR="009E410A" w:rsidRPr="00C141CE" w:rsidRDefault="009E410A" w:rsidP="009E410A">
            <w:pPr>
              <w:pStyle w:val="TAL"/>
              <w:ind w:left="164"/>
              <w:rPr>
                <w:rFonts w:eastAsia="SimSun"/>
              </w:rPr>
            </w:pPr>
            <w:r w:rsidRPr="00C141CE">
              <w:rPr>
                <w:rFonts w:eastAsia="SimSun"/>
                <w:lang w:eastAsia="ja-JP"/>
              </w:rPr>
              <w:t>&gt;&gt;Logging duration</w:t>
            </w:r>
          </w:p>
        </w:tc>
        <w:tc>
          <w:tcPr>
            <w:tcW w:w="1021"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9E410A">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02F27AD5" w14:textId="77777777" w:rsidR="009E410A" w:rsidRPr="00C141CE" w:rsidRDefault="009E410A" w:rsidP="009E410A">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9A5FBB">
            <w:pPr>
              <w:pStyle w:val="TAC"/>
              <w:rPr>
                <w:rFonts w:eastAsia="SimSun"/>
                <w:lang w:eastAsia="zh-CN"/>
              </w:rPr>
            </w:pPr>
          </w:p>
        </w:tc>
      </w:tr>
      <w:tr w:rsidR="009E410A" w:rsidRPr="00C141CE" w14:paraId="38DD9EA4" w14:textId="1BD60FF4" w:rsidTr="009A5FBB">
        <w:tc>
          <w:tcPr>
            <w:tcW w:w="2268"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E410A">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1"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9E410A">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9A5FBB">
            <w:pPr>
              <w:pStyle w:val="TAC"/>
              <w:rPr>
                <w:rFonts w:eastAsia="SimSun"/>
                <w:lang w:eastAsia="zh-CN"/>
              </w:rPr>
            </w:pPr>
          </w:p>
        </w:tc>
      </w:tr>
      <w:tr w:rsidR="009E410A" w:rsidRPr="00C141CE" w14:paraId="3112F187" w14:textId="62A3BB04" w:rsidTr="009A5FBB">
        <w:tc>
          <w:tcPr>
            <w:tcW w:w="2268" w:type="dxa"/>
            <w:tcBorders>
              <w:top w:val="single" w:sz="4" w:space="0" w:color="auto"/>
              <w:left w:val="single" w:sz="4" w:space="0" w:color="auto"/>
              <w:bottom w:val="single" w:sz="4" w:space="0" w:color="auto"/>
              <w:right w:val="single" w:sz="4" w:space="0" w:color="auto"/>
            </w:tcBorders>
          </w:tcPr>
          <w:p w14:paraId="291BD7EA"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Periodical</w:t>
            </w:r>
          </w:p>
        </w:tc>
        <w:tc>
          <w:tcPr>
            <w:tcW w:w="1021"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9A5FBB">
            <w:pPr>
              <w:pStyle w:val="TAC"/>
              <w:rPr>
                <w:rFonts w:eastAsia="SimSun"/>
                <w:lang w:eastAsia="zh-CN"/>
              </w:rPr>
            </w:pPr>
          </w:p>
        </w:tc>
      </w:tr>
      <w:tr w:rsidR="009E410A" w:rsidRPr="00C141CE" w14:paraId="256651E1" w14:textId="480E18E2" w:rsidTr="009A5FBB">
        <w:tc>
          <w:tcPr>
            <w:tcW w:w="2268" w:type="dxa"/>
            <w:tcBorders>
              <w:top w:val="single" w:sz="4" w:space="0" w:color="auto"/>
              <w:left w:val="single" w:sz="4" w:space="0" w:color="auto"/>
              <w:bottom w:val="single" w:sz="4" w:space="0" w:color="auto"/>
              <w:right w:val="single" w:sz="4" w:space="0" w:color="auto"/>
            </w:tcBorders>
          </w:tcPr>
          <w:p w14:paraId="3EC886D5"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Event Triggered</w:t>
            </w:r>
          </w:p>
        </w:tc>
        <w:tc>
          <w:tcPr>
            <w:tcW w:w="1021"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9A5FBB">
            <w:pPr>
              <w:pStyle w:val="TAC"/>
              <w:rPr>
                <w:rFonts w:eastAsia="SimSun"/>
                <w:lang w:eastAsia="zh-CN"/>
              </w:rPr>
            </w:pPr>
          </w:p>
        </w:tc>
      </w:tr>
      <w:tr w:rsidR="009E410A" w:rsidRPr="00C141CE" w14:paraId="5E21A067" w14:textId="4B339835" w:rsidTr="009A5FBB">
        <w:tc>
          <w:tcPr>
            <w:tcW w:w="2268"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E410A">
            <w:pPr>
              <w:pStyle w:val="TAL"/>
              <w:ind w:left="346"/>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9E410A">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9E410A">
            <w:pPr>
              <w:pStyle w:val="TAL"/>
              <w:rPr>
                <w:rFonts w:eastAsia="SimSun"/>
                <w:lang w:eastAsia="zh-CN"/>
              </w:rPr>
            </w:pPr>
            <w:r>
              <w:rPr>
                <w:rFonts w:eastAsia="SimSun"/>
                <w:szCs w:val="18"/>
                <w:lang w:eastAsia="zh-CN"/>
              </w:rPr>
              <w:t>9.3.1.180</w:t>
            </w:r>
          </w:p>
        </w:tc>
        <w:tc>
          <w:tcPr>
            <w:tcW w:w="1759"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9A5FBB">
            <w:pPr>
              <w:pStyle w:val="TAC"/>
              <w:rPr>
                <w:rFonts w:eastAsia="SimSun"/>
                <w:lang w:eastAsia="zh-CN"/>
              </w:rPr>
            </w:pPr>
          </w:p>
        </w:tc>
      </w:tr>
      <w:tr w:rsidR="009E410A" w:rsidRPr="00C141CE" w14:paraId="612C4745" w14:textId="13EA70D7" w:rsidTr="009A5FBB">
        <w:tc>
          <w:tcPr>
            <w:tcW w:w="2268"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E410A">
            <w:pPr>
              <w:pStyle w:val="TAL"/>
              <w:ind w:left="164"/>
              <w:rPr>
                <w:rFonts w:eastAsia="SimSun"/>
                <w:lang w:eastAsia="ja-JP"/>
              </w:rPr>
            </w:pPr>
            <w:bookmarkStart w:id="14334" w:name="_Hlk22194740"/>
            <w:r w:rsidRPr="00574802">
              <w:rPr>
                <w:rFonts w:eastAsia="SimSun"/>
                <w:lang w:eastAsia="ja-JP"/>
              </w:rPr>
              <w:t>&gt;&g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7</w:t>
            </w:r>
          </w:p>
        </w:tc>
        <w:tc>
          <w:tcPr>
            <w:tcW w:w="1759"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9A5FBB">
            <w:pPr>
              <w:pStyle w:val="TAC"/>
              <w:rPr>
                <w:rFonts w:eastAsia="SimSun"/>
                <w:lang w:eastAsia="ja-JP"/>
              </w:rPr>
            </w:pPr>
          </w:p>
        </w:tc>
      </w:tr>
      <w:tr w:rsidR="009E410A" w:rsidRPr="00C141CE" w14:paraId="76E52726" w14:textId="6E772505" w:rsidTr="009A5FBB">
        <w:tc>
          <w:tcPr>
            <w:tcW w:w="2268"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E410A">
            <w:pPr>
              <w:pStyle w:val="TAL"/>
              <w:ind w:left="164"/>
              <w:rPr>
                <w:rFonts w:eastAsia="SimSun"/>
                <w:lang w:eastAsia="ja-JP"/>
              </w:rPr>
            </w:pPr>
            <w:r w:rsidRPr="00574802">
              <w:rPr>
                <w:rFonts w:eastAsia="SimSun"/>
                <w:lang w:eastAsia="ja-JP"/>
              </w:rPr>
              <w:t>&gt;&g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8</w:t>
            </w:r>
          </w:p>
        </w:tc>
        <w:tc>
          <w:tcPr>
            <w:tcW w:w="1759"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9A5FBB">
            <w:pPr>
              <w:pStyle w:val="TAC"/>
              <w:rPr>
                <w:rFonts w:eastAsia="SimSun"/>
                <w:lang w:eastAsia="ja-JP"/>
              </w:rPr>
            </w:pPr>
          </w:p>
        </w:tc>
      </w:tr>
      <w:bookmarkEnd w:id="14334"/>
      <w:tr w:rsidR="009E410A" w:rsidRPr="00C141CE" w14:paraId="63F7542E" w14:textId="45BCE653" w:rsidTr="009A5FBB">
        <w:tc>
          <w:tcPr>
            <w:tcW w:w="2268"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E410A">
            <w:pPr>
              <w:pStyle w:val="TAL"/>
              <w:ind w:left="164"/>
              <w:rPr>
                <w:rFonts w:eastAsia="SimSun"/>
                <w:lang w:eastAsia="ja-JP"/>
              </w:rPr>
            </w:pPr>
            <w:r>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9E410A">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9E410A">
            <w:pPr>
              <w:pStyle w:val="TAL"/>
              <w:rPr>
                <w:rFonts w:eastAsia="SimSun"/>
                <w:lang w:eastAsia="zh-CN"/>
              </w:rPr>
            </w:pPr>
            <w:r>
              <w:rPr>
                <w:rFonts w:eastAsia="SimSun"/>
                <w:lang w:eastAsia="zh-CN"/>
              </w:rPr>
              <w:t>9.3.1.179</w:t>
            </w:r>
          </w:p>
        </w:tc>
        <w:tc>
          <w:tcPr>
            <w:tcW w:w="1759"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9A5FBB">
            <w:pPr>
              <w:pStyle w:val="TAC"/>
              <w:rPr>
                <w:rFonts w:eastAsia="SimSun"/>
                <w:lang w:eastAsia="ja-JP"/>
              </w:rPr>
            </w:pPr>
          </w:p>
        </w:tc>
      </w:tr>
      <w:tr w:rsidR="009E410A" w:rsidRPr="00C141CE" w14:paraId="43D0FC94" w14:textId="0323964C" w:rsidTr="009A5FBB">
        <w:tc>
          <w:tcPr>
            <w:tcW w:w="2268"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E410A">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1"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9E410A">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9E410A">
            <w:pPr>
              <w:pStyle w:val="TAL"/>
              <w:rPr>
                <w:rFonts w:eastAsia="SimSun"/>
                <w:lang w:eastAsia="zh-CN"/>
              </w:rPr>
            </w:pPr>
            <w:r>
              <w:rPr>
                <w:rFonts w:eastAsia="SimSun"/>
                <w:lang w:eastAsia="zh-CN"/>
              </w:rPr>
              <w:t>9.3.1.182</w:t>
            </w:r>
          </w:p>
        </w:tc>
        <w:tc>
          <w:tcPr>
            <w:tcW w:w="1759"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9A5FBB">
            <w:pPr>
              <w:pStyle w:val="TAC"/>
              <w:rPr>
                <w:rFonts w:eastAsia="SimSun"/>
                <w:lang w:eastAsia="ja-JP"/>
              </w:rPr>
            </w:pPr>
          </w:p>
        </w:tc>
      </w:tr>
      <w:tr w:rsidR="009E410A" w:rsidRPr="00C141CE" w14:paraId="1459F85F" w14:textId="2D2E3B90" w:rsidTr="009A5FBB">
        <w:tc>
          <w:tcPr>
            <w:tcW w:w="2268"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E410A">
            <w:pPr>
              <w:pStyle w:val="TAL"/>
              <w:ind w:left="164"/>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1"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9E410A">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9A5FBB">
            <w:pPr>
              <w:pStyle w:val="TAL"/>
              <w:rPr>
                <w:rFonts w:eastAsia="SimSun"/>
                <w:lang w:eastAsia="zh-CN"/>
              </w:rPr>
            </w:pPr>
            <w:r w:rsidRPr="0004715B">
              <w:rPr>
                <w:rFonts w:eastAsia="SimSun"/>
                <w:lang w:eastAsia="zh-CN"/>
              </w:rPr>
              <w:t>ENUMERATED</w:t>
            </w:r>
          </w:p>
          <w:p w14:paraId="10C81362" w14:textId="2701C0ED" w:rsidR="009E410A" w:rsidRDefault="009E410A" w:rsidP="009E410A">
            <w:pPr>
              <w:pStyle w:val="TAL"/>
              <w:rPr>
                <w:rFonts w:eastAsia="SimSun"/>
                <w:lang w:eastAsia="zh-CN"/>
              </w:rPr>
            </w:pPr>
            <w:r w:rsidRPr="0004715B">
              <w:rPr>
                <w:rFonts w:eastAsia="SimSun"/>
                <w:lang w:eastAsia="zh-CN"/>
              </w:rPr>
              <w:t>(true, ...)</w:t>
            </w:r>
          </w:p>
        </w:tc>
        <w:tc>
          <w:tcPr>
            <w:tcW w:w="1759"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9E410A">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9A5FB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9A5FBB">
            <w:pPr>
              <w:pStyle w:val="TAC"/>
              <w:rPr>
                <w:rFonts w:eastAsia="SimSun"/>
                <w:lang w:eastAsia="zh-CN"/>
              </w:rPr>
            </w:pPr>
            <w:r>
              <w:rPr>
                <w:rFonts w:eastAsia="SimSun"/>
                <w:lang w:eastAsia="zh-CN"/>
              </w:rPr>
              <w:t>ignore</w:t>
            </w:r>
          </w:p>
        </w:tc>
      </w:tr>
      <w:tr w:rsidR="009E410A" w:rsidRPr="00C141CE" w14:paraId="350D1B33" w14:textId="32D1F638" w:rsidTr="009A5FBB">
        <w:tc>
          <w:tcPr>
            <w:tcW w:w="2268"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9E410A">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1"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9E410A">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9E410A">
            <w:pPr>
              <w:pStyle w:val="TAL"/>
              <w:rPr>
                <w:rFonts w:eastAsia="SimSun"/>
                <w:lang w:eastAsia="zh-CN"/>
              </w:rPr>
            </w:pPr>
            <w:r>
              <w:rPr>
                <w:rFonts w:eastAsia="SimSun"/>
                <w:lang w:eastAsia="zh-CN"/>
              </w:rPr>
              <w:t>9.3.1.168</w:t>
            </w:r>
          </w:p>
        </w:tc>
        <w:tc>
          <w:tcPr>
            <w:tcW w:w="1759"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9A5FBB">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B9D767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4999BD67" w14:textId="77777777" w:rsidTr="00367E0D">
        <w:tc>
          <w:tcPr>
            <w:tcW w:w="3572"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367E0D">
        <w:tc>
          <w:tcPr>
            <w:tcW w:w="3572"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367E0D">
        <w:tc>
          <w:tcPr>
            <w:tcW w:w="3572"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367E0D">
        <w:tc>
          <w:tcPr>
            <w:tcW w:w="3572"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367E0D">
        <w:tc>
          <w:tcPr>
            <w:tcW w:w="3572"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367E0D">
        <w:tc>
          <w:tcPr>
            <w:tcW w:w="3572"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4335" w:name="_Hlk44338814"/>
      <w:bookmarkStart w:id="14336" w:name="_Toc45652438"/>
      <w:bookmarkStart w:id="14337" w:name="_Toc45658870"/>
      <w:bookmarkStart w:id="14338" w:name="_Toc45720690"/>
      <w:bookmarkStart w:id="14339" w:name="_Toc45798568"/>
      <w:bookmarkStart w:id="14340" w:name="_Toc45897957"/>
      <w:bookmarkStart w:id="14341" w:name="_Toc51746161"/>
      <w:bookmarkStart w:id="14342" w:name="_Toc64446425"/>
      <w:bookmarkStart w:id="14343" w:name="_Toc73982295"/>
      <w:bookmarkStart w:id="14344" w:name="_Toc88652384"/>
      <w:bookmarkStart w:id="14345" w:name="_Toc97891427"/>
      <w:bookmarkStart w:id="14346" w:name="_Toc99123570"/>
      <w:bookmarkStart w:id="14347" w:name="_Toc99662375"/>
      <w:bookmarkStart w:id="14348" w:name="_Toc105152442"/>
      <w:bookmarkStart w:id="14349" w:name="_Toc105174248"/>
      <w:bookmarkStart w:id="14350" w:name="_Toc106109246"/>
      <w:bookmarkStart w:id="14351" w:name="_Toc107409704"/>
      <w:bookmarkStart w:id="14352" w:name="_Toc112756893"/>
      <w:r w:rsidRPr="00367E0D">
        <w:t>9.3.1.</w:t>
      </w:r>
      <w:bookmarkEnd w:id="14335"/>
      <w:r w:rsidR="0000182C">
        <w:t>17</w:t>
      </w:r>
      <w:r w:rsidR="00C2596B">
        <w:t>0</w:t>
      </w:r>
      <w:r w:rsidRPr="00367E0D">
        <w:tab/>
        <w:t>MDT Configuration-EUTRA</w:t>
      </w:r>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367E0D">
            <w:pPr>
              <w:pStyle w:val="TAL"/>
              <w:rPr>
                <w:rFonts w:eastAsia="SimSun"/>
                <w:lang w:eastAsia="ja-JP"/>
              </w:rPr>
            </w:pPr>
          </w:p>
        </w:tc>
      </w:tr>
      <w:tr w:rsidR="0011047B" w:rsidRPr="00C141CE" w14:paraId="2B5CE2D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367E0D">
            <w:pPr>
              <w:pStyle w:val="TAL"/>
              <w:rPr>
                <w:rFonts w:eastAsia="SimSun"/>
                <w:lang w:eastAsia="ja-JP"/>
              </w:rPr>
            </w:pPr>
          </w:p>
        </w:tc>
      </w:tr>
      <w:tr w:rsidR="0011047B" w:rsidRPr="00C141CE" w14:paraId="4D25C73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367E0D">
            <w:pPr>
              <w:pStyle w:val="TAL"/>
              <w:rPr>
                <w:rFonts w:eastAsia="SimSun"/>
                <w:bCs/>
                <w:lang w:eastAsia="zh-CN"/>
              </w:rPr>
            </w:pPr>
          </w:p>
        </w:tc>
      </w:tr>
      <w:tr w:rsidR="0011047B" w:rsidRPr="00C141CE" w14:paraId="32DCB76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367E0D">
            <w:pPr>
              <w:pStyle w:val="TAL"/>
              <w:rPr>
                <w:rFonts w:eastAsia="SimSun"/>
                <w:bCs/>
                <w:lang w:eastAsia="zh-CN"/>
              </w:rPr>
            </w:pPr>
          </w:p>
        </w:tc>
      </w:tr>
      <w:tr w:rsidR="0011047B" w:rsidRPr="00C141CE" w14:paraId="44D321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367E0D">
            <w:pPr>
              <w:pStyle w:val="TAL"/>
              <w:rPr>
                <w:rFonts w:eastAsia="SimSun"/>
                <w:bCs/>
                <w:lang w:eastAsia="zh-CN"/>
              </w:rPr>
            </w:pPr>
          </w:p>
        </w:tc>
      </w:tr>
      <w:tr w:rsidR="0011047B" w:rsidRPr="00C141CE" w14:paraId="5AE2D3E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367E0D">
            <w:pPr>
              <w:pStyle w:val="TAL"/>
              <w:rPr>
                <w:rFonts w:eastAsia="SimSun"/>
                <w:bCs/>
                <w:lang w:eastAsia="zh-CN"/>
              </w:rPr>
            </w:pPr>
          </w:p>
        </w:tc>
      </w:tr>
      <w:tr w:rsidR="0011047B" w:rsidRPr="00C141CE" w14:paraId="6B5DC60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367E0D">
            <w:pPr>
              <w:pStyle w:val="TAL"/>
              <w:rPr>
                <w:rFonts w:eastAsia="SimSun"/>
                <w:bCs/>
                <w:lang w:eastAsia="zh-CN"/>
              </w:rPr>
            </w:pPr>
          </w:p>
        </w:tc>
      </w:tr>
      <w:tr w:rsidR="0011047B" w:rsidRPr="00C141CE" w14:paraId="49A3742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367E0D">
            <w:pPr>
              <w:pStyle w:val="TAL"/>
              <w:rPr>
                <w:rFonts w:eastAsia="SimSun"/>
                <w:bCs/>
                <w:lang w:eastAsia="zh-CN"/>
              </w:rPr>
            </w:pPr>
          </w:p>
        </w:tc>
      </w:tr>
      <w:tr w:rsidR="0011047B" w:rsidRPr="00C141CE" w14:paraId="689633F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367E0D">
            <w:pPr>
              <w:pStyle w:val="TAL"/>
              <w:rPr>
                <w:rFonts w:eastAsia="SimSun"/>
                <w:bCs/>
                <w:lang w:eastAsia="zh-CN"/>
              </w:rPr>
            </w:pPr>
          </w:p>
        </w:tc>
      </w:tr>
      <w:tr w:rsidR="0011047B" w:rsidRPr="00C141CE" w14:paraId="5B27203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367E0D">
            <w:pPr>
              <w:pStyle w:val="TAL"/>
              <w:rPr>
                <w:rFonts w:eastAsia="SimSun"/>
                <w:bCs/>
                <w:lang w:eastAsia="zh-CN"/>
              </w:rPr>
            </w:pPr>
          </w:p>
        </w:tc>
      </w:tr>
      <w:tr w:rsidR="0011047B" w:rsidRPr="00C141CE" w14:paraId="1676B6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367E0D">
            <w:pPr>
              <w:pStyle w:val="TAL"/>
              <w:rPr>
                <w:rFonts w:eastAsia="SimSun"/>
                <w:bCs/>
                <w:lang w:eastAsia="zh-CN"/>
              </w:rPr>
            </w:pPr>
          </w:p>
        </w:tc>
      </w:tr>
      <w:tr w:rsidR="0011047B" w:rsidRPr="00C141CE" w14:paraId="3A628E0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367E0D">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367E0D">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68F44922"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4353" w:name="_Hlk44338854"/>
      <w:bookmarkStart w:id="14354" w:name="_Toc45652439"/>
      <w:bookmarkStart w:id="14355" w:name="_Toc45658871"/>
      <w:bookmarkStart w:id="14356" w:name="_Toc45720691"/>
      <w:bookmarkStart w:id="14357" w:name="_Toc45798569"/>
      <w:bookmarkStart w:id="14358" w:name="_Toc45897958"/>
      <w:bookmarkStart w:id="14359" w:name="_Toc51746162"/>
      <w:bookmarkStart w:id="14360" w:name="_Toc64446426"/>
      <w:bookmarkStart w:id="14361" w:name="_Toc73982296"/>
      <w:bookmarkStart w:id="14362" w:name="_Toc88652385"/>
      <w:bookmarkStart w:id="14363" w:name="_Toc97891428"/>
      <w:bookmarkStart w:id="14364" w:name="_Toc99123571"/>
      <w:bookmarkStart w:id="14365" w:name="_Toc99662376"/>
      <w:bookmarkStart w:id="14366" w:name="_Toc105152443"/>
      <w:bookmarkStart w:id="14367" w:name="_Toc105174249"/>
      <w:bookmarkStart w:id="14368" w:name="_Toc106109247"/>
      <w:bookmarkStart w:id="14369" w:name="_Toc107409705"/>
      <w:bookmarkStart w:id="14370" w:name="_Toc112756894"/>
      <w:bookmarkStart w:id="14371" w:name="OLE_LINK73"/>
      <w:bookmarkStart w:id="14372" w:name="OLE_LINK74"/>
      <w:r w:rsidRPr="00367E0D">
        <w:t>9.3.1.</w:t>
      </w:r>
      <w:bookmarkEnd w:id="14353"/>
      <w:r w:rsidR="0000182C">
        <w:t>17</w:t>
      </w:r>
      <w:r w:rsidR="00C2596B">
        <w:t>1</w:t>
      </w:r>
      <w:r w:rsidRPr="00367E0D">
        <w:tab/>
        <w:t>M1 Configuration</w:t>
      </w:r>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77777777" w:rsidR="0011047B" w:rsidRPr="00DC1F1D" w:rsidRDefault="0011047B" w:rsidP="0011047B">
      <w:pPr>
        <w:rPr>
          <w:rFonts w:eastAsia="SimSun"/>
          <w:lang w:eastAsia="zh-CN"/>
        </w:rPr>
      </w:pP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D67A47" w:rsidRPr="00C141CE" w14:paraId="025FF84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D67A47">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DCF3678"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4F8D7C7"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C35566"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07D245B"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2A3D90"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7E3678E"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8D50A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6C8CF686"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6DA664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873D1">
        <w:tc>
          <w:tcPr>
            <w:tcW w:w="2268"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D67A47">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873D1">
        <w:tc>
          <w:tcPr>
            <w:tcW w:w="2268"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873D1">
        <w:tc>
          <w:tcPr>
            <w:tcW w:w="2268"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9873D1">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A75D7E">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A75D7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A75D7E">
            <w:pPr>
              <w:pStyle w:val="TAL"/>
              <w:rPr>
                <w:rFonts w:eastAsia="SimSun"/>
                <w:lang w:val="sv-SE" w:eastAsia="zh-CN"/>
              </w:rPr>
            </w:pPr>
            <w:r>
              <w:rPr>
                <w:rFonts w:eastAsia="SimSun" w:cs="Arial"/>
                <w:lang w:eastAsia="zh-CN"/>
              </w:rPr>
              <w:t>ENUMERATED (true, …)</w:t>
            </w:r>
          </w:p>
        </w:tc>
        <w:tc>
          <w:tcPr>
            <w:tcW w:w="1759"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A75D7E">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873D1">
        <w:tc>
          <w:tcPr>
            <w:tcW w:w="2268" w:type="dxa"/>
            <w:tcBorders>
              <w:top w:val="single" w:sz="4" w:space="0" w:color="auto"/>
              <w:left w:val="single" w:sz="4" w:space="0" w:color="auto"/>
              <w:bottom w:val="single" w:sz="4" w:space="0" w:color="auto"/>
              <w:right w:val="single" w:sz="4" w:space="0" w:color="auto"/>
            </w:tcBorders>
          </w:tcPr>
          <w:p w14:paraId="478938DA" w14:textId="394BC414" w:rsidR="006A6640" w:rsidRDefault="006A6640" w:rsidP="006A6640">
            <w:pPr>
              <w:pStyle w:val="TAL"/>
              <w:rPr>
                <w:rFonts w:eastAsia="SimSun" w:cs="Arial"/>
                <w:lang w:eastAsia="zh-CN"/>
              </w:rPr>
            </w:pPr>
            <w:r w:rsidRPr="00BC15E5">
              <w:rPr>
                <w:rFonts w:eastAsia="SimSun" w:cs="Arial" w:hint="eastAsia"/>
                <w:lang w:eastAsia="zh-CN"/>
              </w:rPr>
              <w:t>B</w:t>
            </w:r>
            <w:r w:rsidRPr="00BC15E5">
              <w:rPr>
                <w:rFonts w:eastAsia="SimSun" w:cs="Arial"/>
                <w:lang w:eastAsia="zh-CN"/>
              </w:rPr>
              <w:t>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6A6640">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873D1">
        <w:tc>
          <w:tcPr>
            <w:tcW w:w="2268" w:type="dxa"/>
            <w:tcBorders>
              <w:top w:val="single" w:sz="4" w:space="0" w:color="auto"/>
              <w:left w:val="single" w:sz="4" w:space="0" w:color="auto"/>
              <w:bottom w:val="single" w:sz="4" w:space="0" w:color="auto"/>
              <w:right w:val="single" w:sz="4" w:space="0" w:color="auto"/>
            </w:tcBorders>
          </w:tcPr>
          <w:p w14:paraId="5E28BC8A" w14:textId="4B06AF15" w:rsidR="006A6640" w:rsidRDefault="006A6640" w:rsidP="009A5FBB">
            <w:pPr>
              <w:pStyle w:val="TAL"/>
              <w:ind w:left="74"/>
              <w:rPr>
                <w:rFonts w:eastAsia="SimSun" w:cs="Arial"/>
                <w:lang w:eastAsia="zh-CN"/>
              </w:rPr>
            </w:pPr>
            <w:r w:rsidRPr="00BC15E5">
              <w:rPr>
                <w:rFonts w:eastAsia="SimSun" w:cs="Arial" w:hint="eastAsia"/>
                <w:lang w:eastAsia="zh-CN"/>
              </w:rPr>
              <w:t>&gt;</w:t>
            </w:r>
            <w:r w:rsidRPr="00BC15E5">
              <w:rPr>
                <w:rFonts w:eastAsia="SimSun" w:cs="Arial"/>
                <w:lang w:eastAsia="zh-CN"/>
              </w:rPr>
              <w:t xml:space="preserve">Beam </w:t>
            </w:r>
            <w:r w:rsidRPr="00BC15E5">
              <w:rPr>
                <w:rFonts w:eastAsia="SimSun"/>
                <w:lang w:eastAsia="zh-CN"/>
              </w:rPr>
              <w:t>Measurements</w:t>
            </w:r>
            <w:r w:rsidRPr="00BC15E5">
              <w:rPr>
                <w:rFonts w:eastAsia="SimSun" w:cs="Arial"/>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5A77953D"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4AAAF35"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762D2DEE" w14:textId="38A5327B" w:rsidR="006A6640" w:rsidRPr="00E96AB9" w:rsidRDefault="006A6640" w:rsidP="006A6640">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the beam measurement quantity 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873D1">
        <w:tc>
          <w:tcPr>
            <w:tcW w:w="2268"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A5FBB">
            <w:pPr>
              <w:pStyle w:val="TAL"/>
              <w:ind w:left="164"/>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873D1">
        <w:tc>
          <w:tcPr>
            <w:tcW w:w="2268"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A5FBB">
            <w:pPr>
              <w:pStyle w:val="TAL"/>
              <w:ind w:left="164"/>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873D1">
        <w:tc>
          <w:tcPr>
            <w:tcW w:w="2268"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A5FBB">
            <w:pPr>
              <w:pStyle w:val="TAL"/>
              <w:ind w:left="164"/>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873D1">
        <w:tc>
          <w:tcPr>
            <w:tcW w:w="2268"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A5FBB">
            <w:pPr>
              <w:pStyle w:val="TAL"/>
              <w:ind w:left="74"/>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6A6640">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9" w:type="dxa"/>
            <w:tcBorders>
              <w:top w:val="single" w:sz="4" w:space="0" w:color="auto"/>
              <w:left w:val="single" w:sz="4" w:space="0" w:color="auto"/>
              <w:bottom w:val="single" w:sz="4" w:space="0" w:color="auto"/>
              <w:right w:val="single" w:sz="4" w:space="0" w:color="auto"/>
            </w:tcBorders>
          </w:tcPr>
          <w:p w14:paraId="09961216" w14:textId="759F3C50" w:rsidR="006A6640" w:rsidRPr="00E96AB9" w:rsidRDefault="006A6640" w:rsidP="006A6640">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reported 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4373"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52FF846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367E0D">
        <w:tc>
          <w:tcPr>
            <w:tcW w:w="3572"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236"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4374" w:name="_Hlk44338900"/>
      <w:bookmarkStart w:id="14375" w:name="_Toc45652440"/>
      <w:bookmarkStart w:id="14376" w:name="_Toc45658872"/>
      <w:bookmarkStart w:id="14377" w:name="_Toc45720692"/>
      <w:bookmarkStart w:id="14378" w:name="_Toc45798570"/>
      <w:bookmarkStart w:id="14379" w:name="_Toc45897959"/>
      <w:bookmarkStart w:id="14380" w:name="_Toc51746163"/>
      <w:bookmarkStart w:id="14381" w:name="_Toc64446427"/>
      <w:bookmarkStart w:id="14382" w:name="_Toc73982297"/>
      <w:bookmarkStart w:id="14383" w:name="_Toc88652386"/>
      <w:bookmarkStart w:id="14384" w:name="_Toc97891429"/>
      <w:bookmarkStart w:id="14385" w:name="_Toc99123572"/>
      <w:bookmarkStart w:id="14386" w:name="_Toc99662377"/>
      <w:bookmarkStart w:id="14387" w:name="_Toc105152444"/>
      <w:bookmarkStart w:id="14388" w:name="_Toc105174250"/>
      <w:bookmarkStart w:id="14389" w:name="_Toc106109248"/>
      <w:bookmarkStart w:id="14390" w:name="_Toc107409706"/>
      <w:bookmarkStart w:id="14391" w:name="_Toc112756895"/>
      <w:r w:rsidRPr="00367E0D">
        <w:t>9.3.1.</w:t>
      </w:r>
      <w:bookmarkEnd w:id="14374"/>
      <w:r w:rsidR="0000182C">
        <w:t>17</w:t>
      </w:r>
      <w:r w:rsidR="00C2596B">
        <w:t>2</w:t>
      </w:r>
      <w:r w:rsidRPr="00367E0D">
        <w:tab/>
        <w:t>M4 Configuration</w:t>
      </w:r>
      <w:bookmarkEnd w:id="14373"/>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4"/>
        <w:gridCol w:w="1077"/>
        <w:gridCol w:w="1077"/>
      </w:tblGrid>
      <w:tr w:rsidR="00A75D7E" w:rsidRPr="00463764" w14:paraId="5B963B3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4"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4"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873D1">
        <w:tc>
          <w:tcPr>
            <w:tcW w:w="2268"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4"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4392" w:name="_Hlk44338918"/>
      <w:bookmarkStart w:id="14393" w:name="_Toc5641450"/>
      <w:bookmarkStart w:id="14394" w:name="_Toc45652441"/>
      <w:bookmarkStart w:id="14395" w:name="_Toc45658873"/>
      <w:bookmarkStart w:id="14396" w:name="_Toc45720693"/>
      <w:bookmarkStart w:id="14397" w:name="_Toc45798571"/>
      <w:bookmarkStart w:id="14398" w:name="_Toc45897960"/>
      <w:bookmarkStart w:id="14399" w:name="_Toc51746164"/>
      <w:bookmarkStart w:id="14400" w:name="_Toc64446428"/>
      <w:bookmarkStart w:id="14401" w:name="_Toc73982298"/>
      <w:bookmarkStart w:id="14402" w:name="_Toc88652387"/>
      <w:bookmarkStart w:id="14403" w:name="_Toc97891430"/>
      <w:bookmarkStart w:id="14404" w:name="_Toc99123573"/>
      <w:bookmarkStart w:id="14405" w:name="_Toc99662378"/>
      <w:bookmarkStart w:id="14406" w:name="_Toc105152445"/>
      <w:bookmarkStart w:id="14407" w:name="_Toc105174251"/>
      <w:bookmarkStart w:id="14408" w:name="_Toc106109249"/>
      <w:bookmarkStart w:id="14409" w:name="_Toc107409707"/>
      <w:bookmarkStart w:id="14410" w:name="_Toc112756896"/>
      <w:r w:rsidRPr="00367E0D">
        <w:t>9.3.1.</w:t>
      </w:r>
      <w:bookmarkEnd w:id="14392"/>
      <w:r w:rsidR="0000182C">
        <w:t>17</w:t>
      </w:r>
      <w:r w:rsidR="00C2596B">
        <w:t>3</w:t>
      </w:r>
      <w:r w:rsidRPr="00367E0D">
        <w:tab/>
        <w:t>M5 Configuration</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211B42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9"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873D1">
        <w:tc>
          <w:tcPr>
            <w:tcW w:w="2268"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4411" w:name="_Hlk44338945"/>
      <w:bookmarkStart w:id="14412" w:name="_Toc5641463"/>
      <w:bookmarkStart w:id="14413" w:name="_Toc45652442"/>
      <w:bookmarkStart w:id="14414" w:name="_Toc45658874"/>
      <w:bookmarkStart w:id="14415" w:name="_Toc45720694"/>
      <w:bookmarkStart w:id="14416" w:name="_Toc45798572"/>
      <w:bookmarkStart w:id="14417" w:name="_Toc45897961"/>
      <w:bookmarkStart w:id="14418" w:name="_Toc51746165"/>
      <w:bookmarkStart w:id="14419" w:name="_Toc64446429"/>
      <w:bookmarkStart w:id="14420" w:name="_Toc73982299"/>
      <w:bookmarkStart w:id="14421" w:name="_Toc88652388"/>
      <w:bookmarkStart w:id="14422" w:name="_Toc97891431"/>
      <w:bookmarkStart w:id="14423" w:name="_Toc99123574"/>
      <w:bookmarkStart w:id="14424" w:name="_Toc99662379"/>
      <w:bookmarkStart w:id="14425" w:name="_Toc105152446"/>
      <w:bookmarkStart w:id="14426" w:name="_Toc105174252"/>
      <w:bookmarkStart w:id="14427" w:name="_Toc106109250"/>
      <w:bookmarkStart w:id="14428" w:name="_Toc107409708"/>
      <w:bookmarkStart w:id="14429" w:name="_Toc112756897"/>
      <w:r w:rsidRPr="00367E0D">
        <w:t>9.3.1.</w:t>
      </w:r>
      <w:bookmarkEnd w:id="14411"/>
      <w:r w:rsidR="0000182C">
        <w:t>17</w:t>
      </w:r>
      <w:r w:rsidR="00C2596B">
        <w:t>4</w:t>
      </w:r>
      <w:r w:rsidRPr="00367E0D">
        <w:tab/>
        <w:t>M6 Configuration</w:t>
      </w:r>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F2210F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873D1">
        <w:tc>
          <w:tcPr>
            <w:tcW w:w="2268"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873D1">
        <w:tc>
          <w:tcPr>
            <w:tcW w:w="2268" w:type="dxa"/>
            <w:tcBorders>
              <w:top w:val="single" w:sz="4" w:space="0" w:color="auto"/>
              <w:left w:val="single" w:sz="4" w:space="0" w:color="auto"/>
              <w:bottom w:val="single" w:sz="4" w:space="0" w:color="auto"/>
              <w:right w:val="single" w:sz="4" w:space="0" w:color="auto"/>
            </w:tcBorders>
          </w:tcPr>
          <w:p w14:paraId="095B871A" w14:textId="77777777" w:rsidR="00A75D7E" w:rsidRPr="00463764" w:rsidRDefault="00A75D7E" w:rsidP="00A75D7E">
            <w:pPr>
              <w:pStyle w:val="TAL"/>
              <w:rPr>
                <w:rFonts w:eastAsia="SimSun"/>
                <w:lang w:eastAsia="ja-JP"/>
              </w:rPr>
            </w:pPr>
            <w:bookmarkStart w:id="14430" w:name="_Hlk99458287"/>
            <w:r>
              <w:rPr>
                <w:rFonts w:cs="Arial"/>
                <w:lang w:eastAsia="ja-JP"/>
              </w:rPr>
              <w:t xml:space="preserve">M6 Delay </w:t>
            </w:r>
            <w:r>
              <w:rPr>
                <w:rFonts w:eastAsia="SimSun" w:cs="Arial" w:hint="eastAsia"/>
                <w:lang w:val="en-US"/>
              </w:rPr>
              <w:t>T</w:t>
            </w:r>
            <w:r>
              <w:rPr>
                <w:rFonts w:cs="Arial"/>
                <w:lang w:eastAsia="ja-JP"/>
              </w:rPr>
              <w:t>hreshold</w:t>
            </w:r>
          </w:p>
        </w:tc>
        <w:tc>
          <w:tcPr>
            <w:tcW w:w="1020" w:type="dxa"/>
            <w:tcBorders>
              <w:top w:val="single" w:sz="4" w:space="0" w:color="auto"/>
              <w:left w:val="single" w:sz="4" w:space="0" w:color="auto"/>
              <w:bottom w:val="single" w:sz="4" w:space="0" w:color="auto"/>
              <w:right w:val="single" w:sz="4" w:space="0" w:color="auto"/>
            </w:tcBorders>
          </w:tcPr>
          <w:p w14:paraId="175A93E4" w14:textId="77777777" w:rsidR="00A75D7E" w:rsidRPr="00463764" w:rsidRDefault="00A75D7E" w:rsidP="00A75D7E">
            <w:pPr>
              <w:pStyle w:val="TAL"/>
              <w:rPr>
                <w:rFonts w:eastAsia="SimSun"/>
                <w:lang w:eastAsia="ja-JP"/>
              </w:rPr>
            </w:pPr>
            <w:r>
              <w:rPr>
                <w:rFonts w:cs="Arial"/>
              </w:rPr>
              <w:t>C-ifUL</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77777777" w:rsidR="00A75D7E" w:rsidRPr="00463764" w:rsidRDefault="00A75D7E" w:rsidP="00A75D7E">
            <w:pPr>
              <w:pStyle w:val="TAL"/>
              <w:rPr>
                <w:rFonts w:eastAsia="SimSun"/>
                <w:lang w:eastAsia="ja-JP"/>
              </w:rPr>
            </w:pPr>
            <w:r>
              <w:rPr>
                <w:rFonts w:cs="Arial"/>
                <w:lang w:eastAsia="ja-JP"/>
              </w:rPr>
              <w:t>ENUMERATED (</w:t>
            </w:r>
            <w:r>
              <w:rPr>
                <w:rFonts w:eastAsia="SimSun" w:cs="Arial" w:hint="eastAsia"/>
                <w:lang w:val="en-US"/>
              </w:rPr>
              <w:t>ms0.25,</w:t>
            </w:r>
            <w:r w:rsidR="004727FB">
              <w:rPr>
                <w:rFonts w:eastAsia="SimSun" w:cs="Arial"/>
                <w:lang w:val="en-US"/>
              </w:rPr>
              <w:t xml:space="preserve"> </w:t>
            </w:r>
            <w:r>
              <w:rPr>
                <w:rFonts w:eastAsia="SimSun" w:cs="Arial" w:hint="eastAsia"/>
                <w:lang w:val="en-US"/>
              </w:rPr>
              <w:t>ms0.5,</w:t>
            </w:r>
            <w:r w:rsidR="004727FB">
              <w:rPr>
                <w:rFonts w:eastAsia="SimSun" w:cs="Arial"/>
                <w:lang w:val="en-US"/>
              </w:rPr>
              <w:t xml:space="preserve"> </w:t>
            </w:r>
            <w:r>
              <w:rPr>
                <w:rFonts w:eastAsia="SimSun" w:cs="Arial" w:hint="eastAsia"/>
                <w:lang w:val="en-US"/>
              </w:rPr>
              <w:t>ms1,</w:t>
            </w:r>
            <w:r w:rsidR="004727FB">
              <w:rPr>
                <w:rFonts w:eastAsia="SimSun" w:cs="Arial"/>
                <w:lang w:val="en-US"/>
              </w:rPr>
              <w:t xml:space="preserve"> </w:t>
            </w:r>
            <w:r>
              <w:rPr>
                <w:rFonts w:eastAsia="SimSun" w:cs="Arial" w:hint="eastAsia"/>
                <w:lang w:val="en-US"/>
              </w:rPr>
              <w:t>ms2,</w:t>
            </w:r>
            <w:r w:rsidR="004727FB">
              <w:rPr>
                <w:rFonts w:eastAsia="SimSun" w:cs="Arial"/>
                <w:lang w:val="en-US"/>
              </w:rPr>
              <w:t xml:space="preserve"> </w:t>
            </w:r>
            <w:r>
              <w:rPr>
                <w:rFonts w:eastAsia="SimSun" w:cs="Arial" w:hint="eastAsia"/>
                <w:lang w:val="en-US"/>
              </w:rPr>
              <w:t>ms4,</w:t>
            </w:r>
            <w:r w:rsidR="004727FB">
              <w:rPr>
                <w:rFonts w:eastAsia="SimSun" w:cs="Arial"/>
                <w:lang w:val="en-US"/>
              </w:rPr>
              <w:t xml:space="preserve"> </w:t>
            </w:r>
            <w:r>
              <w:rPr>
                <w:rFonts w:cs="Arial"/>
              </w:rPr>
              <w:t>ms</w:t>
            </w:r>
            <w:r>
              <w:rPr>
                <w:rFonts w:eastAsia="SimSun" w:cs="Arial" w:hint="eastAsia"/>
                <w:lang w:val="en-US"/>
              </w:rPr>
              <w:t>1</w:t>
            </w:r>
            <w:r>
              <w:rPr>
                <w:rFonts w:cs="Arial"/>
              </w:rPr>
              <w:t>0, ms</w:t>
            </w:r>
            <w:r>
              <w:rPr>
                <w:rFonts w:cs="Arial" w:hint="eastAsia"/>
                <w:lang w:val="en-US"/>
              </w:rPr>
              <w:t>2</w:t>
            </w:r>
            <w:r>
              <w:rPr>
                <w:rFonts w:cs="Arial"/>
              </w:rPr>
              <w:t>0, ms50, ms</w:t>
            </w:r>
            <w:r>
              <w:rPr>
                <w:rFonts w:eastAsia="SimSun" w:cs="Arial" w:hint="eastAsia"/>
                <w:lang w:val="en-US"/>
              </w:rPr>
              <w:t>100</w:t>
            </w:r>
            <w:r>
              <w:rPr>
                <w:rFonts w:cs="Arial"/>
              </w:rPr>
              <w:t>, ms500,</w:t>
            </w:r>
            <w:r>
              <w:rPr>
                <w:rFonts w:eastAsia="SimSun" w:cs="Arial" w:hint="eastAsia"/>
                <w:lang w:val="en-US"/>
              </w:rPr>
              <w:t xml:space="preserve"> </w:t>
            </w:r>
            <w:r>
              <w:rPr>
                <w:rFonts w:cs="Arial"/>
              </w:rPr>
              <w:t>…</w:t>
            </w:r>
            <w:r>
              <w:rPr>
                <w:rFonts w:cs="Arial"/>
                <w:lang w:eastAsia="ja-JP"/>
              </w:rPr>
              <w:t>)</w:t>
            </w:r>
          </w:p>
        </w:tc>
        <w:tc>
          <w:tcPr>
            <w:tcW w:w="1759"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FDAE639" w14:textId="77777777" w:rsidR="00A75D7E" w:rsidRDefault="00A75D7E" w:rsidP="00E91041">
      <w:pPr>
        <w:rPr>
          <w:lang w:eastAsia="zh-CN"/>
        </w:rPr>
      </w:pPr>
      <w:bookmarkStart w:id="14431" w:name="_Toc5641464"/>
      <w:bookmarkEnd w:id="14430"/>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A75D7E" w14:paraId="1A29F71A" w14:textId="77777777" w:rsidTr="009873D1">
        <w:tc>
          <w:tcPr>
            <w:tcW w:w="3283" w:type="dxa"/>
            <w:tcBorders>
              <w:top w:val="single" w:sz="4" w:space="0" w:color="auto"/>
              <w:left w:val="single" w:sz="4" w:space="0" w:color="auto"/>
              <w:bottom w:val="single" w:sz="4" w:space="0" w:color="auto"/>
              <w:right w:val="single" w:sz="4" w:space="0" w:color="auto"/>
            </w:tcBorders>
          </w:tcPr>
          <w:p w14:paraId="4BBEE343" w14:textId="77777777" w:rsidR="00A75D7E" w:rsidRDefault="00A75D7E" w:rsidP="0085204B">
            <w:pPr>
              <w:pStyle w:val="TAH"/>
              <w:rPr>
                <w:rFonts w:cs="Arial"/>
                <w:lang w:eastAsia="ja-JP"/>
              </w:rPr>
            </w:pPr>
            <w:r>
              <w:rPr>
                <w:rFonts w:cs="Arial"/>
                <w:lang w:eastAsia="ja-JP"/>
              </w:rPr>
              <w:t>Condition</w:t>
            </w:r>
          </w:p>
        </w:tc>
        <w:tc>
          <w:tcPr>
            <w:tcW w:w="6581" w:type="dxa"/>
            <w:tcBorders>
              <w:top w:val="single" w:sz="4" w:space="0" w:color="auto"/>
              <w:left w:val="single" w:sz="4" w:space="0" w:color="auto"/>
              <w:bottom w:val="single" w:sz="4" w:space="0" w:color="auto"/>
              <w:right w:val="single" w:sz="4" w:space="0" w:color="auto"/>
            </w:tcBorders>
          </w:tcPr>
          <w:p w14:paraId="752150E9" w14:textId="77777777" w:rsidR="00A75D7E" w:rsidRDefault="00A75D7E" w:rsidP="0085204B">
            <w:pPr>
              <w:pStyle w:val="TAH"/>
              <w:rPr>
                <w:rFonts w:cs="Arial"/>
                <w:lang w:eastAsia="ja-JP"/>
              </w:rPr>
            </w:pPr>
            <w:r>
              <w:rPr>
                <w:rFonts w:cs="Arial"/>
                <w:lang w:eastAsia="ja-JP"/>
              </w:rPr>
              <w:t>Explanation</w:t>
            </w:r>
          </w:p>
        </w:tc>
      </w:tr>
      <w:tr w:rsidR="00A75D7E" w:rsidRPr="00A75298" w14:paraId="5B326997" w14:textId="77777777" w:rsidTr="009873D1">
        <w:tc>
          <w:tcPr>
            <w:tcW w:w="3283" w:type="dxa"/>
            <w:tcBorders>
              <w:top w:val="single" w:sz="4" w:space="0" w:color="auto"/>
              <w:left w:val="single" w:sz="4" w:space="0" w:color="auto"/>
              <w:bottom w:val="single" w:sz="4" w:space="0" w:color="auto"/>
              <w:right w:val="single" w:sz="4" w:space="0" w:color="auto"/>
            </w:tcBorders>
          </w:tcPr>
          <w:p w14:paraId="56F96F0B" w14:textId="77777777" w:rsidR="00A75D7E" w:rsidRDefault="00A75D7E" w:rsidP="0085204B">
            <w:pPr>
              <w:pStyle w:val="TAL"/>
              <w:rPr>
                <w:rFonts w:cs="Arial"/>
              </w:rPr>
            </w:pPr>
            <w:r>
              <w:rPr>
                <w:rFonts w:cs="Arial"/>
                <w:lang w:eastAsia="ja-JP"/>
              </w:rPr>
              <w:t>if</w:t>
            </w:r>
            <w:r>
              <w:rPr>
                <w:rFonts w:cs="Arial"/>
              </w:rPr>
              <w:t>UL</w:t>
            </w:r>
          </w:p>
        </w:tc>
        <w:tc>
          <w:tcPr>
            <w:tcW w:w="6581" w:type="dxa"/>
            <w:tcBorders>
              <w:top w:val="single" w:sz="4" w:space="0" w:color="auto"/>
              <w:left w:val="single" w:sz="4" w:space="0" w:color="auto"/>
              <w:bottom w:val="single" w:sz="4" w:space="0" w:color="auto"/>
              <w:right w:val="single" w:sz="4" w:space="0" w:color="auto"/>
            </w:tcBorders>
          </w:tcPr>
          <w:p w14:paraId="3A25E797" w14:textId="77777777" w:rsidR="00A75D7E" w:rsidRDefault="00A75D7E" w:rsidP="0085204B">
            <w:pPr>
              <w:pStyle w:val="TAL"/>
              <w:rPr>
                <w:rFonts w:cs="Arial"/>
                <w:lang w:eastAsia="ja-JP"/>
              </w:rPr>
            </w:pPr>
            <w:r>
              <w:rPr>
                <w:rFonts w:cs="Arial"/>
                <w:lang w:eastAsia="ja-JP"/>
              </w:rPr>
              <w:t xml:space="preserve">This IE shall be present if the </w:t>
            </w:r>
            <w:r>
              <w:rPr>
                <w:rFonts w:cs="Arial"/>
                <w:i/>
              </w:rPr>
              <w:t xml:space="preserve">M6 Links to </w:t>
            </w:r>
            <w:r w:rsidR="004727FB">
              <w:rPr>
                <w:rFonts w:cs="Arial"/>
                <w:i/>
              </w:rPr>
              <w:t>L</w:t>
            </w:r>
            <w:r>
              <w:rPr>
                <w:rFonts w:cs="Arial"/>
                <w:i/>
              </w:rPr>
              <w:t>og</w:t>
            </w:r>
            <w:r>
              <w:rPr>
                <w:rFonts w:cs="Arial"/>
                <w:i/>
                <w:iCs/>
                <w:lang w:eastAsia="ja-JP"/>
              </w:rPr>
              <w:t xml:space="preserve"> </w:t>
            </w:r>
            <w:r>
              <w:rPr>
                <w:rFonts w:cs="Arial"/>
                <w:lang w:eastAsia="ja-JP"/>
              </w:rPr>
              <w:t>IE is set to “</w:t>
            </w:r>
            <w:r>
              <w:rPr>
                <w:rFonts w:cs="Arial"/>
              </w:rPr>
              <w:t>uplink</w:t>
            </w:r>
            <w:r>
              <w:rPr>
                <w:rFonts w:cs="Arial"/>
                <w:lang w:eastAsia="ja-JP"/>
              </w:rPr>
              <w:t>” or to “both-uplink-and-downlink”.</w:t>
            </w:r>
          </w:p>
        </w:tc>
      </w:tr>
    </w:tbl>
    <w:p w14:paraId="3809A89D" w14:textId="77777777" w:rsidR="0011047B" w:rsidRPr="00B25824" w:rsidRDefault="0011047B" w:rsidP="0011047B"/>
    <w:p w14:paraId="659651F2" w14:textId="77777777" w:rsidR="0011047B" w:rsidRPr="00367E0D" w:rsidRDefault="0011047B" w:rsidP="00367E0D">
      <w:pPr>
        <w:pStyle w:val="Heading4"/>
      </w:pPr>
      <w:bookmarkStart w:id="14432" w:name="_Hlk44338964"/>
      <w:bookmarkStart w:id="14433" w:name="_Toc45652443"/>
      <w:bookmarkStart w:id="14434" w:name="_Toc45658875"/>
      <w:bookmarkStart w:id="14435" w:name="_Toc45720695"/>
      <w:bookmarkStart w:id="14436" w:name="_Toc45798573"/>
      <w:bookmarkStart w:id="14437" w:name="_Toc45897962"/>
      <w:bookmarkStart w:id="14438" w:name="_Toc51746166"/>
      <w:bookmarkStart w:id="14439" w:name="_Toc64446430"/>
      <w:bookmarkStart w:id="14440" w:name="_Toc73982300"/>
      <w:bookmarkStart w:id="14441" w:name="_Toc88652389"/>
      <w:bookmarkStart w:id="14442" w:name="_Toc97891432"/>
      <w:bookmarkStart w:id="14443" w:name="_Toc99123575"/>
      <w:bookmarkStart w:id="14444" w:name="_Toc99662380"/>
      <w:bookmarkStart w:id="14445" w:name="_Toc105152447"/>
      <w:bookmarkStart w:id="14446" w:name="_Toc105174253"/>
      <w:bookmarkStart w:id="14447" w:name="_Toc106109251"/>
      <w:bookmarkStart w:id="14448" w:name="_Toc107409709"/>
      <w:bookmarkStart w:id="14449" w:name="_Toc112756898"/>
      <w:r w:rsidRPr="00367E0D">
        <w:t>9.3.1.</w:t>
      </w:r>
      <w:bookmarkEnd w:id="14432"/>
      <w:r w:rsidR="0000182C">
        <w:t>17</w:t>
      </w:r>
      <w:r w:rsidR="00C2596B">
        <w:t>5</w:t>
      </w:r>
      <w:r w:rsidRPr="00367E0D">
        <w:tab/>
        <w:t>M7 Configuration</w:t>
      </w:r>
      <w:bookmarkEnd w:id="14431"/>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2CD104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9"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873D1">
        <w:tc>
          <w:tcPr>
            <w:tcW w:w="2268"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4450" w:name="_Hlk44338980"/>
      <w:bookmarkStart w:id="14451" w:name="_Toc45652444"/>
      <w:bookmarkStart w:id="14452" w:name="_Toc45658876"/>
      <w:bookmarkStart w:id="14453" w:name="_Toc45720696"/>
      <w:bookmarkStart w:id="14454" w:name="_Toc45798574"/>
      <w:bookmarkStart w:id="14455" w:name="_Toc45897963"/>
      <w:bookmarkStart w:id="14456" w:name="_Toc51746167"/>
      <w:bookmarkStart w:id="14457" w:name="_Toc64446431"/>
      <w:bookmarkStart w:id="14458" w:name="_Toc73982301"/>
      <w:bookmarkStart w:id="14459" w:name="_Toc88652390"/>
      <w:bookmarkStart w:id="14460" w:name="_Toc97891433"/>
      <w:bookmarkStart w:id="14461" w:name="_Toc99123576"/>
      <w:bookmarkStart w:id="14462" w:name="_Toc99662381"/>
      <w:bookmarkStart w:id="14463" w:name="_Toc105152448"/>
      <w:bookmarkStart w:id="14464" w:name="_Toc105174254"/>
      <w:bookmarkStart w:id="14465" w:name="_Toc106109252"/>
      <w:bookmarkStart w:id="14466" w:name="_Toc107409710"/>
      <w:bookmarkStart w:id="14467" w:name="_Toc112756899"/>
      <w:bookmarkStart w:id="14468" w:name="OLE_LINK106"/>
      <w:r w:rsidRPr="00367E0D">
        <w:t>9.3.1.</w:t>
      </w:r>
      <w:bookmarkEnd w:id="14371"/>
      <w:bookmarkEnd w:id="14372"/>
      <w:bookmarkEnd w:id="14450"/>
      <w:r w:rsidR="0000182C">
        <w:t>17</w:t>
      </w:r>
      <w:r w:rsidR="00C2596B">
        <w:t>6</w:t>
      </w:r>
      <w:r w:rsidRPr="00367E0D">
        <w:tab/>
        <w:t>MDT Location Information</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p>
    <w:bookmarkEnd w:id="14468"/>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4469" w:name="OLE_LINK79"/>
      <w:bookmarkStart w:id="14470"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4469"/>
          <w:bookmarkEnd w:id="14470"/>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4471" w:name="_Hlk44339005"/>
      <w:bookmarkStart w:id="14472" w:name="_Toc20953845"/>
      <w:bookmarkStart w:id="14473" w:name="_Toc45652445"/>
      <w:bookmarkStart w:id="14474" w:name="_Toc45658877"/>
      <w:bookmarkStart w:id="14475" w:name="_Toc45720697"/>
      <w:bookmarkStart w:id="14476" w:name="_Toc45798575"/>
      <w:bookmarkStart w:id="14477" w:name="_Toc45897964"/>
      <w:bookmarkStart w:id="14478" w:name="_Toc51746168"/>
      <w:bookmarkStart w:id="14479" w:name="_Toc64446432"/>
      <w:bookmarkStart w:id="14480" w:name="_Toc73982302"/>
      <w:bookmarkStart w:id="14481" w:name="_Toc88652391"/>
      <w:bookmarkStart w:id="14482" w:name="_Toc97891434"/>
      <w:bookmarkStart w:id="14483" w:name="_Toc99123577"/>
      <w:bookmarkStart w:id="14484" w:name="_Toc99662382"/>
      <w:bookmarkStart w:id="14485" w:name="_Toc105152449"/>
      <w:bookmarkStart w:id="14486" w:name="_Toc105174255"/>
      <w:bookmarkStart w:id="14487" w:name="_Toc106109253"/>
      <w:bookmarkStart w:id="14488" w:name="_Toc107409711"/>
      <w:bookmarkStart w:id="14489" w:name="_Toc112756900"/>
      <w:r>
        <w:t>9.3.1.</w:t>
      </w:r>
      <w:bookmarkEnd w:id="14471"/>
      <w:r w:rsidR="0000182C">
        <w:t>1</w:t>
      </w:r>
      <w:r w:rsidR="00922286">
        <w:t>7</w:t>
      </w:r>
      <w:r w:rsidR="00C2596B">
        <w:t>7</w:t>
      </w:r>
      <w:r>
        <w:tab/>
        <w:t>Bluetooth Measurement Configuration</w:t>
      </w:r>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5E13617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4490" w:name="_Hlk44339021"/>
      <w:bookmarkStart w:id="14491" w:name="_Toc20953846"/>
      <w:bookmarkStart w:id="14492" w:name="_Toc45652446"/>
      <w:bookmarkStart w:id="14493" w:name="_Toc45658878"/>
      <w:bookmarkStart w:id="14494" w:name="_Toc45720698"/>
      <w:bookmarkStart w:id="14495" w:name="_Toc45798576"/>
      <w:bookmarkStart w:id="14496" w:name="_Toc45897965"/>
      <w:bookmarkStart w:id="14497" w:name="_Toc51746169"/>
      <w:bookmarkStart w:id="14498" w:name="_Toc64446433"/>
      <w:bookmarkStart w:id="14499" w:name="_Toc73982303"/>
      <w:bookmarkStart w:id="14500" w:name="_Toc88652392"/>
      <w:bookmarkStart w:id="14501" w:name="_Toc97891435"/>
      <w:bookmarkStart w:id="14502" w:name="_Toc99123578"/>
      <w:bookmarkStart w:id="14503" w:name="_Toc99662383"/>
      <w:bookmarkStart w:id="14504" w:name="_Toc105152450"/>
      <w:bookmarkStart w:id="14505" w:name="_Toc105174256"/>
      <w:bookmarkStart w:id="14506" w:name="_Toc106109254"/>
      <w:bookmarkStart w:id="14507" w:name="_Toc107409712"/>
      <w:bookmarkStart w:id="14508" w:name="_Toc112756901"/>
      <w:r>
        <w:t>9.</w:t>
      </w:r>
      <w:r w:rsidR="0000182C">
        <w:t>3</w:t>
      </w:r>
      <w:r>
        <w:t>.1.</w:t>
      </w:r>
      <w:bookmarkEnd w:id="14490"/>
      <w:r w:rsidR="0000182C">
        <w:t>1</w:t>
      </w:r>
      <w:r w:rsidR="00C2596B">
        <w:t>78</w:t>
      </w:r>
      <w:r>
        <w:tab/>
        <w:t>WLAN Measurement Configuration</w:t>
      </w:r>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13B30FA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4509" w:name="OLE_LINK157"/>
      <w:bookmarkStart w:id="14510" w:name="_Toc45652447"/>
      <w:bookmarkStart w:id="14511" w:name="_Toc45658879"/>
      <w:bookmarkStart w:id="14512" w:name="_Toc45720699"/>
      <w:bookmarkStart w:id="14513" w:name="_Toc45798577"/>
      <w:bookmarkStart w:id="14514" w:name="_Toc45897966"/>
      <w:bookmarkStart w:id="14515" w:name="_Toc51746170"/>
      <w:bookmarkStart w:id="14516" w:name="_Toc64446434"/>
      <w:bookmarkStart w:id="14517" w:name="_Toc73982304"/>
      <w:bookmarkStart w:id="14518" w:name="_Toc88652393"/>
      <w:bookmarkStart w:id="14519" w:name="_Toc97891436"/>
      <w:bookmarkStart w:id="14520" w:name="_Toc99123579"/>
      <w:bookmarkStart w:id="14521" w:name="_Toc99662384"/>
      <w:bookmarkStart w:id="14522" w:name="_Toc105152451"/>
      <w:bookmarkStart w:id="14523" w:name="_Toc105174257"/>
      <w:bookmarkStart w:id="14524" w:name="_Toc106109255"/>
      <w:bookmarkStart w:id="14525" w:name="_Toc107409713"/>
      <w:bookmarkStart w:id="14526" w:name="_Toc112756902"/>
      <w:r>
        <w:t>9.3.1.</w:t>
      </w:r>
      <w:bookmarkEnd w:id="14509"/>
      <w:r w:rsidR="0000182C">
        <w:t>1</w:t>
      </w:r>
      <w:r w:rsidR="00C2596B">
        <w:t>79</w:t>
      </w:r>
      <w:r>
        <w:tab/>
        <w:t>Sensor Measurement Configuration</w:t>
      </w:r>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5887BBA0"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2533C2A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4527" w:name="OLE_LINK158"/>
      <w:bookmarkStart w:id="14528" w:name="_Toc45652448"/>
      <w:bookmarkStart w:id="14529" w:name="_Toc45658880"/>
      <w:bookmarkStart w:id="14530" w:name="_Toc45720700"/>
      <w:bookmarkStart w:id="14531" w:name="_Toc45798578"/>
      <w:bookmarkStart w:id="14532" w:name="_Toc45897967"/>
      <w:bookmarkStart w:id="14533" w:name="_Toc51746171"/>
      <w:bookmarkStart w:id="14534" w:name="_Toc64446435"/>
      <w:bookmarkStart w:id="14535" w:name="_Toc73982305"/>
      <w:bookmarkStart w:id="14536" w:name="_Toc88652394"/>
      <w:bookmarkStart w:id="14537" w:name="_Toc97891437"/>
      <w:bookmarkStart w:id="14538" w:name="_Toc99123580"/>
      <w:bookmarkStart w:id="14539" w:name="_Toc99662385"/>
      <w:bookmarkStart w:id="14540" w:name="_Toc105152452"/>
      <w:bookmarkStart w:id="14541" w:name="_Toc105174258"/>
      <w:bookmarkStart w:id="14542" w:name="_Toc106109256"/>
      <w:bookmarkStart w:id="14543" w:name="_Toc107409714"/>
      <w:bookmarkStart w:id="14544" w:name="_Toc112756903"/>
      <w:r w:rsidRPr="00367E0D">
        <w:t>9.3.1.</w:t>
      </w:r>
      <w:bookmarkEnd w:id="14527"/>
      <w:r w:rsidR="0000182C">
        <w:t>18</w:t>
      </w:r>
      <w:r w:rsidR="00C2596B">
        <w:t>0</w:t>
      </w:r>
      <w:r w:rsidRPr="00367E0D">
        <w:tab/>
        <w:t xml:space="preserve">Event </w:t>
      </w:r>
      <w:r w:rsidR="008756E8">
        <w:t>T</w:t>
      </w:r>
      <w:r w:rsidRPr="00367E0D">
        <w:t>rigger Logged MDT Configuration</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367E0D">
            <w:pPr>
              <w:pStyle w:val="TAL"/>
              <w:ind w:left="164"/>
              <w:rPr>
                <w:rFonts w:eastAsia="MS Mincho"/>
                <w:lang w:eastAsia="zh-CN"/>
              </w:rPr>
            </w:pPr>
            <w:bookmarkStart w:id="14545"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4545"/>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367E0D">
            <w:pPr>
              <w:pStyle w:val="TAL"/>
              <w:ind w:left="164"/>
              <w:rPr>
                <w:rFonts w:eastAsia="MS Mincho"/>
                <w:lang w:eastAsia="zh-CN"/>
              </w:rPr>
            </w:pPr>
            <w:r>
              <w:rPr>
                <w:rFonts w:eastAsia="MS Mincho"/>
                <w:lang w:eastAsia="zh-CN"/>
              </w:rPr>
              <w:t>&gt;&gt;</w:t>
            </w:r>
            <w:bookmarkStart w:id="14546"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4546"/>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4547" w:name="_Hlk44339742"/>
      <w:bookmarkStart w:id="14548" w:name="_Toc45652449"/>
      <w:bookmarkStart w:id="14549" w:name="_Toc45658881"/>
      <w:bookmarkStart w:id="14550" w:name="_Toc45720701"/>
      <w:bookmarkStart w:id="14551" w:name="_Toc45798579"/>
      <w:bookmarkStart w:id="14552" w:name="_Toc45897968"/>
      <w:bookmarkStart w:id="14553" w:name="_Toc51746172"/>
      <w:bookmarkStart w:id="14554" w:name="_Toc64446436"/>
      <w:bookmarkStart w:id="14555" w:name="_Toc73982306"/>
      <w:bookmarkStart w:id="14556" w:name="_Toc88652395"/>
      <w:bookmarkStart w:id="14557" w:name="_Toc97891438"/>
      <w:bookmarkStart w:id="14558" w:name="_Toc99123581"/>
      <w:bookmarkStart w:id="14559" w:name="_Toc99662386"/>
      <w:bookmarkStart w:id="14560" w:name="_Toc105152453"/>
      <w:bookmarkStart w:id="14561" w:name="_Toc105174259"/>
      <w:bookmarkStart w:id="14562" w:name="_Toc106109257"/>
      <w:bookmarkStart w:id="14563" w:name="_Toc107409715"/>
      <w:bookmarkStart w:id="14564" w:name="_Toc112756904"/>
      <w:r w:rsidRPr="00367E0D">
        <w:t>9.3.1.</w:t>
      </w:r>
      <w:bookmarkEnd w:id="14547"/>
      <w:r w:rsidRPr="00367E0D">
        <w:t>18</w:t>
      </w:r>
      <w:r w:rsidR="00C2596B">
        <w:t>1</w:t>
      </w:r>
      <w:r w:rsidRPr="00367E0D">
        <w:tab/>
        <w:t>NR Frequency Info</w:t>
      </w:r>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Default="00676D9B" w:rsidP="00367E0D">
            <w:pPr>
              <w:pStyle w:val="TAL"/>
              <w:rPr>
                <w:rFonts w:ascii="Geneva" w:eastAsia="SimSun" w:hAnsi="Geneva" w:hint="eastAsia"/>
                <w:iCs/>
                <w:szCs w:val="18"/>
                <w:lang w:eastAsia="ja-JP"/>
              </w:rPr>
            </w:pPr>
            <w:r w:rsidRPr="00406011">
              <w:rPr>
                <w:rFonts w:ascii="Geneva" w:eastAsia="SimSun" w:hAnsi="Geneva"/>
                <w:iCs/>
                <w:szCs w:val="18"/>
                <w:lang w:eastAsia="zh-C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hint="eastAsi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10FD47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367E0D">
            <w:pPr>
              <w:pStyle w:val="TAH"/>
              <w:rPr>
                <w:rFonts w:eastAsia="SimSun"/>
              </w:rPr>
            </w:pPr>
            <w:r>
              <w:rPr>
                <w:rFonts w:eastAsia="SimSun"/>
              </w:rPr>
              <w:t>Explanation</w:t>
            </w:r>
          </w:p>
        </w:tc>
      </w:tr>
      <w:tr w:rsidR="00EA3D26" w14:paraId="1996264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367E0D">
            <w:pPr>
              <w:pStyle w:val="TAL"/>
              <w:rPr>
                <w:rFonts w:eastAsia="SimSun"/>
              </w:rPr>
            </w:pPr>
            <w:r>
              <w:rPr>
                <w:rFonts w:eastAsia="SimSun"/>
              </w:rPr>
              <w:t>Maximum value of NRARFCNs. Value is 3279165.</w:t>
            </w:r>
          </w:p>
        </w:tc>
      </w:tr>
      <w:tr w:rsidR="00EA3D26" w14:paraId="3537AC3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367E0D">
            <w:pPr>
              <w:pStyle w:val="TAL"/>
              <w:rPr>
                <w:rFonts w:eastAsia="SimSun"/>
              </w:rPr>
            </w:pPr>
            <w:bookmarkStart w:id="14565" w:name="OLE_LINK153"/>
            <w:r>
              <w:rPr>
                <w:rFonts w:eastAsia="SimSun"/>
              </w:rPr>
              <w:t>maxnoofNRCellBands</w:t>
            </w:r>
            <w:bookmarkEnd w:id="14565"/>
          </w:p>
        </w:tc>
        <w:tc>
          <w:tcPr>
            <w:tcW w:w="6236"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367E0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4566" w:name="_Hlk44339755"/>
      <w:bookmarkStart w:id="14567" w:name="_Toc45652450"/>
      <w:bookmarkStart w:id="14568" w:name="_Toc45658882"/>
      <w:bookmarkStart w:id="14569" w:name="_Toc45720702"/>
      <w:bookmarkStart w:id="14570" w:name="_Toc45798580"/>
      <w:bookmarkStart w:id="14571" w:name="_Toc45897969"/>
      <w:bookmarkStart w:id="14572" w:name="_Toc51746173"/>
      <w:bookmarkStart w:id="14573" w:name="_Toc64446437"/>
      <w:bookmarkStart w:id="14574" w:name="_Toc73982307"/>
      <w:bookmarkStart w:id="14575" w:name="_Toc88652396"/>
      <w:bookmarkStart w:id="14576" w:name="_Toc97891439"/>
      <w:bookmarkStart w:id="14577" w:name="_Toc99123582"/>
      <w:bookmarkStart w:id="14578" w:name="_Toc99662387"/>
      <w:bookmarkStart w:id="14579" w:name="_Toc105152454"/>
      <w:bookmarkStart w:id="14580" w:name="_Toc105174260"/>
      <w:bookmarkStart w:id="14581" w:name="_Toc106109258"/>
      <w:bookmarkStart w:id="14582" w:name="_Toc107409716"/>
      <w:bookmarkStart w:id="14583" w:name="_Toc112756905"/>
      <w:r w:rsidRPr="00367E0D">
        <w:t>9.3.1.</w:t>
      </w:r>
      <w:bookmarkEnd w:id="14566"/>
      <w:r w:rsidRPr="00367E0D">
        <w:t>18</w:t>
      </w:r>
      <w:r w:rsidR="00C2596B">
        <w:t>2</w:t>
      </w:r>
      <w:r w:rsidRPr="00367E0D">
        <w:tab/>
        <w:t>Area Scope of Neighbour Cells</w:t>
      </w:r>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367E0D">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2B43D0D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4584" w:name="_Toc45652451"/>
      <w:bookmarkStart w:id="14585" w:name="_Toc45658883"/>
      <w:bookmarkStart w:id="14586" w:name="_Toc45720703"/>
      <w:bookmarkStart w:id="14587" w:name="_Toc45798581"/>
      <w:bookmarkStart w:id="14588" w:name="_Toc45897970"/>
      <w:bookmarkStart w:id="14589" w:name="_Toc51746174"/>
      <w:bookmarkStart w:id="14590" w:name="_Toc64446438"/>
      <w:bookmarkStart w:id="14591" w:name="_Toc73982308"/>
      <w:bookmarkStart w:id="14592" w:name="_Toc88652397"/>
      <w:bookmarkStart w:id="14593" w:name="_Toc97891440"/>
      <w:bookmarkStart w:id="14594" w:name="_Toc99123583"/>
      <w:bookmarkStart w:id="14595" w:name="_Toc99662388"/>
      <w:bookmarkStart w:id="14596" w:name="_Toc105152455"/>
      <w:bookmarkStart w:id="14597" w:name="_Toc105174261"/>
      <w:bookmarkStart w:id="14598" w:name="_Toc106109259"/>
      <w:bookmarkStart w:id="14599" w:name="_Toc107409717"/>
      <w:bookmarkStart w:id="14600" w:name="_Toc112756906"/>
      <w:bookmarkStart w:id="14601" w:name="_Hlk21114933"/>
      <w:r w:rsidRPr="009F5A10">
        <w:t>9.</w:t>
      </w:r>
      <w:r>
        <w:t>3</w:t>
      </w:r>
      <w:r w:rsidRPr="009F5A10">
        <w:t>.</w:t>
      </w:r>
      <w:r>
        <w:t>1</w:t>
      </w:r>
      <w:r w:rsidRPr="009F5A10">
        <w:t>.</w:t>
      </w:r>
      <w:r>
        <w:t>18</w:t>
      </w:r>
      <w:r w:rsidR="00961FD0">
        <w:t>3</w:t>
      </w:r>
      <w:r w:rsidRPr="009F5A10">
        <w:tab/>
      </w:r>
      <w:r>
        <w:t>NPN Paging Assistance Information</w:t>
      </w:r>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367E0D">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367E0D">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367E0D">
        <w:tc>
          <w:tcPr>
            <w:tcW w:w="2551" w:type="dxa"/>
          </w:tcPr>
          <w:p w14:paraId="46EB6D82"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367E0D">
        <w:tc>
          <w:tcPr>
            <w:tcW w:w="2551" w:type="dxa"/>
          </w:tcPr>
          <w:p w14:paraId="62A04512"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4602" w:name="_Hlk21013628"/>
      <w:bookmarkStart w:id="14603" w:name="_Hlk21114435"/>
      <w:bookmarkEnd w:id="14601"/>
    </w:p>
    <w:p w14:paraId="028DB55B" w14:textId="77777777" w:rsidR="0035606B" w:rsidRPr="00D90A17" w:rsidRDefault="0035606B" w:rsidP="0035606B">
      <w:pPr>
        <w:pStyle w:val="Heading4"/>
        <w:rPr>
          <w:rFonts w:eastAsia="SimSun"/>
        </w:rPr>
      </w:pPr>
      <w:bookmarkStart w:id="14604" w:name="_Toc45652452"/>
      <w:bookmarkStart w:id="14605" w:name="_Toc45658884"/>
      <w:bookmarkStart w:id="14606" w:name="_Toc45720704"/>
      <w:bookmarkStart w:id="14607" w:name="_Toc45798582"/>
      <w:bookmarkStart w:id="14608" w:name="_Toc45897971"/>
      <w:bookmarkStart w:id="14609" w:name="_Toc51746175"/>
      <w:bookmarkStart w:id="14610" w:name="_Toc64446439"/>
      <w:bookmarkStart w:id="14611" w:name="_Toc73982309"/>
      <w:bookmarkStart w:id="14612" w:name="_Toc88652398"/>
      <w:bookmarkStart w:id="14613" w:name="_Toc97891441"/>
      <w:bookmarkStart w:id="14614" w:name="_Toc99123584"/>
      <w:bookmarkStart w:id="14615" w:name="_Toc99662389"/>
      <w:bookmarkStart w:id="14616" w:name="_Toc105152456"/>
      <w:bookmarkStart w:id="14617" w:name="_Toc105174262"/>
      <w:bookmarkStart w:id="14618" w:name="_Toc106109260"/>
      <w:bookmarkStart w:id="14619" w:name="_Toc107409718"/>
      <w:bookmarkStart w:id="14620" w:name="_Toc112756907"/>
      <w:bookmarkEnd w:id="14602"/>
      <w:bookmarkEnd w:id="14603"/>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367E0D">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367E0D">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367E0D">
        <w:tc>
          <w:tcPr>
            <w:tcW w:w="2551" w:type="dxa"/>
          </w:tcPr>
          <w:p w14:paraId="4E1BC3BD" w14:textId="77777777" w:rsidR="0035606B" w:rsidRPr="00367E0D" w:rsidRDefault="0035606B" w:rsidP="00367E0D">
            <w:pPr>
              <w:pStyle w:val="TAL"/>
              <w:ind w:left="74"/>
              <w:rPr>
                <w:i/>
                <w:iCs/>
              </w:rPr>
            </w:pPr>
            <w:r w:rsidRPr="00367E0D">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367E0D">
        <w:tc>
          <w:tcPr>
            <w:tcW w:w="2551" w:type="dxa"/>
          </w:tcPr>
          <w:p w14:paraId="2533AD29" w14:textId="77777777" w:rsidR="0035606B" w:rsidRPr="00E6741E" w:rsidRDefault="0035606B" w:rsidP="00367E0D">
            <w:pPr>
              <w:pStyle w:val="TAL"/>
              <w:ind w:left="164"/>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367E0D">
        <w:tc>
          <w:tcPr>
            <w:tcW w:w="2551" w:type="dxa"/>
          </w:tcPr>
          <w:p w14:paraId="65DFB198" w14:textId="77777777" w:rsidR="0035606B" w:rsidRPr="00367E0D" w:rsidRDefault="0035606B" w:rsidP="00367E0D">
            <w:pPr>
              <w:pStyle w:val="TAL"/>
              <w:ind w:left="74"/>
              <w:rPr>
                <w:i/>
                <w:iCs/>
              </w:rPr>
            </w:pPr>
            <w:r w:rsidRPr="00367E0D">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367E0D">
        <w:tc>
          <w:tcPr>
            <w:tcW w:w="2551" w:type="dxa"/>
          </w:tcPr>
          <w:p w14:paraId="411E5F0A" w14:textId="77777777" w:rsidR="0035606B" w:rsidRPr="00E6741E" w:rsidRDefault="0035606B" w:rsidP="00367E0D">
            <w:pPr>
              <w:pStyle w:val="TAL"/>
              <w:ind w:left="164"/>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4621" w:name="_Toc45652453"/>
      <w:bookmarkStart w:id="14622" w:name="_Toc45658885"/>
      <w:bookmarkStart w:id="14623" w:name="_Toc45720705"/>
      <w:bookmarkStart w:id="14624" w:name="_Toc45798583"/>
      <w:bookmarkStart w:id="14625" w:name="_Toc45897972"/>
      <w:bookmarkStart w:id="14626" w:name="_Toc51746176"/>
      <w:bookmarkStart w:id="14627" w:name="_Toc64446440"/>
      <w:bookmarkStart w:id="14628" w:name="_Toc73982310"/>
      <w:bookmarkStart w:id="14629" w:name="_Toc88652399"/>
      <w:bookmarkStart w:id="14630" w:name="_Toc97891442"/>
      <w:bookmarkStart w:id="14631" w:name="_Toc99123585"/>
      <w:bookmarkStart w:id="14632" w:name="_Toc99662390"/>
      <w:bookmarkStart w:id="14633" w:name="_Toc105152457"/>
      <w:bookmarkStart w:id="14634" w:name="_Toc105174263"/>
      <w:bookmarkStart w:id="14635" w:name="_Toc106109261"/>
      <w:bookmarkStart w:id="14636" w:name="_Toc107409719"/>
      <w:bookmarkStart w:id="14637" w:name="_Toc112756908"/>
      <w:r w:rsidRPr="00637F43">
        <w:t>9.3.1.</w:t>
      </w:r>
      <w:r>
        <w:t>18</w:t>
      </w:r>
      <w:r w:rsidR="00961FD0">
        <w:t>5</w:t>
      </w:r>
      <w:r w:rsidRPr="00637F43">
        <w:tab/>
        <w:t>Cell CAG Information</w:t>
      </w:r>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367E0D">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367E0D">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367E0D">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35606B">
      <w:pPr>
        <w:rPr>
          <w:rFonts w:ascii="Arial" w:hAnsi="Arial"/>
        </w:rPr>
      </w:pPr>
    </w:p>
    <w:p w14:paraId="0C448A63" w14:textId="77777777" w:rsidR="0035606B" w:rsidRPr="001D2E49" w:rsidRDefault="0035606B" w:rsidP="0035606B">
      <w:pPr>
        <w:pStyle w:val="Heading4"/>
      </w:pPr>
      <w:bookmarkStart w:id="14638" w:name="_Toc45652454"/>
      <w:bookmarkStart w:id="14639" w:name="_Toc45658886"/>
      <w:bookmarkStart w:id="14640" w:name="_Toc45720706"/>
      <w:bookmarkStart w:id="14641" w:name="_Toc45798584"/>
      <w:bookmarkStart w:id="14642" w:name="_Toc45897973"/>
      <w:bookmarkStart w:id="14643" w:name="_Toc51746177"/>
      <w:bookmarkStart w:id="14644" w:name="_Toc64446441"/>
      <w:bookmarkStart w:id="14645" w:name="_Toc73982311"/>
      <w:bookmarkStart w:id="14646" w:name="_Toc88652400"/>
      <w:bookmarkStart w:id="14647" w:name="_Toc97891443"/>
      <w:bookmarkStart w:id="14648" w:name="_Toc99123586"/>
      <w:bookmarkStart w:id="14649" w:name="_Toc99662391"/>
      <w:bookmarkStart w:id="14650" w:name="_Toc105152458"/>
      <w:bookmarkStart w:id="14651" w:name="_Toc105174264"/>
      <w:bookmarkStart w:id="14652" w:name="_Toc106109262"/>
      <w:bookmarkStart w:id="14653" w:name="_Toc107409720"/>
      <w:bookmarkStart w:id="14654" w:name="_Toc112756909"/>
      <w:r w:rsidRPr="001D2E49">
        <w:t>9.3.1.</w:t>
      </w:r>
      <w:r>
        <w:t>18</w:t>
      </w:r>
      <w:r w:rsidR="00961FD0">
        <w:t>6</w:t>
      </w:r>
      <w:r w:rsidRPr="001D2E49">
        <w:tab/>
        <w:t xml:space="preserve">Target to Source </w:t>
      </w:r>
      <w:r>
        <w:t>Failure Transparent</w:t>
      </w:r>
      <w:r w:rsidRPr="001D2E49">
        <w:t xml:space="preserve"> Container</w:t>
      </w:r>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367E0D">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367E0D">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4655" w:name="_Toc45652455"/>
      <w:bookmarkStart w:id="14656" w:name="_Toc45658887"/>
      <w:bookmarkStart w:id="14657" w:name="_Toc45720707"/>
      <w:bookmarkStart w:id="14658" w:name="_Toc45798585"/>
      <w:bookmarkStart w:id="14659" w:name="_Toc45897974"/>
      <w:bookmarkStart w:id="14660" w:name="_Toc51746178"/>
      <w:bookmarkStart w:id="14661" w:name="_Toc64446442"/>
      <w:bookmarkStart w:id="14662" w:name="_Toc73982312"/>
      <w:bookmarkStart w:id="14663" w:name="_Toc88652401"/>
      <w:bookmarkStart w:id="14664" w:name="_Toc97891444"/>
      <w:bookmarkStart w:id="14665" w:name="_Toc99123587"/>
      <w:bookmarkStart w:id="14666" w:name="_Toc99662392"/>
      <w:bookmarkStart w:id="14667" w:name="_Toc105152459"/>
      <w:bookmarkStart w:id="14668" w:name="_Toc105174265"/>
      <w:bookmarkStart w:id="14669" w:name="_Toc106109263"/>
      <w:bookmarkStart w:id="14670" w:name="_Toc107409721"/>
      <w:bookmarkStart w:id="14671" w:name="_Toc11275691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77BFB" w:rsidRPr="001D2E49" w14:paraId="357430C2" w14:textId="77777777" w:rsidTr="00D1729B">
        <w:tc>
          <w:tcPr>
            <w:tcW w:w="2268"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D1729B">
        <w:tc>
          <w:tcPr>
            <w:tcW w:w="2268"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D1729B">
        <w:tc>
          <w:tcPr>
            <w:tcW w:w="2268" w:type="dxa"/>
          </w:tcPr>
          <w:p w14:paraId="19505DA8" w14:textId="77777777" w:rsidR="00677BFB" w:rsidRDefault="00677BFB" w:rsidP="00677BFB">
            <w:pPr>
              <w:pStyle w:val="TAL"/>
              <w:rPr>
                <w:rFonts w:cs="Arial"/>
                <w:lang w:eastAsia="ja-JP"/>
              </w:rPr>
            </w:pPr>
            <w:r w:rsidRPr="00ED0C00">
              <w:rPr>
                <w:rFonts w:eastAsia="SimSun"/>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4672" w:name="_Toc45652456"/>
      <w:bookmarkStart w:id="14673" w:name="_Toc45658888"/>
      <w:bookmarkStart w:id="14674" w:name="_Toc45720708"/>
      <w:bookmarkStart w:id="14675" w:name="_Toc45798586"/>
      <w:bookmarkStart w:id="14676" w:name="_Toc45897975"/>
      <w:bookmarkStart w:id="14677" w:name="_Toc51746179"/>
      <w:bookmarkStart w:id="14678" w:name="_Toc64446443"/>
      <w:bookmarkStart w:id="14679" w:name="_Toc73982313"/>
      <w:bookmarkStart w:id="14680" w:name="_Toc88652402"/>
      <w:bookmarkStart w:id="14681" w:name="_Toc97891445"/>
      <w:bookmarkStart w:id="14682" w:name="_Toc99123588"/>
      <w:bookmarkStart w:id="14683" w:name="_Toc99662393"/>
      <w:bookmarkStart w:id="14684" w:name="_Toc105152460"/>
      <w:bookmarkStart w:id="14685" w:name="_Toc105174266"/>
      <w:bookmarkStart w:id="14686" w:name="_Toc106109264"/>
      <w:bookmarkStart w:id="14687" w:name="_Toc107409722"/>
      <w:bookmarkStart w:id="14688" w:name="_Toc112756911"/>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4689" w:name="_Toc45652457"/>
      <w:bookmarkStart w:id="14690" w:name="_Toc45658889"/>
      <w:bookmarkStart w:id="14691" w:name="_Toc45720709"/>
      <w:bookmarkStart w:id="14692" w:name="_Toc45798587"/>
      <w:bookmarkStart w:id="14693" w:name="_Toc45897976"/>
      <w:bookmarkStart w:id="14694" w:name="_Toc51746180"/>
      <w:bookmarkStart w:id="14695" w:name="_Toc64446444"/>
      <w:bookmarkStart w:id="14696" w:name="_Toc73982314"/>
      <w:bookmarkStart w:id="14697" w:name="_Toc88652403"/>
      <w:bookmarkStart w:id="14698" w:name="_Toc97891446"/>
      <w:bookmarkStart w:id="14699" w:name="_Toc99123589"/>
      <w:bookmarkStart w:id="14700" w:name="_Toc99662394"/>
      <w:bookmarkStart w:id="14701" w:name="_Toc105152461"/>
      <w:bookmarkStart w:id="14702" w:name="_Toc105174267"/>
      <w:bookmarkStart w:id="14703" w:name="_Toc106109265"/>
      <w:bookmarkStart w:id="14704" w:name="_Toc107409723"/>
      <w:bookmarkStart w:id="14705" w:name="_Toc11275691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4706" w:name="_Toc45652458"/>
      <w:bookmarkStart w:id="14707" w:name="_Toc45658890"/>
      <w:bookmarkStart w:id="14708" w:name="_Toc45720710"/>
      <w:bookmarkStart w:id="14709" w:name="_Toc45798588"/>
      <w:bookmarkStart w:id="14710" w:name="_Toc45897977"/>
      <w:bookmarkStart w:id="14711" w:name="_Toc51746181"/>
      <w:bookmarkStart w:id="14712" w:name="_Toc64446445"/>
      <w:bookmarkStart w:id="14713" w:name="_Toc73982315"/>
      <w:bookmarkStart w:id="14714" w:name="_Toc88652404"/>
      <w:bookmarkStart w:id="14715" w:name="_Toc97891447"/>
      <w:bookmarkStart w:id="14716" w:name="_Toc99123590"/>
      <w:bookmarkStart w:id="14717" w:name="_Toc99662395"/>
      <w:bookmarkStart w:id="14718" w:name="_Toc105152462"/>
      <w:bookmarkStart w:id="14719" w:name="_Toc105174268"/>
      <w:bookmarkStart w:id="14720" w:name="_Toc106109266"/>
      <w:bookmarkStart w:id="14721" w:name="_Toc107409724"/>
      <w:bookmarkStart w:id="14722" w:name="_Toc112756913"/>
      <w:bookmarkStart w:id="14723" w:name="_Toc20953736"/>
      <w:bookmarkStart w:id="14724"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873D1">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873D1">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873D1">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873D1">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873D1">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873D1">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873D1">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873D1">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873D1">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873D1">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873D1">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1DF8A0F4" w14:textId="77777777" w:rsidTr="00367E0D">
        <w:tc>
          <w:tcPr>
            <w:tcW w:w="3572" w:type="dxa"/>
          </w:tcPr>
          <w:p w14:paraId="6BE02679" w14:textId="77777777" w:rsidR="002608BF" w:rsidRPr="007B0282" w:rsidRDefault="002608BF" w:rsidP="00367E0D">
            <w:pPr>
              <w:pStyle w:val="TAH"/>
              <w:rPr>
                <w:lang w:eastAsia="ja-JP"/>
              </w:rPr>
            </w:pPr>
            <w:r w:rsidRPr="007B0282">
              <w:rPr>
                <w:lang w:eastAsia="ja-JP"/>
              </w:rPr>
              <w:t>Range bound</w:t>
            </w:r>
          </w:p>
        </w:tc>
        <w:tc>
          <w:tcPr>
            <w:tcW w:w="6236" w:type="dxa"/>
          </w:tcPr>
          <w:p w14:paraId="1130F376" w14:textId="77777777" w:rsidR="002608BF" w:rsidRPr="007B0282" w:rsidRDefault="002608BF" w:rsidP="00367E0D">
            <w:pPr>
              <w:pStyle w:val="TAH"/>
              <w:rPr>
                <w:lang w:eastAsia="ja-JP"/>
              </w:rPr>
            </w:pPr>
            <w:r w:rsidRPr="007B0282">
              <w:rPr>
                <w:lang w:eastAsia="ja-JP"/>
              </w:rPr>
              <w:t>Explanation</w:t>
            </w:r>
          </w:p>
        </w:tc>
      </w:tr>
      <w:tr w:rsidR="002608BF" w:rsidRPr="007B0282" w14:paraId="727A339B" w14:textId="77777777" w:rsidTr="00367E0D">
        <w:tc>
          <w:tcPr>
            <w:tcW w:w="3572" w:type="dxa"/>
          </w:tcPr>
          <w:p w14:paraId="6643752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44F12737"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4723"/>
      <w:bookmarkEnd w:id="14724"/>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4725" w:name="_Toc45652459"/>
      <w:bookmarkStart w:id="14726" w:name="_Toc45658891"/>
      <w:bookmarkStart w:id="14727" w:name="_Toc45720711"/>
      <w:bookmarkStart w:id="14728" w:name="_Toc45798589"/>
      <w:bookmarkStart w:id="14729" w:name="_Toc45897978"/>
      <w:bookmarkStart w:id="14730" w:name="_Toc51746182"/>
      <w:bookmarkStart w:id="14731" w:name="_Toc64446446"/>
      <w:bookmarkStart w:id="14732" w:name="_Toc73982316"/>
      <w:bookmarkStart w:id="14733" w:name="_Toc88652405"/>
      <w:bookmarkStart w:id="14734" w:name="_Toc97891448"/>
      <w:bookmarkStart w:id="14735" w:name="_Toc99123591"/>
      <w:bookmarkStart w:id="14736" w:name="_Toc99662396"/>
      <w:bookmarkStart w:id="14737" w:name="_Toc105152463"/>
      <w:bookmarkStart w:id="14738" w:name="_Toc105174269"/>
      <w:bookmarkStart w:id="14739" w:name="_Toc106109267"/>
      <w:bookmarkStart w:id="14740" w:name="_Toc107409725"/>
      <w:bookmarkStart w:id="14741" w:name="_Toc112756914"/>
      <w:r w:rsidRPr="00367E0D">
        <w:t>9.3.1.</w:t>
      </w:r>
      <w:r>
        <w:t>19</w:t>
      </w:r>
      <w:r w:rsidR="00CA4FEF">
        <w:t>1</w:t>
      </w:r>
      <w:r w:rsidRPr="00367E0D">
        <w:tab/>
        <w:t>Extended Slice Support</w:t>
      </w:r>
      <w:r w:rsidRPr="00367E0D">
        <w:rPr>
          <w:rFonts w:hint="eastAsia"/>
        </w:rPr>
        <w:t xml:space="preserve"> </w:t>
      </w:r>
      <w:r w:rsidRPr="00367E0D">
        <w:t>List</w:t>
      </w:r>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367E0D">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367E0D">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367E0D">
        <w:tc>
          <w:tcPr>
            <w:tcW w:w="2551" w:type="dxa"/>
          </w:tcPr>
          <w:p w14:paraId="619EB8B1"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0DC4F4FA" w14:textId="77777777" w:rsidTr="00367E0D">
        <w:tc>
          <w:tcPr>
            <w:tcW w:w="3572" w:type="dxa"/>
          </w:tcPr>
          <w:p w14:paraId="05DB2BBD" w14:textId="77777777" w:rsidR="007D3B79" w:rsidRPr="00F41F1D" w:rsidRDefault="007D3B79" w:rsidP="00367E0D">
            <w:pPr>
              <w:pStyle w:val="TAH"/>
              <w:rPr>
                <w:lang w:eastAsia="ja-JP"/>
              </w:rPr>
            </w:pPr>
            <w:r w:rsidRPr="00F41F1D">
              <w:rPr>
                <w:lang w:eastAsia="ja-JP"/>
              </w:rPr>
              <w:t>Range bound</w:t>
            </w:r>
          </w:p>
        </w:tc>
        <w:tc>
          <w:tcPr>
            <w:tcW w:w="6236"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367E0D">
        <w:tc>
          <w:tcPr>
            <w:tcW w:w="3572"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4742" w:name="_Hlk44330273"/>
      <w:bookmarkStart w:id="14743" w:name="_Toc45652460"/>
      <w:bookmarkStart w:id="14744" w:name="_Toc45658892"/>
      <w:bookmarkStart w:id="14745" w:name="_Toc45720712"/>
      <w:bookmarkStart w:id="14746" w:name="_Toc45798590"/>
      <w:bookmarkStart w:id="14747" w:name="_Toc45897979"/>
      <w:bookmarkStart w:id="14748" w:name="_Toc51746183"/>
      <w:bookmarkStart w:id="14749" w:name="_Toc64446447"/>
      <w:bookmarkStart w:id="14750" w:name="_Toc73982317"/>
      <w:bookmarkStart w:id="14751" w:name="_Toc88652406"/>
      <w:bookmarkStart w:id="14752" w:name="_Toc97891449"/>
      <w:bookmarkStart w:id="14753" w:name="_Toc99123592"/>
      <w:bookmarkStart w:id="14754" w:name="_Toc99662397"/>
      <w:bookmarkStart w:id="14755" w:name="_Toc105152464"/>
      <w:bookmarkStart w:id="14756" w:name="_Toc105174270"/>
      <w:bookmarkStart w:id="14757" w:name="_Toc106109268"/>
      <w:bookmarkStart w:id="14758" w:name="_Toc107409726"/>
      <w:bookmarkStart w:id="14759" w:name="_Toc112756915"/>
      <w:r w:rsidRPr="00E67E0D">
        <w:rPr>
          <w:rFonts w:eastAsia="Batang"/>
        </w:rPr>
        <w:t>9.3.</w:t>
      </w:r>
      <w:r>
        <w:rPr>
          <w:rFonts w:eastAsia="Batang"/>
        </w:rPr>
        <w:t>1</w:t>
      </w:r>
      <w:r w:rsidRPr="00E67E0D">
        <w:rPr>
          <w:rFonts w:eastAsia="Batang"/>
        </w:rPr>
        <w:t>.</w:t>
      </w:r>
      <w:bookmarkEnd w:id="14742"/>
      <w:r>
        <w:rPr>
          <w:rFonts w:eastAsia="Batang"/>
        </w:rPr>
        <w:t>19</w:t>
      </w:r>
      <w:r w:rsidR="00CA4FEF">
        <w:rPr>
          <w:rFonts w:eastAsia="Batang"/>
        </w:rPr>
        <w:t>2</w:t>
      </w:r>
      <w:r w:rsidRPr="00E67E0D">
        <w:rPr>
          <w:rFonts w:eastAsia="Batang"/>
        </w:rPr>
        <w:tab/>
      </w:r>
      <w:r w:rsidRPr="003C7DBE">
        <w:t>UE Capability Info Request</w:t>
      </w:r>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4760" w:name="_Toc51746184"/>
      <w:bookmarkStart w:id="14761" w:name="_Toc64446448"/>
      <w:bookmarkStart w:id="14762" w:name="_Toc73982318"/>
      <w:bookmarkStart w:id="14763" w:name="_Toc88652407"/>
      <w:bookmarkStart w:id="14764" w:name="_Toc97891450"/>
      <w:bookmarkStart w:id="14765" w:name="_Toc99123593"/>
      <w:bookmarkStart w:id="14766" w:name="_Toc99662398"/>
      <w:bookmarkStart w:id="14767" w:name="_Toc105152465"/>
      <w:bookmarkStart w:id="14768" w:name="_Toc105174271"/>
      <w:bookmarkStart w:id="14769" w:name="_Toc106109269"/>
      <w:bookmarkStart w:id="14770" w:name="_Toc107409727"/>
      <w:bookmarkStart w:id="14771" w:name="_Toc112756916"/>
      <w:bookmarkStart w:id="14772" w:name="_Toc45652461"/>
      <w:bookmarkStart w:id="14773" w:name="_Toc45658893"/>
      <w:bookmarkStart w:id="14774" w:name="_Toc45720713"/>
      <w:bookmarkStart w:id="14775" w:name="_Toc45798591"/>
      <w:bookmarkStart w:id="14776" w:name="_Toc45897980"/>
      <w:r w:rsidRPr="00356814">
        <w:t>9.3.</w:t>
      </w:r>
      <w:r>
        <w:t>1</w:t>
      </w:r>
      <w:r w:rsidRPr="00356814">
        <w:t>.</w:t>
      </w:r>
      <w:r>
        <w:t>193</w:t>
      </w:r>
      <w:bookmarkStart w:id="14777" w:name="_Toc20955997"/>
      <w:bookmarkStart w:id="14778" w:name="_Toc29404336"/>
      <w:bookmarkStart w:id="14779" w:name="_Toc36556732"/>
      <w:r w:rsidRPr="00356814">
        <w:tab/>
      </w:r>
      <w:bookmarkEnd w:id="14777"/>
      <w:bookmarkEnd w:id="14778"/>
      <w:bookmarkEnd w:id="14779"/>
      <w:r w:rsidRPr="007D4A56">
        <w:t xml:space="preserve">Extended </w:t>
      </w:r>
      <w:r>
        <w:t>RAN Node</w:t>
      </w:r>
      <w:r w:rsidRPr="007D4A56">
        <w:t xml:space="preserve"> Name</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2801A8D5" w14:textId="77777777" w:rsidTr="00D5414F">
        <w:tc>
          <w:tcPr>
            <w:tcW w:w="2552" w:type="dxa"/>
          </w:tcPr>
          <w:p w14:paraId="517DE739" w14:textId="77777777" w:rsidR="008C1501" w:rsidRPr="00356814" w:rsidRDefault="008C1501" w:rsidP="00FD63FE">
            <w:pPr>
              <w:pStyle w:val="TAH"/>
              <w:rPr>
                <w:lang w:eastAsia="ja-JP"/>
              </w:rPr>
            </w:pPr>
            <w:r w:rsidRPr="00356814">
              <w:rPr>
                <w:lang w:eastAsia="ja-JP"/>
              </w:rPr>
              <w:t>IE/Group Name</w:t>
            </w:r>
          </w:p>
        </w:tc>
        <w:tc>
          <w:tcPr>
            <w:tcW w:w="1021"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D5414F">
        <w:tc>
          <w:tcPr>
            <w:tcW w:w="2552"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D5414F">
        <w:tc>
          <w:tcPr>
            <w:tcW w:w="2552"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D52AB4" w:rsidRDefault="00D352DB" w:rsidP="00D352DB">
      <w:pPr>
        <w:rPr>
          <w:b/>
        </w:rPr>
      </w:pPr>
    </w:p>
    <w:p w14:paraId="5CB5E90D" w14:textId="77777777" w:rsidR="000515C1" w:rsidRPr="00487F5C" w:rsidRDefault="000515C1" w:rsidP="00D52AB4">
      <w:pPr>
        <w:pStyle w:val="Heading4"/>
      </w:pPr>
      <w:bookmarkStart w:id="14780" w:name="_Toc88652408"/>
      <w:bookmarkStart w:id="14781" w:name="_Toc97891451"/>
      <w:bookmarkStart w:id="14782" w:name="_Toc99123594"/>
      <w:bookmarkStart w:id="14783" w:name="_Toc99662399"/>
      <w:bookmarkStart w:id="14784" w:name="_Toc105152466"/>
      <w:bookmarkStart w:id="14785" w:name="_Toc105174272"/>
      <w:bookmarkStart w:id="14786" w:name="_Toc106109270"/>
      <w:bookmarkStart w:id="14787" w:name="_Toc107409728"/>
      <w:bookmarkStart w:id="14788" w:name="_Toc112756917"/>
      <w:bookmarkStart w:id="14789" w:name="_Toc51746185"/>
      <w:bookmarkStart w:id="14790" w:name="_Toc64446449"/>
      <w:bookmarkStart w:id="14791" w:name="_Toc73982319"/>
      <w:r w:rsidRPr="00487F5C">
        <w:t>9.3.1.</w:t>
      </w:r>
      <w:r>
        <w:t>194</w:t>
      </w:r>
      <w:r w:rsidRPr="00487F5C">
        <w:tab/>
        <w:t xml:space="preserve">MICO </w:t>
      </w:r>
      <w:r>
        <w:t>All PLMN</w:t>
      </w:r>
      <w:bookmarkEnd w:id="14780"/>
      <w:bookmarkEnd w:id="14781"/>
      <w:bookmarkEnd w:id="14782"/>
      <w:bookmarkEnd w:id="14783"/>
      <w:bookmarkEnd w:id="14784"/>
      <w:bookmarkEnd w:id="14785"/>
      <w:bookmarkEnd w:id="14786"/>
      <w:bookmarkEnd w:id="14787"/>
      <w:bookmarkEnd w:id="14788"/>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0C2457BE" w14:textId="77777777" w:rsidTr="00A507BC">
        <w:tc>
          <w:tcPr>
            <w:tcW w:w="2448" w:type="dxa"/>
          </w:tcPr>
          <w:p w14:paraId="10169953" w14:textId="77777777" w:rsidR="000515C1" w:rsidRPr="00487F5C" w:rsidRDefault="000515C1" w:rsidP="00D52AB4">
            <w:pPr>
              <w:pStyle w:val="TAH"/>
              <w:rPr>
                <w:lang w:eastAsia="ja-JP"/>
              </w:rPr>
            </w:pPr>
            <w:r w:rsidRPr="00487F5C">
              <w:rPr>
                <w:lang w:eastAsia="ja-JP"/>
              </w:rPr>
              <w:t>IE/Group Name</w:t>
            </w:r>
          </w:p>
        </w:tc>
        <w:tc>
          <w:tcPr>
            <w:tcW w:w="1080" w:type="dxa"/>
          </w:tcPr>
          <w:p w14:paraId="4E04C24B" w14:textId="77777777" w:rsidR="000515C1" w:rsidRPr="00487F5C" w:rsidRDefault="000515C1" w:rsidP="00D52AB4">
            <w:pPr>
              <w:pStyle w:val="TAH"/>
              <w:rPr>
                <w:lang w:eastAsia="ja-JP"/>
              </w:rPr>
            </w:pPr>
            <w:r w:rsidRPr="00487F5C">
              <w:rPr>
                <w:lang w:eastAsia="ja-JP"/>
              </w:rPr>
              <w:t>Presence</w:t>
            </w:r>
          </w:p>
        </w:tc>
        <w:tc>
          <w:tcPr>
            <w:tcW w:w="1440"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A507BC">
        <w:tc>
          <w:tcPr>
            <w:tcW w:w="2448"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4792" w:name="_Toc56613667"/>
      <w:bookmarkStart w:id="14793" w:name="_Toc97891452"/>
      <w:bookmarkStart w:id="14794" w:name="_Toc99123595"/>
      <w:bookmarkStart w:id="14795" w:name="_Toc99662400"/>
      <w:bookmarkStart w:id="14796" w:name="_Toc105152467"/>
      <w:bookmarkStart w:id="14797" w:name="_Toc105174273"/>
      <w:bookmarkStart w:id="14798" w:name="_Toc106109271"/>
      <w:bookmarkStart w:id="14799" w:name="_Toc107409729"/>
      <w:bookmarkStart w:id="14800" w:name="_Toc112756918"/>
      <w:bookmarkStart w:id="14801" w:name="_Toc88652409"/>
      <w:r>
        <w:rPr>
          <w:rFonts w:eastAsia="SimSun"/>
        </w:rPr>
        <w:t>9.3.1.195</w:t>
      </w:r>
      <w:r>
        <w:rPr>
          <w:rFonts w:eastAsia="SimSun"/>
        </w:rPr>
        <w:tab/>
        <w:t>Source Node ID</w:t>
      </w:r>
      <w:bookmarkEnd w:id="14792"/>
      <w:bookmarkEnd w:id="14793"/>
      <w:bookmarkEnd w:id="14794"/>
      <w:bookmarkEnd w:id="14795"/>
      <w:bookmarkEnd w:id="14796"/>
      <w:bookmarkEnd w:id="14797"/>
      <w:bookmarkEnd w:id="14798"/>
      <w:bookmarkEnd w:id="14799"/>
      <w:bookmarkEnd w:id="14800"/>
    </w:p>
    <w:p w14:paraId="5C001FBC" w14:textId="77777777" w:rsidR="007C63C2" w:rsidRDefault="007C63C2" w:rsidP="007C63C2">
      <w:pPr>
        <w:rPr>
          <w:rFonts w:eastAsia="SimSun"/>
        </w:rPr>
      </w:pPr>
      <w:r>
        <w:t>Th</w:t>
      </w:r>
      <w:r w:rsidR="0065205F">
        <w:t>is</w:t>
      </w:r>
      <w:r>
        <w:t xml:space="preserve"> IE identifies the source SN for the handover.</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14:paraId="172BF9F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Default="007C63C2" w:rsidP="009E0B33">
            <w:pPr>
              <w:pStyle w:val="TAL"/>
              <w:ind w:left="74"/>
              <w:rPr>
                <w:lang w:eastAsia="ja-JP"/>
              </w:rPr>
            </w:pPr>
            <w:r>
              <w:rPr>
                <w:lang w:eastAsia="ja-JP"/>
              </w:rPr>
              <w:t>&gt;</w:t>
            </w:r>
            <w:r w:rsidRPr="009E0B33">
              <w:rPr>
                <w:i/>
                <w:iCs/>
                <w:lang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Default="007C63C2" w:rsidP="007C63C2">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Default="007C63C2" w:rsidP="009E0B33">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Default="007C63C2" w:rsidP="009E0B33">
            <w:pPr>
              <w:pStyle w:val="TAL"/>
              <w:rPr>
                <w:lang w:eastAsia="ja-JP"/>
              </w:rPr>
            </w:pPr>
          </w:p>
        </w:tc>
      </w:tr>
      <w:tr w:rsidR="007C63C2" w14:paraId="3278BA6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E0B33">
            <w:pPr>
              <w:pStyle w:val="TAL"/>
              <w:ind w:left="164"/>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C63C2">
      <w:pPr>
        <w:rPr>
          <w:rFonts w:ascii="Times-Italic" w:eastAsia="Times-Italic" w:hAnsi="Times-Italic" w:cs="Times-Italic"/>
        </w:rPr>
      </w:pPr>
    </w:p>
    <w:p w14:paraId="11266005" w14:textId="77777777" w:rsidR="000C6867" w:rsidRDefault="000C6867" w:rsidP="009873D1">
      <w:pPr>
        <w:pStyle w:val="Heading4"/>
        <w:rPr>
          <w:rFonts w:eastAsia="Batang"/>
        </w:rPr>
      </w:pPr>
      <w:bookmarkStart w:id="14802" w:name="_Toc20954507"/>
      <w:bookmarkStart w:id="14803" w:name="_Toc29902512"/>
      <w:bookmarkStart w:id="14804" w:name="_Toc29906516"/>
      <w:bookmarkStart w:id="14805" w:name="_Toc36550506"/>
      <w:bookmarkStart w:id="14806" w:name="_Toc45104263"/>
      <w:bookmarkStart w:id="14807" w:name="_Toc45227759"/>
      <w:bookmarkStart w:id="14808" w:name="_Toc45891573"/>
      <w:bookmarkStart w:id="14809" w:name="_Toc51764217"/>
      <w:bookmarkStart w:id="14810" w:name="_Toc56528218"/>
      <w:bookmarkStart w:id="14811" w:name="_Toc64382185"/>
      <w:bookmarkStart w:id="14812" w:name="_Toc66283760"/>
      <w:bookmarkStart w:id="14813" w:name="_Toc67911136"/>
      <w:bookmarkStart w:id="14814" w:name="_Toc73979914"/>
      <w:bookmarkStart w:id="14815" w:name="_Toc88650638"/>
      <w:bookmarkStart w:id="14816" w:name="_Toc99123596"/>
      <w:bookmarkStart w:id="14817" w:name="_Toc99662401"/>
      <w:bookmarkStart w:id="14818" w:name="_Toc105152468"/>
      <w:bookmarkStart w:id="14819" w:name="_Toc105174274"/>
      <w:bookmarkStart w:id="14820" w:name="_Toc106109272"/>
      <w:bookmarkStart w:id="14821" w:name="_Toc107409730"/>
      <w:bookmarkStart w:id="14822" w:name="_Toc112756919"/>
      <w:bookmarkStart w:id="14823" w:name="_Toc97891453"/>
      <w:r>
        <w:rPr>
          <w:rFonts w:eastAsia="Batang"/>
        </w:rPr>
        <w:t>9.3.1.196</w:t>
      </w:r>
      <w:r>
        <w:rPr>
          <w:rFonts w:eastAsia="Batang"/>
        </w:rPr>
        <w:tab/>
        <w:t>E-UTRAN Composite Available Capacity Group</w:t>
      </w:r>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4824" w:name="_Toc20954508"/>
      <w:bookmarkStart w:id="14825" w:name="_Toc29902513"/>
      <w:bookmarkStart w:id="14826" w:name="_Toc29906517"/>
      <w:bookmarkStart w:id="14827" w:name="_Toc36550507"/>
      <w:bookmarkStart w:id="14828" w:name="_Toc45104264"/>
      <w:bookmarkStart w:id="14829" w:name="_Toc45227760"/>
      <w:bookmarkStart w:id="14830" w:name="_Toc45891574"/>
      <w:bookmarkStart w:id="14831" w:name="_Toc51764218"/>
      <w:bookmarkStart w:id="14832" w:name="_Toc56528219"/>
      <w:bookmarkStart w:id="14833" w:name="_Toc64382186"/>
      <w:bookmarkStart w:id="14834" w:name="_Toc66283761"/>
      <w:bookmarkStart w:id="14835" w:name="_Toc67911137"/>
      <w:bookmarkStart w:id="14836" w:name="_Toc73979915"/>
      <w:bookmarkStart w:id="14837" w:name="_Toc88650639"/>
      <w:bookmarkStart w:id="14838" w:name="_Toc99123597"/>
      <w:bookmarkStart w:id="14839" w:name="_Toc99662402"/>
      <w:bookmarkStart w:id="14840" w:name="_Toc105152469"/>
      <w:bookmarkStart w:id="14841" w:name="_Toc105174275"/>
      <w:bookmarkStart w:id="14842" w:name="_Toc106109273"/>
      <w:bookmarkStart w:id="14843" w:name="_Toc107409731"/>
      <w:bookmarkStart w:id="14844" w:name="_Toc112756920"/>
      <w:r>
        <w:rPr>
          <w:rFonts w:eastAsia="Batang"/>
        </w:rPr>
        <w:t>9.3.1.197</w:t>
      </w:r>
      <w:r>
        <w:rPr>
          <w:rFonts w:eastAsia="Batang"/>
        </w:rPr>
        <w:tab/>
        <w:t>E-UTRAN Composite Available Capacity</w:t>
      </w:r>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4845" w:name="_Toc20954509"/>
      <w:bookmarkStart w:id="14846" w:name="_Toc29902514"/>
      <w:bookmarkStart w:id="14847" w:name="_Toc29906518"/>
      <w:bookmarkStart w:id="14848" w:name="_Toc36550508"/>
      <w:bookmarkStart w:id="14849" w:name="_Toc45104265"/>
      <w:bookmarkStart w:id="14850" w:name="_Toc45227761"/>
      <w:bookmarkStart w:id="14851" w:name="_Toc45891575"/>
      <w:bookmarkStart w:id="14852" w:name="_Toc51764219"/>
      <w:bookmarkStart w:id="14853" w:name="_Toc56528220"/>
      <w:bookmarkStart w:id="14854" w:name="_Toc64382187"/>
      <w:bookmarkStart w:id="14855" w:name="_Toc66283762"/>
      <w:bookmarkStart w:id="14856" w:name="_Toc67911138"/>
      <w:bookmarkStart w:id="14857" w:name="_Toc73979916"/>
      <w:bookmarkStart w:id="14858" w:name="_Toc88650640"/>
    </w:p>
    <w:p w14:paraId="2D8A528C" w14:textId="77777777" w:rsidR="000C6867" w:rsidRDefault="000C6867" w:rsidP="009873D1">
      <w:pPr>
        <w:pStyle w:val="Heading4"/>
        <w:rPr>
          <w:rFonts w:eastAsia="Batang"/>
        </w:rPr>
      </w:pPr>
      <w:bookmarkStart w:id="14859" w:name="_Toc99123598"/>
      <w:bookmarkStart w:id="14860" w:name="_Toc99662403"/>
      <w:bookmarkStart w:id="14861" w:name="_Toc105152470"/>
      <w:bookmarkStart w:id="14862" w:name="_Toc105174276"/>
      <w:bookmarkStart w:id="14863" w:name="_Toc106109274"/>
      <w:bookmarkStart w:id="14864" w:name="_Toc107409732"/>
      <w:bookmarkStart w:id="14865" w:name="_Toc112756921"/>
      <w:r>
        <w:rPr>
          <w:rFonts w:eastAsia="Batang"/>
        </w:rPr>
        <w:t>9.3.1.198</w:t>
      </w:r>
      <w:r>
        <w:rPr>
          <w:rFonts w:eastAsia="Batang"/>
        </w:rPr>
        <w:tab/>
        <w:t>E-UTRAN Cell Capacity Class Value</w:t>
      </w:r>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4866"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4866"/>
    </w:tbl>
    <w:p w14:paraId="30503E6A" w14:textId="77777777" w:rsidR="000C6867" w:rsidRDefault="000C6867" w:rsidP="000C6867"/>
    <w:p w14:paraId="11772C8C" w14:textId="77777777" w:rsidR="000C6867" w:rsidRDefault="000C6867" w:rsidP="009873D1">
      <w:pPr>
        <w:pStyle w:val="Heading4"/>
        <w:rPr>
          <w:rFonts w:eastAsia="Batang"/>
        </w:rPr>
      </w:pPr>
      <w:bookmarkStart w:id="14867" w:name="_Toc20954510"/>
      <w:bookmarkStart w:id="14868" w:name="_Toc29902515"/>
      <w:bookmarkStart w:id="14869" w:name="_Toc29906519"/>
      <w:bookmarkStart w:id="14870" w:name="_Toc36550509"/>
      <w:bookmarkStart w:id="14871" w:name="_Toc45104266"/>
      <w:bookmarkStart w:id="14872" w:name="_Toc45227762"/>
      <w:bookmarkStart w:id="14873" w:name="_Toc45891576"/>
      <w:bookmarkStart w:id="14874" w:name="_Toc51764220"/>
      <w:bookmarkStart w:id="14875" w:name="_Toc56528221"/>
      <w:bookmarkStart w:id="14876" w:name="_Toc64382188"/>
      <w:bookmarkStart w:id="14877" w:name="_Toc66283763"/>
      <w:bookmarkStart w:id="14878" w:name="_Toc67911139"/>
      <w:bookmarkStart w:id="14879" w:name="_Toc73979917"/>
      <w:bookmarkStart w:id="14880" w:name="_Toc88650641"/>
      <w:bookmarkStart w:id="14881" w:name="_Toc99123599"/>
      <w:bookmarkStart w:id="14882" w:name="_Toc99662404"/>
      <w:bookmarkStart w:id="14883" w:name="_Toc105152471"/>
      <w:bookmarkStart w:id="14884" w:name="_Toc105174277"/>
      <w:bookmarkStart w:id="14885" w:name="_Toc106109275"/>
      <w:bookmarkStart w:id="14886" w:name="_Toc107409733"/>
      <w:bookmarkStart w:id="14887" w:name="_Toc112756922"/>
      <w:r>
        <w:rPr>
          <w:rFonts w:eastAsia="Batang"/>
        </w:rPr>
        <w:t>9.3.1.199</w:t>
      </w:r>
      <w:r>
        <w:rPr>
          <w:rFonts w:eastAsia="Batang"/>
        </w:rPr>
        <w:tab/>
        <w:t>E-UTRAN Capacity Value</w:t>
      </w:r>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4888"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4888"/>
    </w:tbl>
    <w:p w14:paraId="4F1CD3BA" w14:textId="77777777" w:rsidR="000C6867" w:rsidRDefault="000C6867" w:rsidP="000C6867"/>
    <w:p w14:paraId="1FF35912" w14:textId="77777777" w:rsidR="000C6867" w:rsidRDefault="000C6867" w:rsidP="009873D1">
      <w:pPr>
        <w:pStyle w:val="Heading4"/>
        <w:rPr>
          <w:rFonts w:eastAsia="Batang"/>
        </w:rPr>
      </w:pPr>
      <w:bookmarkStart w:id="14889" w:name="_Toc20954500"/>
      <w:bookmarkStart w:id="14890" w:name="_Toc29902505"/>
      <w:bookmarkStart w:id="14891" w:name="_Toc29906509"/>
      <w:bookmarkStart w:id="14892" w:name="_Toc36550499"/>
      <w:bookmarkStart w:id="14893" w:name="_Toc45104256"/>
      <w:bookmarkStart w:id="14894" w:name="_Toc45227752"/>
      <w:bookmarkStart w:id="14895" w:name="_Toc45891566"/>
      <w:bookmarkStart w:id="14896" w:name="_Toc51764210"/>
      <w:bookmarkStart w:id="14897" w:name="_Toc56528211"/>
      <w:bookmarkStart w:id="14898" w:name="_Toc64382178"/>
      <w:bookmarkStart w:id="14899" w:name="_Toc66283753"/>
      <w:bookmarkStart w:id="14900" w:name="_Toc67911129"/>
      <w:bookmarkStart w:id="14901" w:name="_Toc73979907"/>
      <w:bookmarkStart w:id="14902" w:name="_Toc88650631"/>
      <w:bookmarkStart w:id="14903" w:name="_Toc99123600"/>
      <w:bookmarkStart w:id="14904" w:name="_Toc99662405"/>
      <w:bookmarkStart w:id="14905" w:name="_Toc105152472"/>
      <w:bookmarkStart w:id="14906" w:name="_Toc105174278"/>
      <w:bookmarkStart w:id="14907" w:name="_Toc106109276"/>
      <w:bookmarkStart w:id="14908" w:name="_Toc107409734"/>
      <w:bookmarkStart w:id="14909" w:name="_Toc112756923"/>
      <w:r>
        <w:rPr>
          <w:rFonts w:eastAsia="Batang"/>
        </w:rPr>
        <w:t>9.3.1.200</w:t>
      </w:r>
      <w:r>
        <w:rPr>
          <w:rFonts w:eastAsia="Batang"/>
        </w:rPr>
        <w:tab/>
        <w:t>E-UTRAN Radio Resource Status</w:t>
      </w:r>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4910" w:name="_Hlk44423291"/>
      <w:bookmarkStart w:id="14911" w:name="_Toc14207856"/>
      <w:bookmarkStart w:id="14912" w:name="_Toc44497639"/>
      <w:bookmarkStart w:id="14913" w:name="_Toc45108027"/>
      <w:bookmarkStart w:id="14914" w:name="_Toc45901647"/>
      <w:bookmarkStart w:id="14915" w:name="_Toc51850727"/>
      <w:bookmarkStart w:id="14916" w:name="_Toc56693730"/>
      <w:bookmarkStart w:id="14917" w:name="_Toc64447273"/>
      <w:bookmarkStart w:id="14918" w:name="_Toc66286767"/>
      <w:bookmarkStart w:id="14919" w:name="_Toc74151462"/>
      <w:bookmarkStart w:id="14920" w:name="_Toc88653935"/>
    </w:p>
    <w:p w14:paraId="5377C3AF" w14:textId="314309A3" w:rsidR="000C6867" w:rsidRPr="000C374A" w:rsidRDefault="000C6867" w:rsidP="000C6867">
      <w:pPr>
        <w:pStyle w:val="Heading4"/>
        <w:rPr>
          <w:lang w:val="fr-FR"/>
        </w:rPr>
      </w:pPr>
      <w:bookmarkStart w:id="14921" w:name="_Toc99123601"/>
      <w:bookmarkStart w:id="14922" w:name="_Toc99662406"/>
      <w:bookmarkStart w:id="14923" w:name="_Toc105152473"/>
      <w:bookmarkStart w:id="14924" w:name="_Toc105174279"/>
      <w:bookmarkStart w:id="14925" w:name="_Toc106109277"/>
      <w:bookmarkStart w:id="14926" w:name="_Toc107409735"/>
      <w:bookmarkStart w:id="14927" w:name="_Toc112756924"/>
      <w:bookmarkEnd w:id="14910"/>
      <w:r>
        <w:rPr>
          <w:rFonts w:eastAsia="Batang"/>
        </w:rPr>
        <w:t>9.3.1.201</w:t>
      </w:r>
      <w:r w:rsidRPr="000C374A">
        <w:rPr>
          <w:lang w:val="fr-FR"/>
        </w:rPr>
        <w:tab/>
      </w:r>
      <w:r w:rsidR="00C51BDE">
        <w:rPr>
          <w:lang w:val="fr-FR"/>
        </w:rPr>
        <w:t>Void</w:t>
      </w:r>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747D6521" w14:textId="447308FD" w:rsidR="000C6867" w:rsidRPr="0004367D" w:rsidRDefault="000C6867" w:rsidP="000C6867">
      <w:pPr>
        <w:pStyle w:val="Heading4"/>
        <w:rPr>
          <w:rFonts w:eastAsia="Batang"/>
        </w:rPr>
      </w:pPr>
      <w:bookmarkStart w:id="14928" w:name="_Toc14207857"/>
      <w:bookmarkStart w:id="14929" w:name="_Toc44497640"/>
      <w:bookmarkStart w:id="14930" w:name="_Toc45108028"/>
      <w:bookmarkStart w:id="14931" w:name="_Toc45901648"/>
      <w:bookmarkStart w:id="14932" w:name="_Toc51850728"/>
      <w:bookmarkStart w:id="14933" w:name="_Toc56693731"/>
      <w:bookmarkStart w:id="14934" w:name="_Toc64447274"/>
      <w:bookmarkStart w:id="14935" w:name="_Toc66286768"/>
      <w:bookmarkStart w:id="14936" w:name="_Toc74151463"/>
      <w:bookmarkStart w:id="14937" w:name="_Toc88653936"/>
      <w:bookmarkStart w:id="14938" w:name="_Toc99123602"/>
      <w:bookmarkStart w:id="14939" w:name="_Toc99662407"/>
      <w:bookmarkStart w:id="14940" w:name="_Toc105152474"/>
      <w:bookmarkStart w:id="14941" w:name="_Toc105174280"/>
      <w:bookmarkStart w:id="14942" w:name="_Toc106109278"/>
      <w:bookmarkStart w:id="14943" w:name="_Toc107409736"/>
      <w:bookmarkStart w:id="14944" w:name="_Toc112756925"/>
      <w:r>
        <w:rPr>
          <w:rFonts w:eastAsia="Batang"/>
        </w:rPr>
        <w:t>9.3.1.202</w:t>
      </w:r>
      <w:r>
        <w:rPr>
          <w:lang w:val="fr-FR"/>
        </w:rPr>
        <w:tab/>
      </w:r>
      <w:r w:rsidR="00C51BDE">
        <w:rPr>
          <w:lang w:val="fr-FR"/>
        </w:rPr>
        <w:t>Void</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p>
    <w:p w14:paraId="0A273581" w14:textId="1AD61E29" w:rsidR="000C6867" w:rsidRPr="000C374A" w:rsidRDefault="000C6867" w:rsidP="000C6867">
      <w:pPr>
        <w:pStyle w:val="Heading4"/>
        <w:rPr>
          <w:lang w:val="fr-FR"/>
        </w:rPr>
      </w:pPr>
      <w:bookmarkStart w:id="14945" w:name="_Toc14207858"/>
      <w:bookmarkStart w:id="14946" w:name="_Toc44497641"/>
      <w:bookmarkStart w:id="14947" w:name="_Toc45108029"/>
      <w:bookmarkStart w:id="14948" w:name="_Toc45901649"/>
      <w:bookmarkStart w:id="14949" w:name="_Toc51850729"/>
      <w:bookmarkStart w:id="14950" w:name="_Toc56693732"/>
      <w:bookmarkStart w:id="14951" w:name="_Toc64447275"/>
      <w:bookmarkStart w:id="14952" w:name="_Toc66286769"/>
      <w:bookmarkStart w:id="14953" w:name="_Toc74151464"/>
      <w:bookmarkStart w:id="14954" w:name="_Toc88653937"/>
      <w:bookmarkStart w:id="14955" w:name="_Toc99123603"/>
      <w:bookmarkStart w:id="14956" w:name="_Toc99662408"/>
      <w:bookmarkStart w:id="14957" w:name="_Toc105152475"/>
      <w:bookmarkStart w:id="14958" w:name="_Toc105174281"/>
      <w:bookmarkStart w:id="14959" w:name="_Toc106109279"/>
      <w:bookmarkStart w:id="14960" w:name="_Toc107409737"/>
      <w:bookmarkStart w:id="14961" w:name="_Toc112756926"/>
      <w:r>
        <w:rPr>
          <w:rFonts w:eastAsia="Batang"/>
        </w:rPr>
        <w:t>9.3.1.203</w:t>
      </w:r>
      <w:r>
        <w:rPr>
          <w:lang w:val="fr-FR"/>
        </w:rPr>
        <w:tab/>
      </w:r>
      <w:r w:rsidR="00C51BDE">
        <w:rPr>
          <w:lang w:val="fr-FR"/>
        </w:rPr>
        <w:t>Void</w:t>
      </w:r>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034FEB68" w14:textId="1866BB2F" w:rsidR="000C6867" w:rsidRPr="000C374A" w:rsidRDefault="000C6867" w:rsidP="000C6867">
      <w:pPr>
        <w:pStyle w:val="Heading4"/>
        <w:rPr>
          <w:lang w:val="fr-FR"/>
        </w:rPr>
      </w:pPr>
      <w:bookmarkStart w:id="14962" w:name="_Toc14207859"/>
      <w:bookmarkStart w:id="14963" w:name="_Toc44497642"/>
      <w:bookmarkStart w:id="14964" w:name="_Toc45108030"/>
      <w:bookmarkStart w:id="14965" w:name="_Toc45901650"/>
      <w:bookmarkStart w:id="14966" w:name="_Toc51850730"/>
      <w:bookmarkStart w:id="14967" w:name="_Toc56693733"/>
      <w:bookmarkStart w:id="14968" w:name="_Toc64447276"/>
      <w:bookmarkStart w:id="14969" w:name="_Toc66286770"/>
      <w:bookmarkStart w:id="14970" w:name="_Toc74151465"/>
      <w:bookmarkStart w:id="14971" w:name="_Toc88653938"/>
      <w:bookmarkStart w:id="14972" w:name="_Toc99123604"/>
      <w:bookmarkStart w:id="14973" w:name="_Toc99662409"/>
      <w:bookmarkStart w:id="14974" w:name="_Toc105152476"/>
      <w:bookmarkStart w:id="14975" w:name="_Toc105174282"/>
      <w:bookmarkStart w:id="14976" w:name="_Toc106109280"/>
      <w:bookmarkStart w:id="14977" w:name="_Toc107409738"/>
      <w:bookmarkStart w:id="14978" w:name="_Toc112756927"/>
      <w:r>
        <w:rPr>
          <w:rFonts w:eastAsia="Batang"/>
        </w:rPr>
        <w:t>9.3.1.204</w:t>
      </w:r>
      <w:r>
        <w:rPr>
          <w:lang w:val="fr-FR"/>
        </w:rPr>
        <w:tab/>
      </w:r>
      <w:r w:rsidR="00C51BDE">
        <w:rPr>
          <w:lang w:val="fr-FR"/>
        </w:rPr>
        <w:t>Void</w:t>
      </w:r>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p>
    <w:p w14:paraId="7BE6F47C" w14:textId="77777777" w:rsidR="000C6867" w:rsidRDefault="000C6867" w:rsidP="000C6867">
      <w:pPr>
        <w:pStyle w:val="Heading4"/>
        <w:rPr>
          <w:lang w:val="fr-FR"/>
        </w:rPr>
      </w:pPr>
      <w:bookmarkStart w:id="14979" w:name="_Toc99123605"/>
      <w:bookmarkStart w:id="14980" w:name="_Toc99662410"/>
      <w:bookmarkStart w:id="14981" w:name="_Toc105152477"/>
      <w:bookmarkStart w:id="14982" w:name="_Toc105174283"/>
      <w:bookmarkStart w:id="14983" w:name="_Toc106109281"/>
      <w:bookmarkStart w:id="14984" w:name="_Toc107409739"/>
      <w:bookmarkStart w:id="14985" w:name="_Toc112756928"/>
      <w:r>
        <w:rPr>
          <w:rFonts w:eastAsia="Batang"/>
        </w:rPr>
        <w:t>9.3.1.205</w:t>
      </w:r>
      <w:r>
        <w:rPr>
          <w:lang w:val="fr-FR"/>
        </w:rPr>
        <w:tab/>
        <w:t>NR Radio Resource Status</w:t>
      </w:r>
      <w:bookmarkEnd w:id="14979"/>
      <w:bookmarkEnd w:id="14980"/>
      <w:bookmarkEnd w:id="14981"/>
      <w:bookmarkEnd w:id="14982"/>
      <w:bookmarkEnd w:id="14983"/>
      <w:bookmarkEnd w:id="14984"/>
      <w:bookmarkEnd w:id="14985"/>
    </w:p>
    <w:p w14:paraId="663E3460" w14:textId="77777777" w:rsidR="00337A2A" w:rsidRPr="00337A2A" w:rsidRDefault="00337A2A" w:rsidP="00D1729B">
      <w:pPr>
        <w:rPr>
          <w:lang w:val="fr-FR"/>
        </w:rPr>
      </w:pPr>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873D1">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873D1">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873D1">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DE394F" w:rsidRDefault="000C6867" w:rsidP="001721D6">
            <w:pPr>
              <w:pStyle w:val="TAL"/>
              <w:rPr>
                <w:lang w:eastAsia="ja-JP"/>
              </w:rPr>
            </w:pPr>
            <w:r w:rsidRPr="00210562">
              <w:rPr>
                <w:lang w:val="en-US" w:eastAsia="ja-JP"/>
              </w:rPr>
              <w:t xml:space="preserve">DL </w:t>
            </w:r>
            <w:r w:rsidR="00A72412">
              <w:rPr>
                <w:lang w:val="en-US" w:eastAsia="ja-JP"/>
              </w:rPr>
              <w:t>N</w:t>
            </w:r>
            <w:r w:rsidRPr="00210562">
              <w:rPr>
                <w:lang w:val="en-US" w:eastAsia="ja-JP"/>
              </w:rPr>
              <w:t xml:space="preserve">on-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873D1">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DE394F" w:rsidRDefault="000C6867" w:rsidP="001721D6">
            <w:pPr>
              <w:pStyle w:val="TAL"/>
              <w:rPr>
                <w:rFonts w:cs="Arial"/>
                <w:szCs w:val="18"/>
                <w:lang w:eastAsia="ja-JP"/>
              </w:rPr>
            </w:pPr>
            <w:r w:rsidRPr="00210562">
              <w:rPr>
                <w:lang w:val="en-US" w:eastAsia="ja-JP"/>
              </w:rPr>
              <w:t xml:space="preserve">UL </w:t>
            </w:r>
            <w:r w:rsidR="00A72412">
              <w:rPr>
                <w:lang w:val="en-US" w:eastAsia="ja-JP"/>
              </w:rPr>
              <w:t>N</w:t>
            </w:r>
            <w:r w:rsidRPr="00210562">
              <w:rPr>
                <w:lang w:val="en-US" w:eastAsia="ja-JP"/>
              </w:rPr>
              <w:t xml:space="preserve">on-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873D1">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4986" w:name="_Toc99123606"/>
      <w:bookmarkStart w:id="14987" w:name="_Toc99662411"/>
      <w:bookmarkStart w:id="14988" w:name="_Toc105152478"/>
      <w:bookmarkStart w:id="14989" w:name="_Toc105174284"/>
      <w:bookmarkStart w:id="14990" w:name="_Toc106109282"/>
      <w:bookmarkStart w:id="14991" w:name="_Toc107409740"/>
      <w:bookmarkStart w:id="14992" w:name="_Toc112756929"/>
      <w:r w:rsidRPr="001F5312">
        <w:t>9.3.1.</w:t>
      </w:r>
      <w:r>
        <w:t>206</w:t>
      </w:r>
      <w:r w:rsidRPr="001F5312">
        <w:tab/>
        <w:t>MBS Session ID</w:t>
      </w:r>
      <w:bookmarkEnd w:id="14986"/>
      <w:bookmarkEnd w:id="14987"/>
      <w:bookmarkEnd w:id="14988"/>
      <w:bookmarkEnd w:id="14989"/>
      <w:bookmarkEnd w:id="14990"/>
      <w:bookmarkEnd w:id="14991"/>
      <w:bookmarkEnd w:id="14992"/>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873D1">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873D1">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873D1">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4993" w:name="_Toc99123607"/>
      <w:bookmarkStart w:id="14994" w:name="_Toc99662412"/>
      <w:bookmarkStart w:id="14995" w:name="_Toc105152479"/>
      <w:bookmarkStart w:id="14996" w:name="_Toc105174285"/>
      <w:bookmarkStart w:id="14997" w:name="_Toc106109283"/>
      <w:bookmarkStart w:id="14998" w:name="_Toc107409741"/>
      <w:bookmarkStart w:id="14999" w:name="_Toc112756930"/>
      <w:r w:rsidRPr="001F5312">
        <w:t>9.3.1.</w:t>
      </w:r>
      <w:r>
        <w:t>207</w:t>
      </w:r>
      <w:r w:rsidRPr="001F5312">
        <w:tab/>
        <w:t>MBS Area Session ID</w:t>
      </w:r>
      <w:bookmarkEnd w:id="14993"/>
      <w:bookmarkEnd w:id="14994"/>
      <w:bookmarkEnd w:id="14995"/>
      <w:bookmarkEnd w:id="14996"/>
      <w:bookmarkEnd w:id="14997"/>
      <w:bookmarkEnd w:id="14998"/>
      <w:bookmarkEnd w:id="14999"/>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873D1">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873D1">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5000" w:name="_Toc99123608"/>
      <w:bookmarkStart w:id="15001" w:name="_Toc99662413"/>
      <w:bookmarkStart w:id="15002" w:name="_Toc105152480"/>
      <w:bookmarkStart w:id="15003" w:name="_Toc105174286"/>
      <w:bookmarkStart w:id="15004" w:name="_Toc106109284"/>
      <w:bookmarkStart w:id="15005" w:name="_Toc107409742"/>
      <w:bookmarkStart w:id="15006" w:name="_Toc112756931"/>
      <w:r w:rsidRPr="001F5312">
        <w:t>9.3.1.</w:t>
      </w:r>
      <w:r>
        <w:t>208</w:t>
      </w:r>
      <w:r w:rsidRPr="001F5312">
        <w:tab/>
      </w:r>
      <w:r w:rsidRPr="001F5312">
        <w:rPr>
          <w:lang w:eastAsia="en-GB"/>
        </w:rPr>
        <w:t>MBS Service Area</w:t>
      </w:r>
      <w:bookmarkEnd w:id="15000"/>
      <w:bookmarkEnd w:id="15001"/>
      <w:bookmarkEnd w:id="15002"/>
      <w:bookmarkEnd w:id="15003"/>
      <w:bookmarkEnd w:id="15004"/>
      <w:bookmarkEnd w:id="15005"/>
      <w:bookmarkEnd w:id="15006"/>
    </w:p>
    <w:p w14:paraId="1F059B9B" w14:textId="77777777" w:rsidR="006F781C" w:rsidRPr="001F5312" w:rsidRDefault="006F781C" w:rsidP="006F781C">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873D1">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873D1">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873D1">
        <w:tc>
          <w:tcPr>
            <w:tcW w:w="2551" w:type="dxa"/>
          </w:tcPr>
          <w:p w14:paraId="695C0F20" w14:textId="77777777" w:rsidR="006F781C" w:rsidRPr="00A2589C" w:rsidRDefault="006F781C" w:rsidP="009873D1">
            <w:pPr>
              <w:pStyle w:val="TAL"/>
              <w:ind w:left="74"/>
              <w:rPr>
                <w:i/>
                <w:iCs/>
                <w:lang w:eastAsia="ja-JP"/>
              </w:rPr>
            </w:pPr>
            <w:r w:rsidRPr="00A2589C">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873D1">
        <w:tc>
          <w:tcPr>
            <w:tcW w:w="2551" w:type="dxa"/>
          </w:tcPr>
          <w:p w14:paraId="32E4B828" w14:textId="77777777" w:rsidR="006F781C" w:rsidRPr="001F5312" w:rsidRDefault="006F781C" w:rsidP="009873D1">
            <w:pPr>
              <w:pStyle w:val="TAL"/>
              <w:ind w:left="164"/>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873D1">
        <w:tc>
          <w:tcPr>
            <w:tcW w:w="2551" w:type="dxa"/>
          </w:tcPr>
          <w:p w14:paraId="0C39D013" w14:textId="77777777" w:rsidR="006F781C" w:rsidRPr="00A2589C" w:rsidRDefault="006F781C" w:rsidP="009873D1">
            <w:pPr>
              <w:pStyle w:val="TAL"/>
              <w:ind w:left="74"/>
              <w:rPr>
                <w:i/>
                <w:iCs/>
                <w:lang w:eastAsia="ja-JP"/>
              </w:rPr>
            </w:pPr>
            <w:r w:rsidRPr="00A2589C">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873D1">
        <w:tc>
          <w:tcPr>
            <w:tcW w:w="2551" w:type="dxa"/>
          </w:tcPr>
          <w:p w14:paraId="131B6305" w14:textId="77777777" w:rsidR="006F781C" w:rsidRPr="001F5312" w:rsidRDefault="006F781C" w:rsidP="009873D1">
            <w:pPr>
              <w:pStyle w:val="TAL"/>
              <w:ind w:left="164"/>
              <w:rPr>
                <w:b/>
                <w:lang w:eastAsia="ja-JP"/>
              </w:rPr>
            </w:pPr>
            <w:r w:rsidRPr="001F5312">
              <w:rPr>
                <w:b/>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873D1">
        <w:tc>
          <w:tcPr>
            <w:tcW w:w="2551" w:type="dxa"/>
          </w:tcPr>
          <w:p w14:paraId="02C72CC1" w14:textId="77777777" w:rsidR="008928FB" w:rsidRPr="001F5312" w:rsidRDefault="008928FB" w:rsidP="00D1729B">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873D1">
        <w:tc>
          <w:tcPr>
            <w:tcW w:w="2551" w:type="dxa"/>
          </w:tcPr>
          <w:p w14:paraId="4526BDDA"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873D1">
        <w:tc>
          <w:tcPr>
            <w:tcW w:w="2551" w:type="dxa"/>
          </w:tcPr>
          <w:p w14:paraId="557B40E4"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6F781C" w:rsidRPr="001F5312" w14:paraId="448B5856" w14:textId="77777777" w:rsidTr="009873D1">
        <w:tc>
          <w:tcPr>
            <w:tcW w:w="3571" w:type="dxa"/>
          </w:tcPr>
          <w:p w14:paraId="16C88123" w14:textId="77777777" w:rsidR="006F781C" w:rsidRPr="001F5312" w:rsidRDefault="006F781C" w:rsidP="009B39B5">
            <w:pPr>
              <w:pStyle w:val="TAH"/>
              <w:rPr>
                <w:lang w:eastAsia="ja-JP"/>
              </w:rPr>
            </w:pPr>
            <w:r w:rsidRPr="001F5312">
              <w:rPr>
                <w:lang w:eastAsia="ja-JP"/>
              </w:rPr>
              <w:t>Range bound</w:t>
            </w:r>
          </w:p>
        </w:tc>
        <w:tc>
          <w:tcPr>
            <w:tcW w:w="6235"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873D1">
        <w:tc>
          <w:tcPr>
            <w:tcW w:w="3571"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235"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5007" w:name="_Toc99123609"/>
      <w:bookmarkStart w:id="15008" w:name="_Toc99662414"/>
      <w:bookmarkStart w:id="15009" w:name="_Toc105152481"/>
      <w:bookmarkStart w:id="15010" w:name="_Toc105174287"/>
      <w:bookmarkStart w:id="15011" w:name="_Toc106109285"/>
      <w:bookmarkStart w:id="15012" w:name="_Toc107409743"/>
      <w:bookmarkStart w:id="15013" w:name="_Toc112756932"/>
      <w:r w:rsidRPr="001F5312">
        <w:t>9.3.1.</w:t>
      </w:r>
      <w:r>
        <w:t>209</w:t>
      </w:r>
      <w:r w:rsidRPr="001F5312">
        <w:tab/>
      </w:r>
      <w:r w:rsidRPr="001F5312">
        <w:rPr>
          <w:lang w:eastAsia="en-GB"/>
        </w:rPr>
        <w:t>MBS Service Area information</w:t>
      </w:r>
      <w:bookmarkEnd w:id="15007"/>
      <w:bookmarkEnd w:id="15008"/>
      <w:bookmarkEnd w:id="15009"/>
      <w:bookmarkEnd w:id="15010"/>
      <w:bookmarkEnd w:id="15011"/>
      <w:bookmarkEnd w:id="15012"/>
      <w:bookmarkEnd w:id="15013"/>
    </w:p>
    <w:p w14:paraId="498CE8F7" w14:textId="77777777" w:rsidR="006F781C" w:rsidRPr="001F5312" w:rsidRDefault="006F781C" w:rsidP="006F781C">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873D1">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873D1">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873D1">
        <w:tc>
          <w:tcPr>
            <w:tcW w:w="2551" w:type="dxa"/>
          </w:tcPr>
          <w:p w14:paraId="0D7B98DE" w14:textId="77777777" w:rsidR="006F781C" w:rsidRPr="001F5312" w:rsidRDefault="006F781C" w:rsidP="009873D1">
            <w:pPr>
              <w:pStyle w:val="TAL"/>
              <w:ind w:left="74"/>
              <w:rPr>
                <w:lang w:eastAsia="ja-JP"/>
              </w:rPr>
            </w:pPr>
            <w:r w:rsidRPr="001F5312">
              <w:rPr>
                <w:i/>
                <w:lang w:eastAsia="ja-JP"/>
              </w:rPr>
              <w:t>&gt;</w:t>
            </w:r>
            <w:r w:rsidRPr="001F5312">
              <w:rPr>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873D1">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873D1">
        <w:tc>
          <w:tcPr>
            <w:tcW w:w="2551" w:type="dxa"/>
          </w:tcPr>
          <w:p w14:paraId="55C45BA2" w14:textId="77777777" w:rsidR="006F781C" w:rsidRPr="001F5312" w:rsidRDefault="006F781C" w:rsidP="009873D1">
            <w:pPr>
              <w:pStyle w:val="TAL"/>
              <w:ind w:left="74"/>
              <w:rPr>
                <w:lang w:eastAsia="ja-JP"/>
              </w:rPr>
            </w:pPr>
            <w:r w:rsidRPr="001F5312">
              <w:rPr>
                <w:i/>
                <w:lang w:eastAsia="ja-JP"/>
              </w:rPr>
              <w:t>&gt;</w:t>
            </w:r>
            <w:r w:rsidRPr="001F531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88A9F5" w14:textId="77777777" w:rsidTr="009873D1">
        <w:tc>
          <w:tcPr>
            <w:tcW w:w="3283" w:type="dxa"/>
          </w:tcPr>
          <w:p w14:paraId="60BE1C45" w14:textId="77777777" w:rsidR="006F781C" w:rsidRPr="001F5312" w:rsidRDefault="006F781C" w:rsidP="009B39B5">
            <w:pPr>
              <w:pStyle w:val="TAH"/>
              <w:rPr>
                <w:lang w:eastAsia="ja-JP"/>
              </w:rPr>
            </w:pPr>
            <w:r w:rsidRPr="001F5312">
              <w:rPr>
                <w:lang w:eastAsia="ja-JP"/>
              </w:rPr>
              <w:t>Range bound</w:t>
            </w:r>
          </w:p>
        </w:tc>
        <w:tc>
          <w:tcPr>
            <w:tcW w:w="6523"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873D1">
        <w:tc>
          <w:tcPr>
            <w:tcW w:w="3283" w:type="dxa"/>
          </w:tcPr>
          <w:p w14:paraId="41ECE1C3" w14:textId="77777777" w:rsidR="006F781C" w:rsidRPr="001F5312" w:rsidRDefault="006F781C" w:rsidP="009B39B5">
            <w:pPr>
              <w:pStyle w:val="TAL"/>
              <w:rPr>
                <w:lang w:eastAsia="ja-JP"/>
              </w:rPr>
            </w:pPr>
            <w:r w:rsidRPr="001F5312">
              <w:rPr>
                <w:noProof/>
              </w:rPr>
              <w:t>maxnoofCellsforMBS</w:t>
            </w:r>
          </w:p>
        </w:tc>
        <w:tc>
          <w:tcPr>
            <w:tcW w:w="6523"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873D1">
        <w:tc>
          <w:tcPr>
            <w:tcW w:w="3283" w:type="dxa"/>
          </w:tcPr>
          <w:p w14:paraId="0D02D27B" w14:textId="77777777" w:rsidR="006F781C" w:rsidRPr="001F5312" w:rsidRDefault="006F781C" w:rsidP="009B39B5">
            <w:pPr>
              <w:pStyle w:val="TAL"/>
              <w:rPr>
                <w:noProof/>
              </w:rPr>
            </w:pPr>
            <w:r w:rsidRPr="001F5312">
              <w:rPr>
                <w:noProof/>
              </w:rPr>
              <w:t>maxnoofTAIforMBS</w:t>
            </w:r>
          </w:p>
        </w:tc>
        <w:tc>
          <w:tcPr>
            <w:tcW w:w="6523"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5014" w:name="_Toc99123610"/>
      <w:bookmarkStart w:id="15015" w:name="_Toc99662415"/>
      <w:bookmarkStart w:id="15016" w:name="_Toc105152482"/>
      <w:bookmarkStart w:id="15017" w:name="_Toc105174288"/>
      <w:bookmarkStart w:id="15018" w:name="_Toc106109286"/>
      <w:bookmarkStart w:id="15019" w:name="_Toc107409744"/>
      <w:bookmarkStart w:id="15020" w:name="_Toc112756933"/>
      <w:r w:rsidRPr="001F5312">
        <w:t>9.3.1.</w:t>
      </w:r>
      <w:r>
        <w:t>210</w:t>
      </w:r>
      <w:r w:rsidRPr="001F5312">
        <w:tab/>
      </w:r>
      <w:r w:rsidRPr="001F5312">
        <w:rPr>
          <w:rFonts w:cs="Arial"/>
          <w:szCs w:val="24"/>
        </w:rPr>
        <w:t>MBS Support Indicator</w:t>
      </w:r>
      <w:bookmarkEnd w:id="15014"/>
      <w:bookmarkEnd w:id="15015"/>
      <w:bookmarkEnd w:id="15016"/>
      <w:bookmarkEnd w:id="15017"/>
      <w:bookmarkEnd w:id="15018"/>
      <w:bookmarkEnd w:id="15019"/>
      <w:bookmarkEnd w:id="15020"/>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873D1">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873D1">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5021" w:name="_Toc99123611"/>
      <w:bookmarkStart w:id="15022" w:name="_Toc99662416"/>
      <w:bookmarkStart w:id="15023" w:name="_Toc105152483"/>
      <w:bookmarkStart w:id="15024" w:name="_Toc105174289"/>
      <w:bookmarkStart w:id="15025" w:name="_Toc106109287"/>
      <w:bookmarkStart w:id="15026" w:name="_Toc107409745"/>
      <w:bookmarkStart w:id="15027" w:name="_Toc112756934"/>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5021"/>
      <w:bookmarkEnd w:id="15022"/>
      <w:bookmarkEnd w:id="15023"/>
      <w:bookmarkEnd w:id="15024"/>
      <w:bookmarkEnd w:id="15025"/>
      <w:bookmarkEnd w:id="15026"/>
      <w:bookmarkEnd w:id="15027"/>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1F5312" w:rsidRDefault="008928FB" w:rsidP="00D1729B">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1F5312" w:rsidRDefault="006F781C" w:rsidP="00D1729B">
            <w:pPr>
              <w:pStyle w:val="TAL"/>
              <w:ind w:left="164"/>
              <w:rPr>
                <w:b/>
                <w:lang w:eastAsia="ja-JP"/>
              </w:rPr>
            </w:pPr>
            <w:r w:rsidRPr="001F5312">
              <w:rPr>
                <w:b/>
                <w:lang w:eastAsia="ja-JP"/>
              </w:rPr>
              <w:t>&gt;</w:t>
            </w:r>
            <w:r w:rsidR="008928FB" w:rsidRPr="00D1729B">
              <w:rPr>
                <w:b/>
                <w:bCs/>
                <w:lang w:eastAsia="ja-JP"/>
              </w:rPr>
              <w:t>&gt;</w:t>
            </w:r>
            <w:r w:rsidRPr="001F5312">
              <w:rPr>
                <w:b/>
                <w:lang w:eastAsia="ja-JP"/>
              </w:rPr>
              <w:t xml:space="preserve">Associated </w:t>
            </w:r>
            <w:r w:rsidR="008928FB">
              <w:rPr>
                <w:b/>
                <w:lang w:eastAsia="ja-JP"/>
              </w:rPr>
              <w:t xml:space="preserve">MBS </w:t>
            </w:r>
            <w:r w:rsidRPr="001F5312">
              <w:rPr>
                <w:b/>
                <w:lang w:eastAsia="ja-JP"/>
              </w:rPr>
              <w:t xml:space="preserve">QoS Flow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1F5312" w:rsidRDefault="008928FB" w:rsidP="00D1729B">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873D1">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873D1">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263243" w14:textId="77777777" w:rsidTr="009873D1">
        <w:tc>
          <w:tcPr>
            <w:tcW w:w="3283"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873D1">
        <w:tc>
          <w:tcPr>
            <w:tcW w:w="3283"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873D1">
        <w:tc>
          <w:tcPr>
            <w:tcW w:w="3283"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5028" w:name="_Toc99123612"/>
      <w:bookmarkStart w:id="15029" w:name="_Toc99662417"/>
      <w:bookmarkStart w:id="15030" w:name="_Toc105152484"/>
      <w:bookmarkStart w:id="15031" w:name="_Toc105174290"/>
      <w:bookmarkStart w:id="15032" w:name="_Toc106109288"/>
      <w:bookmarkStart w:id="15033" w:name="_Toc107409746"/>
      <w:bookmarkStart w:id="15034" w:name="_Toc112756935"/>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5028"/>
      <w:bookmarkEnd w:id="15029"/>
      <w:bookmarkEnd w:id="15030"/>
      <w:bookmarkEnd w:id="15031"/>
      <w:bookmarkEnd w:id="15032"/>
      <w:bookmarkEnd w:id="15033"/>
      <w:bookmarkEnd w:id="15034"/>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1F5312" w:rsidRDefault="008928FB" w:rsidP="00D1729B">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D1729B">
            <w:pPr>
              <w:pStyle w:val="TAL"/>
              <w:ind w:left="164"/>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D1729B">
            <w:pPr>
              <w:pStyle w:val="TAL"/>
              <w:ind w:left="164"/>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1F5312" w:rsidRDefault="006F781C" w:rsidP="00D1729B">
            <w:pPr>
              <w:pStyle w:val="TAL"/>
              <w:ind w:left="164"/>
              <w:rPr>
                <w:rFonts w:eastAsia="Yu Mincho"/>
                <w:b/>
              </w:rPr>
            </w:pPr>
            <w:r w:rsidRPr="001F5312">
              <w:rPr>
                <w:rFonts w:eastAsia="Batang"/>
                <w:b/>
                <w:lang w:eastAsia="ja-JP"/>
              </w:rPr>
              <w:t>&gt;</w:t>
            </w:r>
            <w:r w:rsidR="008928FB">
              <w:rPr>
                <w:rFonts w:eastAsia="Batang"/>
                <w:b/>
                <w:lang w:eastAsia="ja-JP"/>
              </w:rPr>
              <w:t>&gt;</w:t>
            </w:r>
            <w:r w:rsidRPr="001F5312">
              <w:rPr>
                <w:rFonts w:eastAsia="Batang"/>
                <w:b/>
                <w:lang w:eastAsia="ja-JP"/>
              </w:rPr>
              <w:t xml:space="preserve">Associated </w:t>
            </w:r>
            <w:r w:rsidR="008928FB">
              <w:rPr>
                <w:rFonts w:eastAsia="Batang"/>
                <w:b/>
                <w:lang w:eastAsia="ja-JP"/>
              </w:rPr>
              <w:t xml:space="preserve">MBS </w:t>
            </w:r>
            <w:r w:rsidRPr="001F5312">
              <w:rPr>
                <w:rFonts w:eastAsia="Batang"/>
                <w:b/>
                <w:lang w:eastAsia="ja-JP"/>
              </w:rPr>
              <w:t xml:space="preserve">QoS Flow Setup or Modify </w:t>
            </w:r>
            <w:r w:rsidR="008928FB">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1F5312" w:rsidRDefault="00837CB9" w:rsidP="00D1729B">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D1729B">
            <w:pPr>
              <w:pStyle w:val="TAL"/>
              <w:ind w:left="164"/>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44340A62" w14:textId="77777777" w:rsidTr="009873D1">
        <w:tc>
          <w:tcPr>
            <w:tcW w:w="3283"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873D1">
        <w:tc>
          <w:tcPr>
            <w:tcW w:w="3283"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873D1">
        <w:tc>
          <w:tcPr>
            <w:tcW w:w="3283"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5035" w:name="_Toc99123613"/>
      <w:bookmarkStart w:id="15036" w:name="_Toc99662418"/>
      <w:bookmarkStart w:id="15037" w:name="_Toc105152485"/>
      <w:bookmarkStart w:id="15038" w:name="_Toc105174291"/>
      <w:bookmarkStart w:id="15039" w:name="_Toc106109289"/>
      <w:bookmarkStart w:id="15040" w:name="_Toc107409747"/>
      <w:bookmarkStart w:id="15041" w:name="_Toc112756936"/>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5035"/>
      <w:bookmarkEnd w:id="15036"/>
      <w:bookmarkEnd w:id="15037"/>
      <w:bookmarkEnd w:id="15038"/>
      <w:bookmarkEnd w:id="15039"/>
      <w:bookmarkEnd w:id="15040"/>
      <w:bookmarkEnd w:id="15041"/>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1F5312" w:rsidRDefault="00837CB9" w:rsidP="00D1729B">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41BF7000" w14:textId="77777777" w:rsidTr="009873D1">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873D1">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5042" w:name="_Toc99123614"/>
      <w:bookmarkStart w:id="15043" w:name="_Toc99662419"/>
      <w:bookmarkStart w:id="15044" w:name="_Toc105152486"/>
      <w:bookmarkStart w:id="15045" w:name="_Toc105174292"/>
      <w:bookmarkStart w:id="15046" w:name="_Toc106109290"/>
      <w:bookmarkStart w:id="15047" w:name="_Toc107409748"/>
      <w:bookmarkStart w:id="15048" w:name="_Toc112756937"/>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5042"/>
      <w:bookmarkEnd w:id="15043"/>
      <w:bookmarkEnd w:id="15044"/>
      <w:bookmarkEnd w:id="15045"/>
      <w:bookmarkEnd w:id="15046"/>
      <w:bookmarkEnd w:id="15047"/>
      <w:bookmarkEnd w:id="15048"/>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1F5312" w:rsidRDefault="00837CB9" w:rsidP="00D1729B">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D1729B">
            <w:pPr>
              <w:pStyle w:val="TAL"/>
              <w:ind w:left="164"/>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3476494A" w14:textId="77777777" w:rsidTr="009873D1">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873D1">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5049" w:name="_Toc99123615"/>
      <w:bookmarkStart w:id="15050" w:name="_Toc99662420"/>
      <w:bookmarkStart w:id="15051" w:name="_Toc105152487"/>
      <w:bookmarkStart w:id="15052" w:name="_Toc105174293"/>
      <w:bookmarkStart w:id="15053" w:name="_Toc106109291"/>
      <w:bookmarkStart w:id="15054" w:name="_Toc107409749"/>
      <w:bookmarkStart w:id="15055" w:name="_Toc112756938"/>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5049"/>
      <w:bookmarkEnd w:id="15050"/>
      <w:bookmarkEnd w:id="15051"/>
      <w:bookmarkEnd w:id="15052"/>
      <w:bookmarkEnd w:id="15053"/>
      <w:bookmarkEnd w:id="15054"/>
      <w:bookmarkEnd w:id="1505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0845A3" w:rsidRDefault="006F781C" w:rsidP="009873D1">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B39B5">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1F5312" w:rsidRDefault="006F781C" w:rsidP="009B39B5">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B39B5">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1CBF4E92" w14:textId="77777777" w:rsidTr="009873D1">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873D1">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5056" w:name="_Toc99123616"/>
      <w:bookmarkStart w:id="15057" w:name="_Toc99662421"/>
      <w:bookmarkStart w:id="15058" w:name="_Toc105152488"/>
      <w:bookmarkStart w:id="15059" w:name="_Toc105174294"/>
      <w:bookmarkStart w:id="15060" w:name="_Toc106109292"/>
      <w:bookmarkStart w:id="15061" w:name="_Toc107409750"/>
      <w:bookmarkStart w:id="15062" w:name="_Toc112756939"/>
      <w:r w:rsidRPr="001F5312">
        <w:t>9.3.1.</w:t>
      </w:r>
      <w:r>
        <w:t>216</w:t>
      </w:r>
      <w:r w:rsidRPr="001F5312">
        <w:tab/>
        <w:t>Multicast Group Paging Area</w:t>
      </w:r>
      <w:bookmarkEnd w:id="15056"/>
      <w:bookmarkEnd w:id="15057"/>
      <w:bookmarkEnd w:id="15058"/>
      <w:bookmarkEnd w:id="15059"/>
      <w:bookmarkEnd w:id="15060"/>
      <w:bookmarkEnd w:id="15061"/>
      <w:bookmarkEnd w:id="15062"/>
    </w:p>
    <w:p w14:paraId="5A64EFA7" w14:textId="77777777" w:rsidR="006F781C" w:rsidRPr="001F5312" w:rsidRDefault="006F781C" w:rsidP="006F781C">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873D1">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873D1">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873D1">
        <w:tc>
          <w:tcPr>
            <w:tcW w:w="2551" w:type="dxa"/>
          </w:tcPr>
          <w:p w14:paraId="46841917" w14:textId="77777777" w:rsidR="006F781C" w:rsidRPr="001F5312" w:rsidRDefault="006F781C" w:rsidP="009873D1">
            <w:pPr>
              <w:pStyle w:val="TAL"/>
              <w:ind w:left="72"/>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6BE4BCA8" w14:textId="77777777" w:rsidTr="009873D1">
        <w:tc>
          <w:tcPr>
            <w:tcW w:w="3288" w:type="dxa"/>
          </w:tcPr>
          <w:p w14:paraId="672C0352" w14:textId="77777777" w:rsidR="006F781C" w:rsidRPr="001F5312" w:rsidRDefault="006F781C" w:rsidP="009B39B5">
            <w:pPr>
              <w:pStyle w:val="TAH"/>
            </w:pPr>
            <w:r w:rsidRPr="001F5312">
              <w:t>Range bound</w:t>
            </w:r>
          </w:p>
        </w:tc>
        <w:tc>
          <w:tcPr>
            <w:tcW w:w="6523"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873D1">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23"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5063" w:name="_Toc99123617"/>
      <w:bookmarkStart w:id="15064" w:name="_Toc99662422"/>
      <w:bookmarkStart w:id="15065" w:name="_Toc105152489"/>
      <w:bookmarkStart w:id="15066" w:name="_Toc105174295"/>
      <w:bookmarkStart w:id="15067" w:name="_Toc106109293"/>
      <w:bookmarkStart w:id="15068" w:name="_Toc107409751"/>
      <w:bookmarkStart w:id="15069" w:name="_Toc112756940"/>
      <w:r w:rsidRPr="001F5312">
        <w:t>9.3.1.</w:t>
      </w:r>
      <w:r>
        <w:t>217</w:t>
      </w:r>
      <w:r w:rsidRPr="001F5312">
        <w:tab/>
        <w:t>MBS Session Status</w:t>
      </w:r>
      <w:bookmarkEnd w:id="15063"/>
      <w:bookmarkEnd w:id="15064"/>
      <w:bookmarkEnd w:id="15065"/>
      <w:bookmarkEnd w:id="15066"/>
      <w:bookmarkEnd w:id="15067"/>
      <w:bookmarkEnd w:id="15068"/>
      <w:bookmarkEnd w:id="15069"/>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873D1">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873D1">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5070" w:name="_Toc99123618"/>
      <w:bookmarkStart w:id="15071" w:name="_Toc99662423"/>
      <w:bookmarkStart w:id="15072" w:name="_Toc105152490"/>
      <w:bookmarkStart w:id="15073" w:name="_Toc105174296"/>
      <w:bookmarkStart w:id="15074" w:name="_Toc106109294"/>
      <w:bookmarkStart w:id="15075" w:name="_Toc107409752"/>
      <w:bookmarkStart w:id="15076" w:name="_Toc112756941"/>
      <w:r w:rsidRPr="001F5312">
        <w:rPr>
          <w:rFonts w:eastAsia="Courier New" w:cs="Arial"/>
        </w:rPr>
        <w:t>9.3.1.</w:t>
      </w:r>
      <w:r>
        <w:rPr>
          <w:rFonts w:eastAsia="Courier New" w:cs="Arial"/>
        </w:rPr>
        <w:t>218</w:t>
      </w:r>
      <w:r w:rsidRPr="001F5312">
        <w:rPr>
          <w:rFonts w:eastAsia="Courier New" w:cs="Arial"/>
        </w:rPr>
        <w:tab/>
        <w:t>MRB ID</w:t>
      </w:r>
      <w:bookmarkEnd w:id="15070"/>
      <w:bookmarkEnd w:id="15071"/>
      <w:bookmarkEnd w:id="15072"/>
      <w:bookmarkEnd w:id="15073"/>
      <w:bookmarkEnd w:id="15074"/>
      <w:bookmarkEnd w:id="15075"/>
      <w:bookmarkEnd w:id="15076"/>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873D1">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873D1">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5077" w:name="_Toc99123619"/>
      <w:bookmarkStart w:id="15078" w:name="_Toc99662424"/>
      <w:bookmarkStart w:id="15079" w:name="_Toc105152491"/>
      <w:bookmarkStart w:id="15080" w:name="_Toc105174297"/>
      <w:bookmarkStart w:id="15081" w:name="_Toc106109295"/>
      <w:bookmarkStart w:id="15082" w:name="_Toc107409753"/>
      <w:bookmarkStart w:id="15083" w:name="_Toc112756942"/>
      <w:r w:rsidRPr="001F5312">
        <w:rPr>
          <w:lang w:eastAsia="en-GB"/>
        </w:rPr>
        <w:t>9.3.1.</w:t>
      </w:r>
      <w:r>
        <w:rPr>
          <w:lang w:eastAsia="en-GB"/>
        </w:rPr>
        <w:t>219</w:t>
      </w:r>
      <w:r>
        <w:rPr>
          <w:lang w:eastAsia="en-GB"/>
        </w:rPr>
        <w:tab/>
      </w:r>
      <w:r w:rsidRPr="001F5312">
        <w:rPr>
          <w:lang w:eastAsia="en-GB"/>
        </w:rPr>
        <w:t>MRB Progress Information</w:t>
      </w:r>
      <w:bookmarkEnd w:id="15077"/>
      <w:bookmarkEnd w:id="15078"/>
      <w:bookmarkEnd w:id="15079"/>
      <w:bookmarkEnd w:id="15080"/>
      <w:bookmarkEnd w:id="15081"/>
      <w:bookmarkEnd w:id="15082"/>
      <w:bookmarkEnd w:id="15083"/>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873D1">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873D1">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873D1">
        <w:tc>
          <w:tcPr>
            <w:tcW w:w="2551" w:type="dxa"/>
          </w:tcPr>
          <w:p w14:paraId="5574605B"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873D1">
        <w:tc>
          <w:tcPr>
            <w:tcW w:w="2551" w:type="dxa"/>
          </w:tcPr>
          <w:p w14:paraId="5D2EC049" w14:textId="77777777" w:rsidR="006F781C" w:rsidRPr="001F5312" w:rsidRDefault="006F781C" w:rsidP="009873D1">
            <w:pPr>
              <w:pStyle w:val="TAL"/>
              <w:ind w:left="164"/>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873D1">
        <w:tc>
          <w:tcPr>
            <w:tcW w:w="2551" w:type="dxa"/>
          </w:tcPr>
          <w:p w14:paraId="00912739"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873D1">
        <w:tc>
          <w:tcPr>
            <w:tcW w:w="2551" w:type="dxa"/>
          </w:tcPr>
          <w:p w14:paraId="7EDFFCE3" w14:textId="77777777" w:rsidR="006F781C" w:rsidRPr="001F5312" w:rsidRDefault="006F781C" w:rsidP="009873D1">
            <w:pPr>
              <w:pStyle w:val="TAL"/>
              <w:ind w:left="164"/>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5084" w:name="_Toc99123620"/>
      <w:bookmarkStart w:id="15085" w:name="_Toc99662425"/>
      <w:bookmarkStart w:id="15086" w:name="_Toc105152492"/>
      <w:bookmarkStart w:id="15087" w:name="_Toc105174298"/>
      <w:bookmarkStart w:id="15088" w:name="_Toc106109296"/>
      <w:bookmarkStart w:id="15089" w:name="_Toc107409754"/>
      <w:bookmarkStart w:id="15090" w:name="_Toc112756943"/>
      <w:r w:rsidRPr="0057284B">
        <w:t>9.3.1.</w:t>
      </w:r>
      <w:r>
        <w:rPr>
          <w:lang w:eastAsia="zh-CN"/>
        </w:rPr>
        <w:t>220</w:t>
      </w:r>
      <w:r w:rsidRPr="0057284B">
        <w:tab/>
        <w:t>Time Synchronisation Assistance Information</w:t>
      </w:r>
      <w:bookmarkEnd w:id="15084"/>
      <w:bookmarkEnd w:id="15085"/>
      <w:bookmarkEnd w:id="15086"/>
      <w:bookmarkEnd w:id="15087"/>
      <w:bookmarkEnd w:id="15088"/>
      <w:bookmarkEnd w:id="15089"/>
      <w:bookmarkEnd w:id="15090"/>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85204B">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85204B">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85204B">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61A68" w:rsidRPr="0057284B" w14:paraId="491DE8F4" w14:textId="77777777" w:rsidTr="0085204B">
        <w:tc>
          <w:tcPr>
            <w:tcW w:w="3572"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85204B">
        <w:tc>
          <w:tcPr>
            <w:tcW w:w="3572" w:type="dxa"/>
            <w:tcBorders>
              <w:top w:val="single" w:sz="4" w:space="0" w:color="auto"/>
              <w:left w:val="single" w:sz="4" w:space="0" w:color="auto"/>
              <w:bottom w:val="single" w:sz="4" w:space="0" w:color="auto"/>
              <w:right w:val="single" w:sz="4" w:space="0" w:color="auto"/>
            </w:tcBorders>
          </w:tcPr>
          <w:p w14:paraId="1B7EAE23" w14:textId="77777777" w:rsidR="00A61A68" w:rsidRPr="0057284B" w:rsidRDefault="00A61A68" w:rsidP="0085204B">
            <w:pPr>
              <w:pStyle w:val="TAL"/>
              <w:rPr>
                <w:rFonts w:cs="Arial"/>
              </w:rPr>
            </w:pPr>
            <w:r w:rsidRPr="0057284B">
              <w:rPr>
                <w:rFonts w:cs="Arial"/>
                <w:lang w:eastAsia="zh-CN"/>
              </w:rPr>
              <w:t>C-</w:t>
            </w: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5091" w:name="_Toc99123621"/>
      <w:bookmarkStart w:id="15092" w:name="_Toc99662426"/>
      <w:bookmarkStart w:id="15093" w:name="_Toc105152493"/>
      <w:bookmarkStart w:id="15094" w:name="_Toc105174299"/>
      <w:bookmarkStart w:id="15095" w:name="_Toc106109297"/>
      <w:bookmarkStart w:id="15096" w:name="_Toc107409755"/>
      <w:bookmarkStart w:id="15097" w:name="_Toc112756944"/>
      <w:r>
        <w:t>9.3.1.</w:t>
      </w:r>
      <w:r>
        <w:rPr>
          <w:lang w:eastAsia="zh-CN"/>
        </w:rPr>
        <w:t>221</w:t>
      </w:r>
      <w:r w:rsidRPr="00216712">
        <w:tab/>
      </w:r>
      <w:r>
        <w:rPr>
          <w:rFonts w:hint="eastAsia"/>
          <w:lang w:eastAsia="zh-CN"/>
        </w:rPr>
        <w:t>Survival</w:t>
      </w:r>
      <w:r w:rsidRPr="00216712">
        <w:t xml:space="preserve"> Time</w:t>
      </w:r>
      <w:bookmarkEnd w:id="15091"/>
      <w:bookmarkEnd w:id="15092"/>
      <w:bookmarkEnd w:id="15093"/>
      <w:bookmarkEnd w:id="15094"/>
      <w:bookmarkEnd w:id="15095"/>
      <w:bookmarkEnd w:id="15096"/>
      <w:bookmarkEnd w:id="15097"/>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873D1">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873D1">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A61A68">
      <w:pPr>
        <w:rPr>
          <w:noProof/>
          <w:color w:val="0070C0"/>
          <w:lang w:val="en-US" w:eastAsia="zh-CN"/>
        </w:rPr>
      </w:pPr>
    </w:p>
    <w:p w14:paraId="314F1119" w14:textId="77777777" w:rsidR="009E0230" w:rsidRDefault="009E0230" w:rsidP="009873D1">
      <w:pPr>
        <w:pStyle w:val="Heading4"/>
        <w:rPr>
          <w:rFonts w:eastAsia="SimSun"/>
          <w:lang w:eastAsia="zh-CN"/>
        </w:rPr>
      </w:pPr>
      <w:bookmarkStart w:id="15098" w:name="_Toc99123622"/>
      <w:bookmarkStart w:id="15099" w:name="_Toc99662427"/>
      <w:bookmarkStart w:id="15100" w:name="_Toc105152494"/>
      <w:bookmarkStart w:id="15101" w:name="_Toc105174300"/>
      <w:bookmarkStart w:id="15102" w:name="_Toc106109298"/>
      <w:bookmarkStart w:id="15103" w:name="_Toc107409756"/>
      <w:bookmarkStart w:id="15104" w:name="_Toc112756945"/>
      <w:r>
        <w:rPr>
          <w:rFonts w:eastAsia="Batang"/>
          <w:lang w:eastAsia="en-GB"/>
        </w:rPr>
        <w:t>9.3.1.222</w:t>
      </w:r>
      <w:r>
        <w:rPr>
          <w:rFonts w:eastAsia="Batang"/>
          <w:lang w:eastAsia="en-GB"/>
        </w:rPr>
        <w:tab/>
        <w:t>QMC Deactivation</w:t>
      </w:r>
      <w:bookmarkEnd w:id="15098"/>
      <w:bookmarkEnd w:id="15099"/>
      <w:bookmarkEnd w:id="15100"/>
      <w:bookmarkEnd w:id="15101"/>
      <w:bookmarkEnd w:id="15102"/>
      <w:bookmarkEnd w:id="15103"/>
      <w:bookmarkEnd w:id="15104"/>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873D1">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873D1">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5105"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5105"/>
      <w:tr w:rsidR="009E0230" w14:paraId="7398BB65" w14:textId="77777777" w:rsidTr="009873D1">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873D1">
            <w:pPr>
              <w:pStyle w:val="TAL"/>
              <w:ind w:left="74"/>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47D2DFF" w14:textId="77777777" w:rsidTr="009873D1">
        <w:tc>
          <w:tcPr>
            <w:tcW w:w="3571"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873D1">
        <w:tc>
          <w:tcPr>
            <w:tcW w:w="3571"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5106" w:name="_Toc56521741"/>
      <w:bookmarkStart w:id="15107" w:name="_Toc36551751"/>
      <w:bookmarkStart w:id="15108" w:name="_Toc45831973"/>
      <w:bookmarkStart w:id="15109" w:name="_Toc20953836"/>
      <w:bookmarkStart w:id="15110" w:name="_Toc29391014"/>
      <w:bookmarkStart w:id="15111" w:name="_Toc51762926"/>
    </w:p>
    <w:p w14:paraId="3AC61C18" w14:textId="77777777" w:rsidR="009E0230" w:rsidRDefault="009E0230" w:rsidP="009873D1">
      <w:pPr>
        <w:pStyle w:val="Heading4"/>
        <w:rPr>
          <w:rFonts w:eastAsia="SimSun"/>
          <w:lang w:eastAsia="zh-CN"/>
        </w:rPr>
      </w:pPr>
      <w:bookmarkStart w:id="15112" w:name="_Toc99123623"/>
      <w:bookmarkStart w:id="15113" w:name="_Toc99662428"/>
      <w:bookmarkStart w:id="15114" w:name="_Toc105152495"/>
      <w:bookmarkStart w:id="15115" w:name="_Toc105174301"/>
      <w:bookmarkStart w:id="15116" w:name="_Toc106109299"/>
      <w:bookmarkStart w:id="15117" w:name="_Toc107409757"/>
      <w:bookmarkStart w:id="15118" w:name="_Toc112756946"/>
      <w:r>
        <w:rPr>
          <w:rFonts w:eastAsia="Batang"/>
          <w:lang w:eastAsia="en-GB"/>
        </w:rPr>
        <w:t>9.3.1.223</w:t>
      </w:r>
      <w:r>
        <w:rPr>
          <w:rFonts w:eastAsia="Batang"/>
          <w:lang w:eastAsia="en-GB"/>
        </w:rPr>
        <w:tab/>
      </w:r>
      <w:bookmarkEnd w:id="15106"/>
      <w:bookmarkEnd w:id="15107"/>
      <w:bookmarkEnd w:id="15108"/>
      <w:bookmarkEnd w:id="15109"/>
      <w:bookmarkEnd w:id="15110"/>
      <w:bookmarkEnd w:id="15111"/>
      <w:r w:rsidRPr="00D11FEF">
        <w:rPr>
          <w:rFonts w:eastAsia="Batang"/>
          <w:lang w:eastAsia="en-GB"/>
        </w:rPr>
        <w:t>QMC Configuration Information</w:t>
      </w:r>
      <w:bookmarkEnd w:id="15112"/>
      <w:bookmarkEnd w:id="15113"/>
      <w:bookmarkEnd w:id="15114"/>
      <w:bookmarkEnd w:id="15115"/>
      <w:bookmarkEnd w:id="15116"/>
      <w:bookmarkEnd w:id="15117"/>
      <w:bookmarkEnd w:id="15118"/>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873D1">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873D1">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873D1">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9873D1" w:rsidRDefault="009E0230" w:rsidP="009873D1">
            <w:pPr>
              <w:pStyle w:val="TAL"/>
              <w:ind w:left="74"/>
              <w:rPr>
                <w:rFonts w:eastAsia="SimSun"/>
                <w:b/>
                <w:bCs/>
                <w:lang w:eastAsia="ja-JP"/>
              </w:rPr>
            </w:pPr>
            <w:r w:rsidRPr="009873D1">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873D1">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873D1">
            <w:pPr>
              <w:pStyle w:val="TAL"/>
              <w:ind w:left="173"/>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609A83D3" w14:textId="77777777" w:rsidTr="009873D1">
        <w:tc>
          <w:tcPr>
            <w:tcW w:w="3571"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873D1">
        <w:tc>
          <w:tcPr>
            <w:tcW w:w="3571"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5119" w:name="_Toc99123624"/>
      <w:bookmarkStart w:id="15120" w:name="_Toc99662429"/>
      <w:bookmarkStart w:id="15121" w:name="_Toc105152496"/>
      <w:bookmarkStart w:id="15122" w:name="_Toc105174302"/>
      <w:bookmarkStart w:id="15123" w:name="_Toc106109300"/>
      <w:bookmarkStart w:id="15124" w:name="_Toc107409758"/>
      <w:bookmarkStart w:id="15125" w:name="_Toc112756947"/>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5119"/>
      <w:bookmarkEnd w:id="15120"/>
      <w:bookmarkEnd w:id="15121"/>
      <w:bookmarkEnd w:id="15122"/>
      <w:bookmarkEnd w:id="15123"/>
      <w:bookmarkEnd w:id="15124"/>
      <w:bookmarkEnd w:id="15125"/>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873D1">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873D1">
        <w:tc>
          <w:tcPr>
            <w:tcW w:w="2551" w:type="dxa"/>
            <w:tcBorders>
              <w:top w:val="single" w:sz="4" w:space="0" w:color="auto"/>
              <w:left w:val="single" w:sz="4" w:space="0" w:color="auto"/>
              <w:bottom w:val="single" w:sz="4" w:space="0" w:color="auto"/>
              <w:right w:val="single" w:sz="4" w:space="0" w:color="auto"/>
            </w:tcBorders>
          </w:tcPr>
          <w:p w14:paraId="7022E63F" w14:textId="77777777" w:rsidR="009E0230" w:rsidRDefault="009E0230" w:rsidP="009873D1">
            <w:pPr>
              <w:pStyle w:val="TAL"/>
              <w:rPr>
                <w:rFonts w:eastAsia="SimSun"/>
                <w:lang w:eastAsia="zh-CN"/>
              </w:rPr>
            </w:pPr>
            <w:r w:rsidRPr="008C7874">
              <w:rPr>
                <w:rFonts w:eastAsia="SimSun"/>
                <w:lang w:eastAsia="zh-CN"/>
              </w:rPr>
              <w:t>QoE Reference</w:t>
            </w:r>
            <w:r w:rsidRPr="003A1EF4">
              <w:rPr>
                <w:rFonts w:eastAsia="SimSun"/>
                <w:lang w:eastAsia="zh-CN"/>
              </w:rPr>
              <w:t xml:space="preserve"> </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9873D1">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9873D1">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873D1">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9873D1">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9873D1">
            <w:pPr>
              <w:pStyle w:val="TAL"/>
              <w:rPr>
                <w:rFonts w:eastAsia="SimSun"/>
                <w:lang w:eastAsia="zh-CN"/>
              </w:rPr>
            </w:pPr>
            <w:r w:rsidRPr="000D5C47">
              <w:rPr>
                <w:rFonts w:eastAsia="SimSun"/>
                <w:lang w:eastAsia="zh-CN"/>
              </w:rPr>
              <w:t>ENUMERATED</w:t>
            </w:r>
          </w:p>
          <w:p w14:paraId="4C21E4D2" w14:textId="77777777" w:rsidR="009E0230" w:rsidRDefault="009E0230" w:rsidP="009873D1">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9873D1">
            <w:pPr>
              <w:pStyle w:val="TAL"/>
              <w:rPr>
                <w:rFonts w:eastAsia="SimSun"/>
                <w:lang w:eastAsia="ja-JP"/>
              </w:rPr>
            </w:pPr>
            <w:r w:rsidRPr="000D5C47">
              <w:rPr>
                <w:rFonts w:eastAsia="SimSun"/>
                <w:lang w:eastAsia="ja-JP"/>
              </w:rPr>
              <w:t>This IE indicates the service type of QoE measurements.</w:t>
            </w:r>
          </w:p>
        </w:tc>
      </w:tr>
      <w:tr w:rsidR="009E0230" w14:paraId="1BBF66D2" w14:textId="77777777" w:rsidTr="009873D1">
        <w:tc>
          <w:tcPr>
            <w:tcW w:w="2551" w:type="dxa"/>
            <w:tcBorders>
              <w:top w:val="single" w:sz="4" w:space="0" w:color="auto"/>
              <w:left w:val="single" w:sz="4" w:space="0" w:color="auto"/>
              <w:bottom w:val="single" w:sz="4" w:space="0" w:color="auto"/>
              <w:right w:val="single" w:sz="4" w:space="0" w:color="auto"/>
            </w:tcBorders>
          </w:tcPr>
          <w:p w14:paraId="69A06311" w14:textId="77777777" w:rsidR="009E0230" w:rsidRDefault="009E0230" w:rsidP="009873D1">
            <w:pPr>
              <w:pStyle w:val="TAL"/>
              <w:rPr>
                <w:rFonts w:eastAsia="SimSun"/>
                <w:lang w:eastAsia="ja-JP"/>
              </w:rPr>
            </w:pPr>
            <w:r>
              <w:rPr>
                <w:rFonts w:eastAsia="SimSun"/>
                <w:lang w:eastAsia="ja-JP"/>
              </w:rPr>
              <w:t xml:space="preserve">CHOICE </w:t>
            </w:r>
            <w:r w:rsidRPr="009873D1">
              <w:rPr>
                <w:rFonts w:eastAsia="SimSun"/>
                <w:i/>
                <w:iCs/>
                <w:lang w:eastAsia="ja-JP"/>
              </w:rPr>
              <w:t>Area</w:t>
            </w:r>
            <w:r w:rsidRPr="009873D1">
              <w:rPr>
                <w:rFonts w:eastAsia="SimSun"/>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9E0230" w:rsidRDefault="009E0230" w:rsidP="009873D1">
            <w:pPr>
              <w:pStyle w:val="TAL"/>
              <w:rPr>
                <w:rFonts w:eastAsia="SimSun"/>
                <w:lang w:eastAsia="ja-JP"/>
              </w:rPr>
            </w:pPr>
          </w:p>
        </w:tc>
      </w:tr>
      <w:tr w:rsidR="009E0230" w14:paraId="3BF5BC8A" w14:textId="77777777" w:rsidTr="009873D1">
        <w:tc>
          <w:tcPr>
            <w:tcW w:w="2551" w:type="dxa"/>
            <w:tcBorders>
              <w:top w:val="single" w:sz="4" w:space="0" w:color="auto"/>
              <w:left w:val="single" w:sz="4" w:space="0" w:color="auto"/>
              <w:bottom w:val="single" w:sz="4" w:space="0" w:color="auto"/>
              <w:right w:val="single" w:sz="4" w:space="0" w:color="auto"/>
            </w:tcBorders>
          </w:tcPr>
          <w:p w14:paraId="18D83C2A" w14:textId="77777777" w:rsidR="009E0230" w:rsidRDefault="009E0230" w:rsidP="009873D1">
            <w:pPr>
              <w:pStyle w:val="TAL"/>
              <w:ind w:left="74"/>
              <w:rPr>
                <w:rFonts w:eastAsia="SimSun"/>
                <w:lang w:eastAsia="zh-CN"/>
              </w:rPr>
            </w:pPr>
            <w:r>
              <w:rPr>
                <w:rFonts w:eastAsia="SimSun"/>
                <w:lang w:eastAsia="zh-CN"/>
              </w:rPr>
              <w:t>&gt;</w:t>
            </w:r>
            <w:r w:rsidRPr="009873D1">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9E0230" w:rsidRDefault="009E0230" w:rsidP="009873D1">
            <w:pPr>
              <w:pStyle w:val="TAL"/>
              <w:rPr>
                <w:rFonts w:eastAsia="SimSun"/>
                <w:bCs/>
                <w:lang w:eastAsia="zh-CN"/>
              </w:rPr>
            </w:pPr>
          </w:p>
        </w:tc>
      </w:tr>
      <w:tr w:rsidR="009E0230" w14:paraId="787762FC" w14:textId="77777777" w:rsidTr="009873D1">
        <w:tc>
          <w:tcPr>
            <w:tcW w:w="2551" w:type="dxa"/>
            <w:tcBorders>
              <w:top w:val="single" w:sz="4" w:space="0" w:color="auto"/>
              <w:left w:val="single" w:sz="4" w:space="0" w:color="auto"/>
              <w:bottom w:val="single" w:sz="4" w:space="0" w:color="auto"/>
              <w:right w:val="single" w:sz="4" w:space="0" w:color="auto"/>
            </w:tcBorders>
          </w:tcPr>
          <w:p w14:paraId="5D4ED133" w14:textId="77777777" w:rsidR="009E0230" w:rsidRPr="009873D1" w:rsidRDefault="009E0230" w:rsidP="009873D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Cell ID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9E0230" w:rsidRDefault="009E0230" w:rsidP="009873D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9E0230" w:rsidRDefault="009E0230" w:rsidP="009873D1">
            <w:pPr>
              <w:pStyle w:val="TAL"/>
              <w:rPr>
                <w:rFonts w:eastAsia="SimSun"/>
                <w:bCs/>
                <w:lang w:eastAsia="zh-CN"/>
              </w:rPr>
            </w:pPr>
          </w:p>
        </w:tc>
      </w:tr>
      <w:tr w:rsidR="009E0230" w14:paraId="157A4079" w14:textId="77777777" w:rsidTr="009873D1">
        <w:tc>
          <w:tcPr>
            <w:tcW w:w="2551" w:type="dxa"/>
            <w:tcBorders>
              <w:top w:val="single" w:sz="4" w:space="0" w:color="auto"/>
              <w:left w:val="single" w:sz="4" w:space="0" w:color="auto"/>
              <w:bottom w:val="single" w:sz="4" w:space="0" w:color="auto"/>
              <w:right w:val="single" w:sz="4" w:space="0" w:color="auto"/>
            </w:tcBorders>
          </w:tcPr>
          <w:p w14:paraId="171D45DA" w14:textId="77777777" w:rsidR="009E0230" w:rsidRDefault="009E0230" w:rsidP="009873D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9E0230" w:rsidRDefault="009E0230" w:rsidP="009873D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9E0230" w:rsidRDefault="009E0230" w:rsidP="009873D1">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9E0230" w:rsidRDefault="00156E3C" w:rsidP="009873D1">
            <w:pPr>
              <w:pStyle w:val="TAL"/>
              <w:rPr>
                <w:rFonts w:eastAsia="SimSun"/>
                <w:bCs/>
                <w:lang w:eastAsia="zh-CN"/>
              </w:rPr>
            </w:pPr>
            <w:r>
              <w:rPr>
                <w:rFonts w:eastAsia="SimSun" w:cs="Arial"/>
                <w:bCs/>
                <w:lang w:eastAsia="zh-CN"/>
              </w:rPr>
              <w:t>This IE can only indicate the NR CGI.</w:t>
            </w:r>
          </w:p>
        </w:tc>
      </w:tr>
      <w:tr w:rsidR="009E0230" w14:paraId="714A38D0" w14:textId="77777777" w:rsidTr="009873D1">
        <w:tc>
          <w:tcPr>
            <w:tcW w:w="2551" w:type="dxa"/>
            <w:tcBorders>
              <w:top w:val="single" w:sz="4" w:space="0" w:color="auto"/>
              <w:left w:val="single" w:sz="4" w:space="0" w:color="auto"/>
              <w:bottom w:val="single" w:sz="4" w:space="0" w:color="auto"/>
              <w:right w:val="single" w:sz="4" w:space="0" w:color="auto"/>
            </w:tcBorders>
          </w:tcPr>
          <w:p w14:paraId="0E08289E" w14:textId="77777777" w:rsidR="009E0230" w:rsidRDefault="009E0230" w:rsidP="009873D1">
            <w:pPr>
              <w:pStyle w:val="TAL"/>
              <w:ind w:left="74"/>
              <w:rPr>
                <w:rFonts w:eastAsia="SimSun"/>
                <w:lang w:eastAsia="zh-CN"/>
              </w:rPr>
            </w:pPr>
            <w:r>
              <w:rPr>
                <w:rFonts w:eastAsia="SimSun"/>
                <w:lang w:eastAsia="zh-CN"/>
              </w:rPr>
              <w:t>&gt;</w:t>
            </w:r>
            <w:r w:rsidRPr="009873D1">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9E0230" w:rsidRDefault="009E0230" w:rsidP="009873D1">
            <w:pPr>
              <w:pStyle w:val="TAL"/>
              <w:rPr>
                <w:rFonts w:eastAsia="SimSun"/>
                <w:bCs/>
                <w:lang w:eastAsia="zh-CN"/>
              </w:rPr>
            </w:pPr>
          </w:p>
        </w:tc>
      </w:tr>
      <w:tr w:rsidR="009E0230" w14:paraId="244661FC" w14:textId="77777777" w:rsidTr="009873D1">
        <w:tc>
          <w:tcPr>
            <w:tcW w:w="2551" w:type="dxa"/>
            <w:tcBorders>
              <w:top w:val="single" w:sz="4" w:space="0" w:color="auto"/>
              <w:left w:val="single" w:sz="4" w:space="0" w:color="auto"/>
              <w:bottom w:val="single" w:sz="4" w:space="0" w:color="auto"/>
              <w:right w:val="single" w:sz="4" w:space="0" w:color="auto"/>
            </w:tcBorders>
          </w:tcPr>
          <w:p w14:paraId="477277A0" w14:textId="77777777" w:rsidR="009E0230" w:rsidRPr="009873D1" w:rsidRDefault="009E0230" w:rsidP="009873D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TA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9E0230" w:rsidRDefault="009E0230" w:rsidP="009873D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9E0230" w:rsidRDefault="009E0230" w:rsidP="009873D1">
            <w:pPr>
              <w:pStyle w:val="TAL"/>
              <w:rPr>
                <w:rFonts w:eastAsia="SimSun"/>
                <w:bCs/>
                <w:lang w:eastAsia="zh-CN"/>
              </w:rPr>
            </w:pPr>
          </w:p>
        </w:tc>
      </w:tr>
      <w:tr w:rsidR="009E0230" w14:paraId="43D88E4A" w14:textId="77777777" w:rsidTr="009873D1">
        <w:tc>
          <w:tcPr>
            <w:tcW w:w="2551" w:type="dxa"/>
            <w:tcBorders>
              <w:top w:val="single" w:sz="4" w:space="0" w:color="auto"/>
              <w:left w:val="single" w:sz="4" w:space="0" w:color="auto"/>
              <w:bottom w:val="single" w:sz="4" w:space="0" w:color="auto"/>
              <w:right w:val="single" w:sz="4" w:space="0" w:color="auto"/>
            </w:tcBorders>
          </w:tcPr>
          <w:p w14:paraId="3B29D045" w14:textId="77777777" w:rsidR="009E0230" w:rsidRDefault="009E0230" w:rsidP="009873D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9E0230" w:rsidRDefault="009E0230" w:rsidP="009873D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9E0230" w:rsidRDefault="009E0230" w:rsidP="009873D1">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9E0230" w:rsidRDefault="009E0230" w:rsidP="009873D1">
            <w:pPr>
              <w:pStyle w:val="TAL"/>
              <w:rPr>
                <w:rFonts w:eastAsia="SimSun"/>
                <w:bCs/>
                <w:lang w:eastAsia="zh-CN"/>
              </w:rPr>
            </w:pPr>
            <w:r>
              <w:rPr>
                <w:rFonts w:eastAsia="SimSun"/>
                <w:bCs/>
                <w:lang w:eastAsia="zh-CN"/>
              </w:rPr>
              <w:t>The TAI is derived using the current serving PLMN.</w:t>
            </w:r>
          </w:p>
        </w:tc>
      </w:tr>
      <w:tr w:rsidR="009E0230" w14:paraId="5C14EAD4" w14:textId="77777777" w:rsidTr="009873D1">
        <w:tc>
          <w:tcPr>
            <w:tcW w:w="2551" w:type="dxa"/>
            <w:tcBorders>
              <w:top w:val="single" w:sz="4" w:space="0" w:color="auto"/>
              <w:left w:val="single" w:sz="4" w:space="0" w:color="auto"/>
              <w:bottom w:val="single" w:sz="4" w:space="0" w:color="auto"/>
              <w:right w:val="single" w:sz="4" w:space="0" w:color="auto"/>
            </w:tcBorders>
          </w:tcPr>
          <w:p w14:paraId="65D7770F" w14:textId="77777777" w:rsidR="009E0230" w:rsidRDefault="009E0230" w:rsidP="009873D1">
            <w:pPr>
              <w:pStyle w:val="TAL"/>
              <w:ind w:left="74"/>
              <w:rPr>
                <w:rFonts w:eastAsia="SimSun"/>
                <w:lang w:eastAsia="ja-JP"/>
              </w:rPr>
            </w:pPr>
            <w:r>
              <w:rPr>
                <w:rFonts w:eastAsia="SimSun"/>
                <w:lang w:eastAsia="ja-JP"/>
              </w:rPr>
              <w:t>&gt;</w:t>
            </w:r>
            <w:r w:rsidRPr="009873D1">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9E0230" w:rsidRDefault="009E0230" w:rsidP="009873D1">
            <w:pPr>
              <w:pStyle w:val="TAL"/>
              <w:rPr>
                <w:rFonts w:eastAsia="SimSun"/>
                <w:bCs/>
                <w:lang w:eastAsia="zh-CN"/>
              </w:rPr>
            </w:pPr>
          </w:p>
        </w:tc>
      </w:tr>
      <w:tr w:rsidR="009E0230" w14:paraId="2C80A790" w14:textId="77777777" w:rsidTr="009873D1">
        <w:tc>
          <w:tcPr>
            <w:tcW w:w="2551" w:type="dxa"/>
            <w:tcBorders>
              <w:top w:val="single" w:sz="4" w:space="0" w:color="auto"/>
              <w:left w:val="single" w:sz="4" w:space="0" w:color="auto"/>
              <w:bottom w:val="single" w:sz="4" w:space="0" w:color="auto"/>
              <w:right w:val="single" w:sz="4" w:space="0" w:color="auto"/>
            </w:tcBorders>
          </w:tcPr>
          <w:p w14:paraId="2981A008" w14:textId="77777777" w:rsidR="009E0230" w:rsidRPr="009873D1" w:rsidRDefault="009E0230" w:rsidP="009873D1">
            <w:pPr>
              <w:pStyle w:val="TAL"/>
              <w:ind w:left="164"/>
              <w:rPr>
                <w:rFonts w:eastAsia="SimSun"/>
                <w:b/>
                <w:bCs/>
                <w:lang w:eastAsia="ja-JP"/>
              </w:rPr>
            </w:pPr>
            <w:r w:rsidRPr="009873D1">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9E0230" w:rsidRDefault="009E0230" w:rsidP="009873D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9E0230" w:rsidRDefault="009E0230" w:rsidP="009873D1">
            <w:pPr>
              <w:pStyle w:val="TAL"/>
              <w:rPr>
                <w:rFonts w:eastAsia="SimSun"/>
                <w:bCs/>
                <w:lang w:eastAsia="zh-CN"/>
              </w:rPr>
            </w:pPr>
          </w:p>
        </w:tc>
      </w:tr>
      <w:tr w:rsidR="009E0230" w14:paraId="19FA7405" w14:textId="77777777" w:rsidTr="009873D1">
        <w:tc>
          <w:tcPr>
            <w:tcW w:w="2551" w:type="dxa"/>
            <w:tcBorders>
              <w:top w:val="single" w:sz="4" w:space="0" w:color="auto"/>
              <w:left w:val="single" w:sz="4" w:space="0" w:color="auto"/>
              <w:bottom w:val="single" w:sz="4" w:space="0" w:color="auto"/>
              <w:right w:val="single" w:sz="4" w:space="0" w:color="auto"/>
            </w:tcBorders>
          </w:tcPr>
          <w:p w14:paraId="5EA90C6A" w14:textId="77777777" w:rsidR="009E0230" w:rsidRDefault="009E0230" w:rsidP="009873D1">
            <w:pPr>
              <w:pStyle w:val="TAL"/>
              <w:ind w:left="255"/>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9E0230" w:rsidRDefault="009E0230" w:rsidP="009873D1">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9E0230" w:rsidRDefault="009E0230" w:rsidP="009873D1">
            <w:pPr>
              <w:pStyle w:val="TAL"/>
              <w:rPr>
                <w:rFonts w:eastAsia="SimSun"/>
                <w:bCs/>
                <w:lang w:eastAsia="zh-CN"/>
              </w:rPr>
            </w:pPr>
          </w:p>
        </w:tc>
      </w:tr>
      <w:tr w:rsidR="009E0230" w14:paraId="05326B0E" w14:textId="77777777" w:rsidTr="009873D1">
        <w:tc>
          <w:tcPr>
            <w:tcW w:w="2551" w:type="dxa"/>
            <w:tcBorders>
              <w:top w:val="single" w:sz="4" w:space="0" w:color="auto"/>
              <w:left w:val="single" w:sz="4" w:space="0" w:color="auto"/>
              <w:bottom w:val="single" w:sz="4" w:space="0" w:color="auto"/>
              <w:right w:val="single" w:sz="4" w:space="0" w:color="auto"/>
            </w:tcBorders>
          </w:tcPr>
          <w:p w14:paraId="384192CC" w14:textId="77777777" w:rsidR="009E0230" w:rsidRDefault="009E0230" w:rsidP="009873D1">
            <w:pPr>
              <w:pStyle w:val="TAL"/>
              <w:ind w:left="74"/>
              <w:rPr>
                <w:rFonts w:eastAsia="SimSun"/>
                <w:lang w:eastAsia="zh-CN"/>
              </w:rPr>
            </w:pPr>
            <w:r>
              <w:rPr>
                <w:rFonts w:eastAsia="SimSun"/>
                <w:lang w:eastAsia="zh-CN"/>
              </w:rPr>
              <w:t>&gt;</w:t>
            </w:r>
            <w:r w:rsidRPr="009873D1">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9E0230" w:rsidRDefault="009E0230" w:rsidP="009873D1">
            <w:pPr>
              <w:pStyle w:val="TAL"/>
              <w:rPr>
                <w:rFonts w:eastAsia="SimSun"/>
                <w:bCs/>
                <w:lang w:eastAsia="zh-CN"/>
              </w:rPr>
            </w:pPr>
          </w:p>
        </w:tc>
      </w:tr>
      <w:tr w:rsidR="009E0230" w14:paraId="4D5E691D" w14:textId="77777777" w:rsidTr="009873D1">
        <w:tc>
          <w:tcPr>
            <w:tcW w:w="2551" w:type="dxa"/>
            <w:tcBorders>
              <w:top w:val="single" w:sz="4" w:space="0" w:color="auto"/>
              <w:left w:val="single" w:sz="4" w:space="0" w:color="auto"/>
              <w:bottom w:val="single" w:sz="4" w:space="0" w:color="auto"/>
              <w:right w:val="single" w:sz="4" w:space="0" w:color="auto"/>
            </w:tcBorders>
          </w:tcPr>
          <w:p w14:paraId="7A41B573" w14:textId="77777777" w:rsidR="009E0230" w:rsidRDefault="009E0230" w:rsidP="009873D1">
            <w:pPr>
              <w:pStyle w:val="TAL"/>
              <w:ind w:left="164"/>
              <w:rPr>
                <w:rFonts w:eastAsia="SimSun"/>
                <w:iCs/>
                <w:lang w:eastAsia="zh-CN"/>
              </w:rPr>
            </w:pPr>
            <w:r>
              <w:rPr>
                <w:rFonts w:eastAsia="SimSun"/>
                <w:iCs/>
                <w:lang w:eastAsia="ja-JP"/>
              </w:rPr>
              <w:t>&gt;</w:t>
            </w:r>
            <w:r>
              <w:rPr>
                <w:rFonts w:eastAsia="SimSun"/>
                <w:iCs/>
                <w:lang w:eastAsia="zh-CN"/>
              </w:rPr>
              <w:t>&gt;</w:t>
            </w:r>
            <w:r>
              <w:rPr>
                <w:rFonts w:eastAsia="SimSun"/>
                <w:b/>
                <w:iCs/>
                <w:lang w:eastAsia="ja-JP"/>
              </w:rPr>
              <w:t>PLMN List</w:t>
            </w:r>
            <w:r>
              <w:rPr>
                <w:rFonts w:eastAsia="SimSun"/>
                <w:b/>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9E0230" w:rsidRDefault="009E0230" w:rsidP="009873D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9E0230" w:rsidRDefault="009E0230" w:rsidP="009873D1">
            <w:pPr>
              <w:pStyle w:val="TAL"/>
              <w:rPr>
                <w:rFonts w:eastAsia="SimSun"/>
                <w:bCs/>
                <w:lang w:eastAsia="zh-CN"/>
              </w:rPr>
            </w:pPr>
          </w:p>
        </w:tc>
      </w:tr>
      <w:tr w:rsidR="009E0230" w14:paraId="5A312FD7" w14:textId="77777777" w:rsidTr="009873D1">
        <w:tc>
          <w:tcPr>
            <w:tcW w:w="2551" w:type="dxa"/>
            <w:tcBorders>
              <w:top w:val="single" w:sz="4" w:space="0" w:color="auto"/>
              <w:left w:val="single" w:sz="4" w:space="0" w:color="auto"/>
              <w:bottom w:val="single" w:sz="4" w:space="0" w:color="auto"/>
              <w:right w:val="single" w:sz="4" w:space="0" w:color="auto"/>
            </w:tcBorders>
          </w:tcPr>
          <w:p w14:paraId="39F36037" w14:textId="77777777" w:rsidR="009E0230" w:rsidRDefault="009E0230" w:rsidP="009873D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9E0230" w:rsidRDefault="009E0230" w:rsidP="009873D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9E0230" w:rsidRDefault="009E0230" w:rsidP="009873D1">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9E0230" w:rsidRDefault="009E0230" w:rsidP="009873D1">
            <w:pPr>
              <w:pStyle w:val="TAL"/>
              <w:rPr>
                <w:rFonts w:eastAsia="SimSun"/>
                <w:bCs/>
                <w:lang w:eastAsia="zh-CN"/>
              </w:rPr>
            </w:pPr>
          </w:p>
        </w:tc>
      </w:tr>
      <w:tr w:rsidR="009E0230" w14:paraId="7AB5E5B8" w14:textId="77777777" w:rsidTr="009873D1">
        <w:tc>
          <w:tcPr>
            <w:tcW w:w="2551" w:type="dxa"/>
            <w:tcBorders>
              <w:top w:val="single" w:sz="4" w:space="0" w:color="auto"/>
              <w:left w:val="single" w:sz="4" w:space="0" w:color="auto"/>
              <w:bottom w:val="single" w:sz="4" w:space="0" w:color="auto"/>
              <w:right w:val="single" w:sz="4" w:space="0" w:color="auto"/>
            </w:tcBorders>
          </w:tcPr>
          <w:p w14:paraId="2C0522DA" w14:textId="77777777" w:rsidR="009E0230" w:rsidRDefault="009E0230" w:rsidP="009873D1">
            <w:pPr>
              <w:pStyle w:val="TAL"/>
              <w:rPr>
                <w:rFonts w:eastAsia="SimSun"/>
                <w:b/>
                <w:lang w:eastAsia="ja-JP"/>
              </w:rPr>
            </w:pPr>
            <w:r w:rsidRPr="0006261D">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9E0230" w:rsidRDefault="009E0230" w:rsidP="009873D1">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9E0230" w:rsidRPr="0006261D" w:rsidRDefault="009E0230" w:rsidP="009873D1">
            <w:pPr>
              <w:pStyle w:val="TAL"/>
              <w:rPr>
                <w:rFonts w:eastAsia="SimSun"/>
                <w:lang w:eastAsia="zh-CN"/>
              </w:rPr>
            </w:pPr>
            <w:r w:rsidRPr="0006261D">
              <w:rPr>
                <w:rFonts w:eastAsia="SimSun"/>
                <w:lang w:eastAsia="zh-CN"/>
              </w:rPr>
              <w:t>Transport Layer Address</w:t>
            </w:r>
          </w:p>
          <w:p w14:paraId="24917643" w14:textId="77777777" w:rsidR="009E0230" w:rsidRDefault="009E0230" w:rsidP="009873D1">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9E0230" w:rsidRDefault="009E0230" w:rsidP="009873D1">
            <w:pPr>
              <w:pStyle w:val="TAL"/>
              <w:rPr>
                <w:rFonts w:eastAsia="SimSun"/>
                <w:lang w:eastAsia="zh-CN"/>
              </w:rPr>
            </w:pPr>
            <w:r w:rsidRPr="00F07BE9">
              <w:rPr>
                <w:rFonts w:eastAsia="SimSun"/>
                <w:lang w:eastAsia="zh-CN"/>
              </w:rPr>
              <w:t>The IP address of the entity receiving the QoE measurement report.</w:t>
            </w:r>
          </w:p>
        </w:tc>
      </w:tr>
      <w:tr w:rsidR="009E0230" w14:paraId="08A699C7" w14:textId="77777777" w:rsidTr="009873D1">
        <w:tc>
          <w:tcPr>
            <w:tcW w:w="2551" w:type="dxa"/>
            <w:tcBorders>
              <w:top w:val="single" w:sz="4" w:space="0" w:color="auto"/>
              <w:left w:val="single" w:sz="4" w:space="0" w:color="auto"/>
              <w:bottom w:val="single" w:sz="4" w:space="0" w:color="auto"/>
              <w:right w:val="single" w:sz="4" w:space="0" w:color="auto"/>
            </w:tcBorders>
          </w:tcPr>
          <w:p w14:paraId="2F3AB91C" w14:textId="77777777" w:rsidR="009E0230" w:rsidRDefault="009E0230" w:rsidP="009873D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9E0230" w:rsidRDefault="009E0230" w:rsidP="009873D1">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9E0230" w:rsidRPr="009873D1" w:rsidRDefault="009E0230" w:rsidP="009873D1">
            <w:pPr>
              <w:pStyle w:val="TAL"/>
              <w:rPr>
                <w:rFonts w:eastAsia="SimSun"/>
              </w:rPr>
            </w:pPr>
            <w:r w:rsidRPr="009873D1">
              <w:rPr>
                <w:rFonts w:eastAsia="SimSun"/>
              </w:rPr>
              <w:t>ENUMERATED</w:t>
            </w:r>
          </w:p>
          <w:p w14:paraId="3740ACD3" w14:textId="77777777" w:rsidR="009E0230" w:rsidRDefault="009E0230" w:rsidP="009873D1">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9E0230" w:rsidRPr="003A1EF4" w:rsidRDefault="009E0230" w:rsidP="009873D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9E0230" w14:paraId="170F9589" w14:textId="77777777" w:rsidTr="009873D1">
        <w:tc>
          <w:tcPr>
            <w:tcW w:w="2551" w:type="dxa"/>
            <w:tcBorders>
              <w:top w:val="single" w:sz="4" w:space="0" w:color="auto"/>
              <w:left w:val="single" w:sz="4" w:space="0" w:color="auto"/>
              <w:bottom w:val="single" w:sz="4" w:space="0" w:color="auto"/>
              <w:right w:val="single" w:sz="4" w:space="0" w:color="auto"/>
            </w:tcBorders>
          </w:tcPr>
          <w:p w14:paraId="7A6617C5" w14:textId="77777777" w:rsidR="009E0230" w:rsidRPr="00AC5B7E" w:rsidRDefault="009E0230" w:rsidP="009873D1">
            <w:pPr>
              <w:pStyle w:val="TAL"/>
              <w:rPr>
                <w:rFonts w:eastAsia="SimSun"/>
                <w:lang w:eastAsia="ja-JP"/>
              </w:rPr>
            </w:pPr>
            <w:bookmarkStart w:id="15126"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9E0230" w:rsidRDefault="009E0230" w:rsidP="009873D1">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9E0230" w:rsidRDefault="009E0230" w:rsidP="009873D1">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9E0230" w:rsidRDefault="009E0230" w:rsidP="009873D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sidR="00156E3C">
              <w:rPr>
                <w:rFonts w:eastAsia="SimSun" w:cs="Arial"/>
                <w:lang w:eastAsia="ja-JP"/>
              </w:rPr>
              <w:t>,</w:t>
            </w:r>
            <w:r w:rsidR="00156E3C">
              <w:t xml:space="preserve"> </w:t>
            </w:r>
            <w:r w:rsidR="00156E3C" w:rsidRPr="00800715">
              <w:rPr>
                <w:rFonts w:eastAsia="SimSun" w:cs="Arial"/>
                <w:lang w:eastAsia="ja-JP"/>
              </w:rPr>
              <w:t>clause 16.5 in TS 2</w:t>
            </w:r>
            <w:r w:rsidR="00156E3C">
              <w:rPr>
                <w:rFonts w:eastAsia="SimSun" w:cs="Arial"/>
                <w:lang w:eastAsia="ja-JP"/>
              </w:rPr>
              <w:t>6.114 [51] and clause 9 in TS 26.118 [52</w:t>
            </w:r>
            <w:r w:rsidR="00156E3C"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sidR="00D564EC">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5126"/>
      <w:tr w:rsidR="009E0230" w14:paraId="0B243E1C" w14:textId="77777777" w:rsidTr="009873D1">
        <w:tc>
          <w:tcPr>
            <w:tcW w:w="2551" w:type="dxa"/>
            <w:tcBorders>
              <w:top w:val="single" w:sz="4" w:space="0" w:color="auto"/>
              <w:left w:val="single" w:sz="4" w:space="0" w:color="auto"/>
              <w:bottom w:val="single" w:sz="4" w:space="0" w:color="auto"/>
              <w:right w:val="single" w:sz="4" w:space="0" w:color="auto"/>
            </w:tcBorders>
          </w:tcPr>
          <w:p w14:paraId="4BE85E0B" w14:textId="77777777" w:rsidR="009E0230" w:rsidRPr="00AC5B7E" w:rsidRDefault="009E0230" w:rsidP="009873D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9E0230" w:rsidRDefault="009E0230" w:rsidP="009873D1">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9E0230" w:rsidRDefault="009E0230" w:rsidP="009873D1">
            <w:pPr>
              <w:pStyle w:val="TAL"/>
              <w:rPr>
                <w:rFonts w:eastAsia="SimSun"/>
                <w:lang w:eastAsia="zh-CN"/>
              </w:rPr>
            </w:pPr>
            <w:r w:rsidRPr="00AC5B7E">
              <w:rPr>
                <w:rFonts w:eastAsia="SimSun"/>
                <w:lang w:eastAsia="ja-JP"/>
              </w:rPr>
              <w:t>INTEGER (0..1</w:t>
            </w:r>
            <w:r w:rsidR="00156E3C">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9E0230" w:rsidRPr="00F07BE9" w:rsidRDefault="009E0230" w:rsidP="009873D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77777777" w:rsidR="009E0230" w:rsidRDefault="009E0230" w:rsidP="009873D1">
            <w:pPr>
              <w:pStyle w:val="TAL"/>
              <w:rPr>
                <w:rFonts w:eastAsia="SimSun"/>
                <w:lang w:eastAsia="zh-CN"/>
              </w:rPr>
            </w:pPr>
            <w:r w:rsidRPr="00F07BE9">
              <w:rPr>
                <w:rFonts w:eastAsia="SimSun"/>
                <w:lang w:eastAsia="ja-JP"/>
              </w:rPr>
              <w:t>The IE indicates the identity of the application layer measurement configuration, as defined in TS 38.331 [18].</w:t>
            </w:r>
          </w:p>
        </w:tc>
      </w:tr>
      <w:tr w:rsidR="009E0230" w14:paraId="78D5E013" w14:textId="77777777" w:rsidTr="009873D1">
        <w:tc>
          <w:tcPr>
            <w:tcW w:w="2551" w:type="dxa"/>
            <w:tcBorders>
              <w:top w:val="single" w:sz="4" w:space="0" w:color="auto"/>
              <w:left w:val="single" w:sz="4" w:space="0" w:color="auto"/>
              <w:bottom w:val="single" w:sz="4" w:space="0" w:color="auto"/>
              <w:right w:val="single" w:sz="4" w:space="0" w:color="auto"/>
            </w:tcBorders>
          </w:tcPr>
          <w:p w14:paraId="086F65BB" w14:textId="77777777" w:rsidR="009E0230" w:rsidRPr="009873D1" w:rsidRDefault="009E0230" w:rsidP="009873D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9E0230" w:rsidRDefault="009E0230" w:rsidP="009873D1">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9E0230" w:rsidRDefault="009E0230" w:rsidP="009873D1">
            <w:pPr>
              <w:pStyle w:val="TAL"/>
              <w:rPr>
                <w:rFonts w:eastAsia="SimSun"/>
                <w:lang w:eastAsia="zh-CN"/>
              </w:rPr>
            </w:pPr>
          </w:p>
        </w:tc>
      </w:tr>
      <w:tr w:rsidR="009E0230" w14:paraId="68262B04" w14:textId="77777777" w:rsidTr="009873D1">
        <w:tc>
          <w:tcPr>
            <w:tcW w:w="2551" w:type="dxa"/>
            <w:tcBorders>
              <w:top w:val="single" w:sz="4" w:space="0" w:color="auto"/>
              <w:left w:val="single" w:sz="4" w:space="0" w:color="auto"/>
              <w:bottom w:val="single" w:sz="4" w:space="0" w:color="auto"/>
              <w:right w:val="single" w:sz="4" w:space="0" w:color="auto"/>
            </w:tcBorders>
          </w:tcPr>
          <w:p w14:paraId="40021F41" w14:textId="77777777" w:rsidR="009E0230" w:rsidRPr="009873D1" w:rsidRDefault="009E0230" w:rsidP="009873D1">
            <w:pPr>
              <w:pStyle w:val="TAL"/>
              <w:ind w:left="74"/>
              <w:rPr>
                <w:rFonts w:eastAsia="SimSun"/>
                <w:b/>
                <w:bCs/>
                <w:lang w:eastAsia="zh-CN"/>
              </w:rPr>
            </w:pPr>
            <w:r w:rsidRPr="009873D1">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9E0230" w:rsidRDefault="009E0230" w:rsidP="009873D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9E0230" w:rsidRDefault="009E0230" w:rsidP="009873D1">
            <w:pPr>
              <w:pStyle w:val="TAL"/>
              <w:rPr>
                <w:rFonts w:eastAsia="SimSun"/>
                <w:lang w:eastAsia="zh-CN"/>
              </w:rPr>
            </w:pPr>
          </w:p>
        </w:tc>
      </w:tr>
      <w:tr w:rsidR="009E0230" w14:paraId="650F20AD" w14:textId="77777777" w:rsidTr="009873D1">
        <w:tc>
          <w:tcPr>
            <w:tcW w:w="2551" w:type="dxa"/>
            <w:tcBorders>
              <w:top w:val="single" w:sz="4" w:space="0" w:color="auto"/>
              <w:left w:val="single" w:sz="4" w:space="0" w:color="auto"/>
              <w:bottom w:val="single" w:sz="4" w:space="0" w:color="auto"/>
              <w:right w:val="single" w:sz="4" w:space="0" w:color="auto"/>
            </w:tcBorders>
          </w:tcPr>
          <w:p w14:paraId="1B4D1C69" w14:textId="77777777" w:rsidR="009E0230" w:rsidRDefault="009E0230" w:rsidP="009873D1">
            <w:pPr>
              <w:pStyle w:val="TAL"/>
              <w:ind w:left="164"/>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9E0230" w:rsidRDefault="009E0230" w:rsidP="009873D1">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9E0230" w:rsidRDefault="009E0230" w:rsidP="009873D1">
            <w:pPr>
              <w:pStyle w:val="TAL"/>
              <w:rPr>
                <w:rFonts w:eastAsia="SimSun"/>
                <w:lang w:eastAsia="zh-CN"/>
              </w:rPr>
            </w:pPr>
          </w:p>
        </w:tc>
      </w:tr>
      <w:tr w:rsidR="009E0230" w:rsidRPr="004E3D73" w14:paraId="36E867B0"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9E0230" w:rsidRPr="00F07BE9" w:rsidRDefault="009E0230" w:rsidP="009873D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9E0230" w:rsidRPr="00CC66EB" w:rsidRDefault="009E0230" w:rsidP="009873D1">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9E0230" w:rsidRPr="00CC66EB"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9E0230" w:rsidRPr="004E3D73"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9E0230" w:rsidRPr="00CC66EB" w:rsidRDefault="009E0230" w:rsidP="009873D1">
            <w:pPr>
              <w:pStyle w:val="TAL"/>
              <w:rPr>
                <w:rFonts w:eastAsia="SimSun"/>
                <w:lang w:eastAsia="zh-CN"/>
              </w:rPr>
            </w:pPr>
            <w:r w:rsidRPr="00F07BE9">
              <w:rPr>
                <w:rFonts w:eastAsia="SimSun"/>
                <w:lang w:eastAsia="zh-CN"/>
              </w:rPr>
              <w:t>Indicates the MDT measurements with which alignment is required.</w:t>
            </w:r>
          </w:p>
        </w:tc>
      </w:tr>
      <w:tr w:rsidR="009E0230" w:rsidRPr="004E3D73" w14:paraId="3AD63737"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9E0230" w:rsidRPr="00F07BE9" w:rsidRDefault="009E0230" w:rsidP="009873D1">
            <w:pPr>
              <w:pStyle w:val="TAL"/>
              <w:ind w:left="74"/>
              <w:rPr>
                <w:rFonts w:eastAsia="SimSun"/>
                <w:lang w:eastAsia="zh-CN"/>
              </w:rPr>
            </w:pPr>
            <w:r w:rsidRPr="00F07BE9">
              <w:rPr>
                <w:rFonts w:eastAsia="SimSun"/>
                <w:lang w:eastAsia="zh-CN"/>
              </w:rPr>
              <w:t>&gt;</w:t>
            </w:r>
            <w:r w:rsidRPr="009873D1">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9E0230" w:rsidRPr="00CC66EB"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9E0230" w:rsidRPr="00CC66EB"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9E0230" w:rsidRPr="004E3D73"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9E0230" w:rsidRPr="00CC66EB" w:rsidRDefault="009E0230" w:rsidP="009873D1">
            <w:pPr>
              <w:pStyle w:val="TAL"/>
              <w:rPr>
                <w:rFonts w:eastAsia="SimSun"/>
                <w:lang w:eastAsia="zh-CN"/>
              </w:rPr>
            </w:pPr>
          </w:p>
        </w:tc>
      </w:tr>
      <w:tr w:rsidR="009E0230" w:rsidRPr="004E3D73" w14:paraId="5A93E621"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9E0230" w:rsidRDefault="009E0230" w:rsidP="009873D1">
            <w:pPr>
              <w:pStyle w:val="TAL"/>
              <w:ind w:left="164"/>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9E0230" w:rsidRPr="00CC66EB" w:rsidRDefault="009E0230" w:rsidP="009873D1">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9E0230" w:rsidRPr="00CC66EB"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9E0230" w:rsidRPr="004E3D73" w:rsidRDefault="009E0230" w:rsidP="009873D1">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9E0230" w:rsidRPr="00CC66EB" w:rsidRDefault="009E0230" w:rsidP="009873D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sidR="00380719">
              <w:rPr>
                <w:rFonts w:eastAsia="SimSun"/>
                <w:lang w:eastAsia="zh-CN"/>
              </w:rPr>
              <w:t>5</w:t>
            </w:r>
            <w:r w:rsidRPr="00F07BE9">
              <w:rPr>
                <w:rFonts w:eastAsia="SimSun"/>
                <w:lang w:eastAsia="zh-CN"/>
              </w:rPr>
              <w:t>), and Trace Recording Session Reference defined in TS 32.422 [11] (last 2 octets).</w:t>
            </w:r>
          </w:p>
        </w:tc>
      </w:tr>
      <w:tr w:rsidR="009E0230" w:rsidRPr="0006261D" w14:paraId="198BEE88" w14:textId="77777777" w:rsidTr="009873D1">
        <w:tc>
          <w:tcPr>
            <w:tcW w:w="2551" w:type="dxa"/>
            <w:tcBorders>
              <w:top w:val="single" w:sz="4" w:space="0" w:color="auto"/>
              <w:left w:val="single" w:sz="4" w:space="0" w:color="auto"/>
              <w:bottom w:val="single" w:sz="4" w:space="0" w:color="auto"/>
              <w:right w:val="single" w:sz="4" w:space="0" w:color="auto"/>
            </w:tcBorders>
          </w:tcPr>
          <w:p w14:paraId="76F05434" w14:textId="77777777" w:rsidR="009E0230" w:rsidRPr="0006261D" w:rsidRDefault="009E0230" w:rsidP="009873D1">
            <w:pPr>
              <w:pStyle w:val="TAL"/>
              <w:rPr>
                <w:rFonts w:eastAsia="SimSun"/>
                <w:lang w:eastAsia="ja-JP"/>
              </w:rPr>
            </w:pPr>
            <w:r w:rsidRPr="00AC5B7E">
              <w:rPr>
                <w:rFonts w:eastAsia="SimSun"/>
                <w:lang w:eastAsia="zh-CN"/>
              </w:rPr>
              <w:t xml:space="preserve">Available </w:t>
            </w:r>
            <w:r>
              <w:rPr>
                <w:rFonts w:eastAsia="SimSun"/>
                <w:lang w:eastAsia="zh-CN"/>
              </w:rPr>
              <w:t xml:space="preserve">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9E0230" w:rsidRPr="0006261D" w:rsidRDefault="009E0230" w:rsidP="009873D1">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9E0230" w:rsidRPr="0006261D"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9E0230" w:rsidRPr="0006261D" w:rsidRDefault="00473D4E" w:rsidP="009873D1">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9E0230" w:rsidRPr="0006261D" w:rsidRDefault="009E0230" w:rsidP="009873D1">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B39958E" w14:textId="77777777" w:rsidTr="009873D1">
        <w:tc>
          <w:tcPr>
            <w:tcW w:w="3571"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873D1">
        <w:tc>
          <w:tcPr>
            <w:tcW w:w="3571"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235"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873D1">
        <w:tc>
          <w:tcPr>
            <w:tcW w:w="3571"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235"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873D1">
        <w:tc>
          <w:tcPr>
            <w:tcW w:w="3571"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235"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873D1">
        <w:tc>
          <w:tcPr>
            <w:tcW w:w="3571"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235"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5127" w:name="_Toc99123625"/>
      <w:bookmarkStart w:id="15128" w:name="_Toc99662430"/>
      <w:bookmarkStart w:id="15129" w:name="_Toc105152497"/>
      <w:bookmarkStart w:id="15130" w:name="_Toc105174303"/>
      <w:bookmarkStart w:id="15131" w:name="_Toc106109301"/>
      <w:bookmarkStart w:id="15132" w:name="_Toc107409759"/>
      <w:bookmarkStart w:id="15133" w:name="_Toc112756948"/>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5127"/>
      <w:bookmarkEnd w:id="15128"/>
      <w:bookmarkEnd w:id="15129"/>
      <w:bookmarkEnd w:id="15130"/>
      <w:bookmarkEnd w:id="15131"/>
      <w:bookmarkEnd w:id="15132"/>
      <w:bookmarkEnd w:id="15133"/>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873D1">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873D1">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5134" w:name="_Hlk103183668"/>
            <w:r w:rsidRPr="00D1729B">
              <w:t>Application Layer</w:t>
            </w:r>
            <w:bookmarkEnd w:id="15134"/>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873D1">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5135" w:name="_Toc99123626"/>
      <w:bookmarkStart w:id="15136" w:name="_Toc99662431"/>
      <w:bookmarkStart w:id="15137" w:name="_Toc105152498"/>
      <w:bookmarkStart w:id="15138" w:name="_Toc105174304"/>
      <w:bookmarkStart w:id="15139" w:name="_Toc106109302"/>
      <w:bookmarkStart w:id="15140" w:name="_Toc107409760"/>
      <w:bookmarkStart w:id="15141" w:name="_Toc112756949"/>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5135"/>
      <w:bookmarkEnd w:id="15136"/>
      <w:bookmarkEnd w:id="15137"/>
      <w:bookmarkEnd w:id="15138"/>
      <w:bookmarkEnd w:id="15139"/>
      <w:bookmarkEnd w:id="15140"/>
      <w:bookmarkEnd w:id="15141"/>
    </w:p>
    <w:p w14:paraId="0EE2AB1D" w14:textId="77777777" w:rsidR="001638AF" w:rsidRDefault="001638AF" w:rsidP="009873D1">
      <w:pPr>
        <w:pStyle w:val="Heading4"/>
        <w:rPr>
          <w:rFonts w:eastAsia="Batang"/>
        </w:rPr>
      </w:pPr>
      <w:bookmarkStart w:id="15142" w:name="_Toc99123627"/>
      <w:bookmarkStart w:id="15143" w:name="_Toc99662432"/>
      <w:bookmarkStart w:id="15144" w:name="_Toc105152499"/>
      <w:bookmarkStart w:id="15145" w:name="_Toc105174305"/>
      <w:bookmarkStart w:id="15146" w:name="_Toc106109303"/>
      <w:bookmarkStart w:id="15147" w:name="_Toc107409761"/>
      <w:bookmarkStart w:id="15148" w:name="_Toc112756950"/>
      <w:r>
        <w:rPr>
          <w:rFonts w:eastAsia="Batang"/>
        </w:rPr>
        <w:t>9.3.1.227</w:t>
      </w:r>
      <w:r>
        <w:rPr>
          <w:rFonts w:eastAsia="Batang"/>
        </w:rPr>
        <w:tab/>
        <w:t>NR Paging eDRX Information</w:t>
      </w:r>
      <w:bookmarkEnd w:id="15142"/>
      <w:bookmarkEnd w:id="15143"/>
      <w:bookmarkEnd w:id="15144"/>
      <w:bookmarkEnd w:id="15145"/>
      <w:bookmarkEnd w:id="15146"/>
      <w:bookmarkEnd w:id="15147"/>
      <w:bookmarkEnd w:id="15148"/>
    </w:p>
    <w:p w14:paraId="28CB1E46" w14:textId="77777777" w:rsidR="001638AF" w:rsidRDefault="001638AF" w:rsidP="001638AF">
      <w:r>
        <w:t xml:space="preserve">This IE indicates the NR Paging eDRX parameters as defined in </w:t>
      </w:r>
      <w:r>
        <w:rPr>
          <w:rFonts w:eastAsia="MS Mincho"/>
        </w:rPr>
        <w:t>TS 38.304 [12]</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85204B">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85204B">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85204B">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5149" w:name="_Toc99123628"/>
      <w:bookmarkStart w:id="15150" w:name="_Toc99662433"/>
      <w:bookmarkStart w:id="15151" w:name="_Toc105152500"/>
      <w:bookmarkStart w:id="15152" w:name="_Toc105174306"/>
      <w:bookmarkStart w:id="15153" w:name="_Toc106109304"/>
      <w:bookmarkStart w:id="15154" w:name="_Toc107409762"/>
      <w:bookmarkStart w:id="15155" w:name="_Toc112756951"/>
      <w:r w:rsidRPr="00A029A7">
        <w:rPr>
          <w:rFonts w:eastAsia="SimSun"/>
        </w:rPr>
        <w:t>9.3.1.</w:t>
      </w:r>
      <w:r>
        <w:rPr>
          <w:rFonts w:eastAsia="SimSun"/>
        </w:rPr>
        <w:t>228</w:t>
      </w:r>
      <w:r w:rsidRPr="00A029A7">
        <w:rPr>
          <w:rFonts w:eastAsia="SimSun"/>
        </w:rPr>
        <w:tab/>
        <w:t>RedCap Indication</w:t>
      </w:r>
      <w:bookmarkEnd w:id="15149"/>
      <w:bookmarkEnd w:id="15150"/>
      <w:bookmarkEnd w:id="15151"/>
      <w:bookmarkEnd w:id="15152"/>
      <w:bookmarkEnd w:id="15153"/>
      <w:bookmarkEnd w:id="15154"/>
      <w:bookmarkEnd w:id="15155"/>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85204B">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85204B">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5156" w:name="_Toc99123629"/>
      <w:bookmarkStart w:id="15157" w:name="_Toc99662434"/>
      <w:bookmarkStart w:id="15158" w:name="_Toc105152501"/>
      <w:bookmarkStart w:id="15159" w:name="_Toc105174307"/>
      <w:bookmarkStart w:id="15160" w:name="_Toc106109305"/>
      <w:bookmarkStart w:id="15161" w:name="_Toc107409763"/>
      <w:bookmarkStart w:id="15162" w:name="_Toc112756952"/>
      <w:bookmarkStart w:id="15163" w:name="_Toc20953850"/>
      <w:bookmarkStart w:id="15164" w:name="_Toc29391028"/>
      <w:r w:rsidRPr="001D2E49">
        <w:t>9.3.1.</w:t>
      </w:r>
      <w:r>
        <w:t>229</w:t>
      </w:r>
      <w:r w:rsidRPr="001D2E49">
        <w:tab/>
      </w:r>
      <w:r>
        <w:t>Target</w:t>
      </w:r>
      <w:r w:rsidRPr="001D2E49">
        <w:t xml:space="preserve"> NSSAI</w:t>
      </w:r>
      <w:r>
        <w:t xml:space="preserve"> Information</w:t>
      </w:r>
      <w:bookmarkEnd w:id="15156"/>
      <w:bookmarkEnd w:id="15157"/>
      <w:bookmarkEnd w:id="15158"/>
      <w:bookmarkEnd w:id="15159"/>
      <w:bookmarkEnd w:id="15160"/>
      <w:bookmarkEnd w:id="15161"/>
      <w:bookmarkEnd w:id="15162"/>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873D1">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873D1">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873D1">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5165" w:name="_Toc99123630"/>
      <w:bookmarkStart w:id="15166" w:name="_Toc99662435"/>
      <w:bookmarkStart w:id="15167" w:name="_Toc105152502"/>
      <w:bookmarkStart w:id="15168" w:name="_Toc105174308"/>
      <w:bookmarkStart w:id="15169" w:name="_Toc106109306"/>
      <w:bookmarkStart w:id="15170" w:name="_Toc107409764"/>
      <w:bookmarkStart w:id="15171" w:name="_Toc112756953"/>
      <w:bookmarkEnd w:id="15163"/>
      <w:bookmarkEnd w:id="15164"/>
      <w:r w:rsidRPr="001D2E49">
        <w:t>9.3.1.</w:t>
      </w:r>
      <w:r>
        <w:t>230</w:t>
      </w:r>
      <w:r w:rsidRPr="001D2E49">
        <w:tab/>
      </w:r>
      <w:r>
        <w:t>Target</w:t>
      </w:r>
      <w:r w:rsidRPr="001D2E49">
        <w:t xml:space="preserve"> NSSAI</w:t>
      </w:r>
      <w:bookmarkEnd w:id="15165"/>
      <w:bookmarkEnd w:id="15166"/>
      <w:bookmarkEnd w:id="15167"/>
      <w:bookmarkEnd w:id="15168"/>
      <w:bookmarkEnd w:id="15169"/>
      <w:bookmarkEnd w:id="15170"/>
      <w:bookmarkEnd w:id="15171"/>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873D1">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873D1">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873D1">
        <w:tc>
          <w:tcPr>
            <w:tcW w:w="2551" w:type="dxa"/>
          </w:tcPr>
          <w:p w14:paraId="59DF4189" w14:textId="77777777" w:rsidR="0015377A" w:rsidRPr="001D2E49" w:rsidRDefault="0015377A" w:rsidP="0085204B">
            <w:pPr>
              <w:pStyle w:val="TAL"/>
              <w:ind w:left="75"/>
              <w:rPr>
                <w:rFonts w:cs="Arial"/>
                <w:lang w:eastAsia="ja-JP"/>
              </w:rPr>
            </w:pPr>
            <w:r>
              <w:rPr>
                <w:rFonts w:eastAsia="Batang" w:cs="Arial"/>
                <w:b/>
              </w:rPr>
              <w:t>&gt;Target</w:t>
            </w:r>
            <w:r w:rsidRPr="001D2E49">
              <w:rPr>
                <w:rFonts w:eastAsia="Batang" w:cs="Arial"/>
                <w:b/>
              </w:rPr>
              <w:t xml:space="preserve">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873D1">
        <w:tc>
          <w:tcPr>
            <w:tcW w:w="2551" w:type="dxa"/>
          </w:tcPr>
          <w:p w14:paraId="11F8A423" w14:textId="77777777" w:rsidR="0015377A" w:rsidRPr="001D2E49" w:rsidRDefault="0015377A" w:rsidP="009873D1">
            <w:pPr>
              <w:pStyle w:val="TAL"/>
              <w:ind w:left="173"/>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192"/>
      </w:tblGrid>
      <w:tr w:rsidR="0015377A" w:rsidRPr="001D2E49" w14:paraId="2D5B0E81" w14:textId="77777777" w:rsidTr="009873D1">
        <w:tc>
          <w:tcPr>
            <w:tcW w:w="3571"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192"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873D1">
        <w:tc>
          <w:tcPr>
            <w:tcW w:w="3571"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192"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15377A">
      <w:pPr>
        <w:pStyle w:val="FirstChange"/>
        <w:jc w:val="left"/>
        <w:rPr>
          <w:color w:val="auto"/>
        </w:rPr>
      </w:pPr>
    </w:p>
    <w:p w14:paraId="1B372311" w14:textId="77777777" w:rsidR="0015377A" w:rsidRDefault="0015377A" w:rsidP="0015377A">
      <w:pPr>
        <w:pStyle w:val="Heading4"/>
        <w:rPr>
          <w:rFonts w:eastAsia="Batang"/>
        </w:rPr>
      </w:pPr>
      <w:bookmarkStart w:id="15172" w:name="_Toc99123631"/>
      <w:bookmarkStart w:id="15173" w:name="_Toc99662436"/>
      <w:bookmarkStart w:id="15174" w:name="_Toc105152503"/>
      <w:bookmarkStart w:id="15175" w:name="_Toc105174309"/>
      <w:bookmarkStart w:id="15176" w:name="_Toc106109307"/>
      <w:bookmarkStart w:id="15177" w:name="_Toc107409765"/>
      <w:bookmarkStart w:id="15178" w:name="_Toc112756954"/>
      <w:r>
        <w:rPr>
          <w:rFonts w:eastAsia="Batang"/>
        </w:rPr>
        <w:t>9.3.1.231</w:t>
      </w:r>
      <w:r>
        <w:rPr>
          <w:rFonts w:eastAsia="Batang"/>
        </w:rPr>
        <w:tab/>
      </w:r>
      <w:r>
        <w:t>UE Slice Maximum Bit Rate List</w:t>
      </w:r>
      <w:bookmarkEnd w:id="15172"/>
      <w:bookmarkEnd w:id="15173"/>
      <w:bookmarkEnd w:id="15174"/>
      <w:bookmarkEnd w:id="15175"/>
      <w:bookmarkEnd w:id="15176"/>
      <w:bookmarkEnd w:id="15177"/>
      <w:bookmarkEnd w:id="15178"/>
    </w:p>
    <w:p w14:paraId="2D48F993" w14:textId="77777777" w:rsidR="0015377A" w:rsidRDefault="0015377A" w:rsidP="0015377A">
      <w:r>
        <w:t>This IE contains the UE Slice Maximum Bit Rate List as specified in TS 23.501 [9].</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873D1">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873D1">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873D1">
        <w:tc>
          <w:tcPr>
            <w:tcW w:w="2551" w:type="dxa"/>
          </w:tcPr>
          <w:p w14:paraId="64583729" w14:textId="77777777" w:rsidR="0015377A" w:rsidRDefault="0015377A" w:rsidP="0085204B">
            <w:pPr>
              <w:pStyle w:val="TAL"/>
              <w:ind w:left="72"/>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873D1">
        <w:tc>
          <w:tcPr>
            <w:tcW w:w="2551" w:type="dxa"/>
          </w:tcPr>
          <w:p w14:paraId="0CD6AB39" w14:textId="77777777" w:rsidR="0015377A" w:rsidRDefault="0015377A" w:rsidP="0085204B">
            <w:pPr>
              <w:pStyle w:val="TAL"/>
              <w:ind w:left="72"/>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873D1">
        <w:tc>
          <w:tcPr>
            <w:tcW w:w="2551" w:type="dxa"/>
          </w:tcPr>
          <w:p w14:paraId="014EEC21" w14:textId="77777777" w:rsidR="0015377A" w:rsidRDefault="0015377A" w:rsidP="0085204B">
            <w:pPr>
              <w:pStyle w:val="TAL"/>
              <w:ind w:left="72"/>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192"/>
      </w:tblGrid>
      <w:tr w:rsidR="0015377A" w14:paraId="31A93B12" w14:textId="77777777" w:rsidTr="009873D1">
        <w:tc>
          <w:tcPr>
            <w:tcW w:w="3571" w:type="dxa"/>
          </w:tcPr>
          <w:p w14:paraId="50307B51" w14:textId="77777777" w:rsidR="0015377A" w:rsidRDefault="0015377A" w:rsidP="0085204B">
            <w:pPr>
              <w:pStyle w:val="TAH"/>
              <w:rPr>
                <w:rFonts w:cs="Arial"/>
                <w:lang w:eastAsia="ja-JP"/>
              </w:rPr>
            </w:pPr>
            <w:r>
              <w:rPr>
                <w:rFonts w:cs="Arial"/>
                <w:lang w:eastAsia="ja-JP"/>
              </w:rPr>
              <w:t>Range bound</w:t>
            </w:r>
          </w:p>
        </w:tc>
        <w:tc>
          <w:tcPr>
            <w:tcW w:w="6192"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873D1">
        <w:tc>
          <w:tcPr>
            <w:tcW w:w="3571" w:type="dxa"/>
          </w:tcPr>
          <w:p w14:paraId="444BEE7E" w14:textId="77777777" w:rsidR="0015377A" w:rsidRDefault="0015377A" w:rsidP="0085204B">
            <w:pPr>
              <w:pStyle w:val="TAL"/>
              <w:rPr>
                <w:lang w:eastAsia="ja-JP"/>
              </w:rPr>
            </w:pPr>
            <w:r>
              <w:t>maxnoofAllowedS-NSSAIs</w:t>
            </w:r>
          </w:p>
        </w:tc>
        <w:tc>
          <w:tcPr>
            <w:tcW w:w="6192"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5179" w:name="_Toc99123632"/>
      <w:bookmarkStart w:id="15180" w:name="_Toc99662437"/>
      <w:bookmarkStart w:id="15181" w:name="_Toc105152504"/>
      <w:bookmarkStart w:id="15182" w:name="_Toc105174310"/>
      <w:bookmarkStart w:id="15183" w:name="_Toc106109308"/>
      <w:bookmarkStart w:id="15184" w:name="_Toc107409766"/>
      <w:bookmarkStart w:id="15185" w:name="_Toc112756955"/>
      <w:r w:rsidRPr="00ED1CFA">
        <w:rPr>
          <w:rFonts w:eastAsia="SimSun"/>
          <w:lang w:val="fr-FR"/>
        </w:rPr>
        <w:t>9.3.1.</w:t>
      </w:r>
      <w:r>
        <w:rPr>
          <w:rFonts w:eastAsia="SimSun"/>
          <w:lang w:val="fr-FR"/>
        </w:rPr>
        <w:t>232</w:t>
      </w:r>
      <w:r w:rsidRPr="00ED1CFA">
        <w:rPr>
          <w:rFonts w:eastAsia="SimSun"/>
          <w:lang w:val="fr-FR"/>
        </w:rPr>
        <w:tab/>
        <w:t>PEIPS Assistance Information</w:t>
      </w:r>
      <w:bookmarkEnd w:id="15179"/>
      <w:bookmarkEnd w:id="15180"/>
      <w:bookmarkEnd w:id="15181"/>
      <w:bookmarkEnd w:id="15182"/>
      <w:bookmarkEnd w:id="15183"/>
      <w:bookmarkEnd w:id="15184"/>
      <w:bookmarkEnd w:id="15185"/>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873D1">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873D1">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5186" w:name="_Toc99123633"/>
      <w:bookmarkStart w:id="15187" w:name="_Toc99662438"/>
      <w:bookmarkStart w:id="15188" w:name="_Toc105152505"/>
      <w:bookmarkStart w:id="15189" w:name="_Toc105174311"/>
      <w:bookmarkStart w:id="15190" w:name="_Toc106109309"/>
      <w:bookmarkStart w:id="15191" w:name="_Toc107409767"/>
      <w:bookmarkStart w:id="15192" w:name="_Toc112756956"/>
      <w:r w:rsidRPr="00A763FE">
        <w:rPr>
          <w:rFonts w:hint="eastAsia"/>
        </w:rPr>
        <w:t>9.3.1.</w:t>
      </w:r>
      <w:r>
        <w:t>233</w:t>
      </w:r>
      <w:r>
        <w:tab/>
      </w:r>
      <w:r>
        <w:rPr>
          <w:rFonts w:hint="eastAsia"/>
        </w:rPr>
        <w:t>5G ProSe Authorized</w:t>
      </w:r>
      <w:bookmarkEnd w:id="15186"/>
      <w:bookmarkEnd w:id="15187"/>
      <w:bookmarkEnd w:id="15188"/>
      <w:bookmarkEnd w:id="15189"/>
      <w:bookmarkEnd w:id="15190"/>
      <w:bookmarkEnd w:id="15191"/>
      <w:bookmarkEnd w:id="15192"/>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873D1">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873D1">
        <w:tc>
          <w:tcPr>
            <w:tcW w:w="2551" w:type="dxa"/>
          </w:tcPr>
          <w:p w14:paraId="04F9FFA8" w14:textId="77777777" w:rsidR="00485037" w:rsidRPr="00C311B6" w:rsidRDefault="00485037" w:rsidP="009873D1">
            <w:pPr>
              <w:pStyle w:val="TAL"/>
              <w:rPr>
                <w:rFonts w:eastAsia="DengXian"/>
              </w:rPr>
            </w:pPr>
            <w:bookmarkStart w:id="15193"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873D1">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873D1">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873D1">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873D1">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5193"/>
    </w:tbl>
    <w:p w14:paraId="30D44F5A" w14:textId="77777777" w:rsidR="00485037" w:rsidRPr="00D1729B" w:rsidRDefault="00485037" w:rsidP="00485037"/>
    <w:p w14:paraId="5BF503B0" w14:textId="77777777" w:rsidR="00485037" w:rsidRDefault="00485037" w:rsidP="009873D1">
      <w:pPr>
        <w:pStyle w:val="Heading4"/>
      </w:pPr>
      <w:bookmarkStart w:id="15194" w:name="_Toc99123634"/>
      <w:bookmarkStart w:id="15195" w:name="_Toc99662439"/>
      <w:bookmarkStart w:id="15196" w:name="_Toc105152506"/>
      <w:bookmarkStart w:id="15197" w:name="_Toc105174312"/>
      <w:bookmarkStart w:id="15198" w:name="_Toc106109310"/>
      <w:bookmarkStart w:id="15199" w:name="_Toc107409768"/>
      <w:bookmarkStart w:id="15200" w:name="_Toc112756957"/>
      <w:r w:rsidRPr="00A763FE">
        <w:rPr>
          <w:rFonts w:hint="eastAsia"/>
        </w:rPr>
        <w:t>9.3.1.</w:t>
      </w:r>
      <w:r>
        <w:t>234</w:t>
      </w:r>
      <w:r>
        <w:tab/>
      </w:r>
      <w:r w:rsidRPr="000E3DB6">
        <w:rPr>
          <w:rFonts w:hint="eastAsia"/>
        </w:rPr>
        <w:t>5G ProSe</w:t>
      </w:r>
      <w:r w:rsidRPr="000E3DB6">
        <w:t xml:space="preserve"> PC5 QoS Parameters</w:t>
      </w:r>
      <w:bookmarkEnd w:id="15194"/>
      <w:bookmarkEnd w:id="15195"/>
      <w:bookmarkEnd w:id="15196"/>
      <w:bookmarkEnd w:id="15197"/>
      <w:bookmarkEnd w:id="15198"/>
      <w:bookmarkEnd w:id="15199"/>
      <w:bookmarkEnd w:id="15200"/>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85204B">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85204B">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85204B">
        <w:tc>
          <w:tcPr>
            <w:tcW w:w="2551" w:type="dxa"/>
          </w:tcPr>
          <w:p w14:paraId="580FC06C" w14:textId="77777777" w:rsidR="00485037" w:rsidRPr="00DE2228" w:rsidRDefault="00485037" w:rsidP="00D1729B">
            <w:pPr>
              <w:pStyle w:val="TAL"/>
              <w:ind w:left="74"/>
              <w:rPr>
                <w:rFonts w:eastAsia="Batang" w:cs="Arial"/>
                <w:b/>
                <w:szCs w:val="18"/>
                <w:lang w:eastAsia="ja-JP"/>
              </w:rPr>
            </w:pPr>
            <w:r w:rsidRPr="00DE2228">
              <w:rPr>
                <w:rFonts w:eastAsia="Batang" w:cs="Arial"/>
                <w:b/>
                <w:szCs w:val="18"/>
                <w:lang w:eastAsia="ja-JP"/>
              </w:rPr>
              <w:t>&gt;</w:t>
            </w:r>
            <w:r>
              <w:rPr>
                <w:rFonts w:cs="Arial" w:hint="eastAsia"/>
                <w:b/>
                <w:szCs w:val="18"/>
                <w:lang w:eastAsia="zh-CN"/>
              </w:rPr>
              <w:t>5G ProSe</w:t>
            </w:r>
            <w:r w:rsidRPr="00DE2228">
              <w:rPr>
                <w:rFonts w:eastAsia="Batang" w:cs="Arial"/>
                <w:b/>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85204B">
        <w:tc>
          <w:tcPr>
            <w:tcW w:w="2551" w:type="dxa"/>
          </w:tcPr>
          <w:p w14:paraId="6CEAF950" w14:textId="77777777" w:rsidR="00485037" w:rsidRPr="00DE2228" w:rsidRDefault="00485037" w:rsidP="00D1729B">
            <w:pPr>
              <w:pStyle w:val="TAL"/>
              <w:ind w:left="164"/>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85204B">
        <w:tc>
          <w:tcPr>
            <w:tcW w:w="2551" w:type="dxa"/>
          </w:tcPr>
          <w:p w14:paraId="41F8C063" w14:textId="77777777" w:rsidR="00485037" w:rsidRPr="00367E0D" w:rsidRDefault="00485037" w:rsidP="00D1729B">
            <w:pPr>
              <w:pStyle w:val="TAL"/>
              <w:ind w:left="164"/>
              <w:rPr>
                <w:rFonts w:eastAsia="Batang" w:cs="Arial"/>
                <w:b/>
                <w:szCs w:val="18"/>
                <w:lang w:eastAsia="ja-JP"/>
              </w:rPr>
            </w:pPr>
            <w:r w:rsidRPr="00367E0D">
              <w:rPr>
                <w:rFonts w:eastAsia="Batang" w:cs="Arial"/>
                <w:b/>
                <w:szCs w:val="18"/>
                <w:lang w:eastAsia="ja-JP"/>
              </w:rPr>
              <w:t>&gt;&gt;</w:t>
            </w:r>
            <w:r>
              <w:rPr>
                <w:rFonts w:cs="Arial" w:hint="eastAsia"/>
                <w:b/>
                <w:szCs w:val="18"/>
                <w:lang w:eastAsia="zh-CN"/>
              </w:rPr>
              <w:t>5G ProSe</w:t>
            </w:r>
            <w:r w:rsidRPr="00367E0D">
              <w:rPr>
                <w:rFonts w:eastAsia="Batang" w:cs="Arial"/>
                <w:b/>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85204B">
        <w:tc>
          <w:tcPr>
            <w:tcW w:w="2551" w:type="dxa"/>
          </w:tcPr>
          <w:p w14:paraId="78C8570D" w14:textId="77777777" w:rsidR="00485037" w:rsidRPr="00AB57CE" w:rsidRDefault="00485037" w:rsidP="00D1729B">
            <w:pPr>
              <w:pStyle w:val="TAL"/>
              <w:ind w:left="261"/>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85204B">
        <w:tc>
          <w:tcPr>
            <w:tcW w:w="2551" w:type="dxa"/>
          </w:tcPr>
          <w:p w14:paraId="3BA935C1" w14:textId="77777777" w:rsidR="00485037" w:rsidRPr="00367E0D" w:rsidRDefault="00485037" w:rsidP="00D1729B">
            <w:pPr>
              <w:pStyle w:val="TAL"/>
              <w:ind w:left="261"/>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85204B">
        <w:tc>
          <w:tcPr>
            <w:tcW w:w="2551" w:type="dxa"/>
          </w:tcPr>
          <w:p w14:paraId="164A1EBD" w14:textId="77777777" w:rsidR="00485037" w:rsidRPr="00DE2228" w:rsidRDefault="00485037" w:rsidP="00D1729B">
            <w:pPr>
              <w:pStyle w:val="TAL"/>
              <w:ind w:left="164"/>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85204B">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192"/>
      </w:tblGrid>
      <w:tr w:rsidR="00485037" w:rsidRPr="00FA22D3" w14:paraId="257E6ECE" w14:textId="77777777" w:rsidTr="009873D1">
        <w:tc>
          <w:tcPr>
            <w:tcW w:w="3572"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192"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873D1">
        <w:tc>
          <w:tcPr>
            <w:tcW w:w="3572" w:type="dxa"/>
          </w:tcPr>
          <w:p w14:paraId="7E6DADFF" w14:textId="77777777" w:rsidR="00485037" w:rsidRPr="00FA22D3" w:rsidRDefault="00485037" w:rsidP="0085204B">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0B915AF" w14:textId="77777777" w:rsidR="00485037" w:rsidRPr="004E466E" w:rsidRDefault="00485037" w:rsidP="0085204B">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5201" w:name="_Toc99662440"/>
      <w:bookmarkStart w:id="15202" w:name="_Toc105152507"/>
      <w:bookmarkStart w:id="15203" w:name="_Toc105174313"/>
      <w:bookmarkStart w:id="15204" w:name="_Toc106109311"/>
      <w:bookmarkStart w:id="15205" w:name="_Toc107409769"/>
      <w:bookmarkStart w:id="15206" w:name="_Toc112756958"/>
      <w:r>
        <w:rPr>
          <w:lang w:eastAsia="zh-CN"/>
        </w:rPr>
        <w:t>9.3.1.235</w:t>
      </w:r>
      <w:r>
        <w:rPr>
          <w:lang w:eastAsia="zh-CN"/>
        </w:rPr>
        <w:tab/>
        <w:t>Last Visited PSCell Information</w:t>
      </w:r>
      <w:bookmarkEnd w:id="15201"/>
      <w:bookmarkEnd w:id="15202"/>
      <w:bookmarkEnd w:id="15203"/>
      <w:bookmarkEnd w:id="15204"/>
      <w:bookmarkEnd w:id="15205"/>
      <w:bookmarkEnd w:id="15206"/>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1F4CFC">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1F4CFC">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1F4CFC">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5207" w:name="_Toc105152508"/>
      <w:bookmarkStart w:id="15208" w:name="_Toc105174314"/>
      <w:bookmarkStart w:id="15209" w:name="_Toc106109312"/>
      <w:bookmarkStart w:id="15210" w:name="_Toc107409770"/>
      <w:bookmarkStart w:id="15211" w:name="_Toc112756959"/>
      <w:bookmarkStart w:id="15212" w:name="_Toc99123635"/>
      <w:bookmarkStart w:id="15213" w:name="_Toc99662441"/>
      <w:r w:rsidRPr="001F5312">
        <w:t>9.3.1.</w:t>
      </w:r>
      <w:r>
        <w:t>236</w:t>
      </w:r>
      <w:r w:rsidRPr="001F5312">
        <w:tab/>
      </w:r>
      <w:r w:rsidRPr="001F5312">
        <w:rPr>
          <w:lang w:eastAsia="en-GB"/>
        </w:rPr>
        <w:t xml:space="preserve">MBS </w:t>
      </w:r>
      <w:r>
        <w:rPr>
          <w:lang w:eastAsia="en-GB"/>
        </w:rPr>
        <w:t>QoS Flows To Be Setup List</w:t>
      </w:r>
      <w:bookmarkEnd w:id="15207"/>
      <w:bookmarkEnd w:id="15208"/>
      <w:bookmarkEnd w:id="15209"/>
      <w:bookmarkEnd w:id="15210"/>
      <w:bookmarkEnd w:id="15211"/>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1D38DC">
            <w:pPr>
              <w:pStyle w:val="TAL"/>
              <w:ind w:left="74"/>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D1729B">
            <w:pPr>
              <w:pStyle w:val="TAL"/>
              <w:ind w:left="72"/>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37CB9" w:rsidRPr="001F5312" w14:paraId="6F427BD5" w14:textId="77777777" w:rsidTr="001D38DC">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23"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1D38DC">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5214" w:name="_Toc105152509"/>
      <w:bookmarkStart w:id="15215" w:name="_Toc105174315"/>
      <w:bookmarkStart w:id="15216" w:name="_Toc106109313"/>
      <w:bookmarkStart w:id="15217" w:name="_Toc107409771"/>
      <w:bookmarkStart w:id="15218" w:name="_Toc112756960"/>
      <w:r w:rsidRPr="00CD504F">
        <w:t>9.3.</w:t>
      </w:r>
      <w:r>
        <w:t>1</w:t>
      </w:r>
      <w:r w:rsidRPr="00CD504F">
        <w:t>.</w:t>
      </w:r>
      <w:r>
        <w:t>237</w:t>
      </w:r>
      <w:r>
        <w:tab/>
        <w:t>Reporting System</w:t>
      </w:r>
      <w:bookmarkEnd w:id="15214"/>
      <w:bookmarkEnd w:id="15215"/>
      <w:bookmarkEnd w:id="15216"/>
      <w:bookmarkEnd w:id="15217"/>
      <w:bookmarkEnd w:id="15218"/>
    </w:p>
    <w:p w14:paraId="4FBD51A4" w14:textId="77777777" w:rsidR="00274692" w:rsidRPr="00CD504F" w:rsidRDefault="00274692" w:rsidP="00274692">
      <w:r w:rsidRPr="00CD504F">
        <w:t xml:space="preserve">This IE </w:t>
      </w:r>
      <w:r>
        <w:t>lists the cells on the reporting system.</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B95B1B">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B95B1B">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B95B1B">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ED0B46" w:rsidRDefault="00274692" w:rsidP="00D1729B">
            <w:pPr>
              <w:pStyle w:val="TAL"/>
              <w:ind w:left="74"/>
              <w:rPr>
                <w:b/>
                <w:i/>
                <w:lang w:eastAsia="ja-JP"/>
              </w:rPr>
            </w:pPr>
            <w:r w:rsidRPr="00ED0B46">
              <w:rPr>
                <w:i/>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B95B1B">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A356DF" w:rsidRDefault="00274692" w:rsidP="00D1729B">
            <w:pPr>
              <w:pStyle w:val="TAL"/>
              <w:ind w:left="164"/>
              <w:rPr>
                <w:lang w:eastAsia="ja-JP"/>
              </w:rPr>
            </w:pPr>
            <w:r w:rsidRPr="00B9692E">
              <w:rPr>
                <w:b/>
                <w:lang w:eastAsia="ja-JP"/>
              </w:rPr>
              <w:t>&gt;&gt;</w:t>
            </w:r>
            <w:r w:rsidRPr="009E7EE8">
              <w:rPr>
                <w:b/>
                <w:lang w:eastAsia="ja-JP"/>
              </w:rPr>
              <w:t>E-UTRAN</w:t>
            </w:r>
            <w:r w:rsidRPr="00B9692E">
              <w:rPr>
                <w:b/>
                <w:lang w:eastAsia="ja-JP"/>
              </w:rPr>
              <w:t xml:space="preserve"> Cell To Report </w:t>
            </w:r>
            <w:r>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B95B1B">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A356DF" w:rsidRDefault="00274692" w:rsidP="00B95B1B">
            <w:pPr>
              <w:pStyle w:val="TAL"/>
              <w:ind w:left="259"/>
              <w:rPr>
                <w:lang w:eastAsia="ja-JP"/>
              </w:rPr>
            </w:pPr>
            <w:r w:rsidRPr="00B9692E">
              <w:rPr>
                <w:b/>
                <w:lang w:eastAsia="ja-JP"/>
              </w:rPr>
              <w:t>&gt;&gt;</w:t>
            </w:r>
            <w:r>
              <w:rPr>
                <w:b/>
                <w:lang w:eastAsia="ja-JP"/>
              </w:rPr>
              <w:t>&gt;</w:t>
            </w:r>
            <w:r w:rsidRPr="009E7EE8">
              <w:rPr>
                <w:b/>
                <w:lang w:eastAsia="ja-JP"/>
              </w:rPr>
              <w:t>E-UT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B95B1B">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B95B1B">
            <w:pPr>
              <w:pStyle w:val="TAL"/>
              <w:ind w:left="346"/>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B95B1B">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A356DF" w:rsidRDefault="00274692" w:rsidP="00D1729B">
            <w:pPr>
              <w:pStyle w:val="TAL"/>
              <w:ind w:left="74"/>
              <w:rPr>
                <w:lang w:eastAsia="ja-JP"/>
              </w:rPr>
            </w:pPr>
            <w:r w:rsidRPr="009E7EE8">
              <w:rPr>
                <w:i/>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B95B1B">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A356DF" w:rsidRDefault="00274692" w:rsidP="00D1729B">
            <w:pPr>
              <w:pStyle w:val="TAL"/>
              <w:ind w:left="164"/>
              <w:rPr>
                <w:lang w:eastAsia="ja-JP"/>
              </w:rPr>
            </w:pPr>
            <w:r w:rsidRPr="00B9692E">
              <w:rPr>
                <w:b/>
                <w:lang w:eastAsia="ja-JP"/>
              </w:rPr>
              <w:t>&gt;</w:t>
            </w:r>
            <w:r>
              <w:rPr>
                <w:b/>
                <w:lang w:eastAsia="ja-JP"/>
              </w:rPr>
              <w:t>&gt;</w:t>
            </w:r>
            <w:r w:rsidRPr="009E7EE8">
              <w:rPr>
                <w:b/>
                <w:lang w:eastAsia="ja-JP"/>
              </w:rPr>
              <w:t>NG-RAN</w:t>
            </w:r>
            <w:r>
              <w:rPr>
                <w:b/>
                <w:lang w:eastAsia="ja-JP"/>
              </w:rPr>
              <w:t xml:space="preserve">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B95B1B">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B9692E" w:rsidRDefault="00274692" w:rsidP="00B95B1B">
            <w:pPr>
              <w:pStyle w:val="TAL"/>
              <w:ind w:left="259"/>
              <w:rPr>
                <w:b/>
                <w:lang w:eastAsia="ja-JP"/>
              </w:rPr>
            </w:pPr>
            <w:r w:rsidRPr="00B9692E">
              <w:rPr>
                <w:b/>
                <w:lang w:eastAsia="ja-JP"/>
              </w:rPr>
              <w:t>&gt;&gt;</w:t>
            </w:r>
            <w:r>
              <w:rPr>
                <w:b/>
                <w:lang w:eastAsia="ja-JP"/>
              </w:rPr>
              <w:t>&gt;</w:t>
            </w:r>
            <w:r w:rsidRPr="009E7EE8">
              <w:rPr>
                <w:b/>
                <w:lang w:eastAsia="ja-JP"/>
              </w:rPr>
              <w:t>NG-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B95B1B">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B95B1B">
            <w:pPr>
              <w:pStyle w:val="TAL"/>
              <w:ind w:left="346"/>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B95B1B">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D1FE9" w:rsidRDefault="00640D9F" w:rsidP="00D1729B">
            <w:pPr>
              <w:pStyle w:val="TAL"/>
              <w:ind w:left="72"/>
              <w:rPr>
                <w:lang w:eastAsia="ja-JP"/>
              </w:rPr>
            </w:pPr>
            <w:r>
              <w:rPr>
                <w:lang w:eastAsia="ja-JP"/>
              </w:rPr>
              <w:t>&gt;</w:t>
            </w:r>
            <w:r w:rsidRPr="00D1729B">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92"/>
      </w:tblGrid>
      <w:tr w:rsidR="00274692" w:rsidRPr="008711EA" w14:paraId="05169E59" w14:textId="77777777" w:rsidTr="00B95B1B">
        <w:tc>
          <w:tcPr>
            <w:tcW w:w="3686" w:type="dxa"/>
          </w:tcPr>
          <w:p w14:paraId="34A1245B" w14:textId="77777777" w:rsidR="00274692" w:rsidRPr="008711EA" w:rsidRDefault="00274692" w:rsidP="00B95B1B">
            <w:pPr>
              <w:pStyle w:val="TAH"/>
              <w:ind w:left="420"/>
              <w:rPr>
                <w:rFonts w:cs="Arial"/>
                <w:lang w:eastAsia="ja-JP"/>
              </w:rPr>
            </w:pPr>
            <w:r w:rsidRPr="008711EA">
              <w:rPr>
                <w:rFonts w:cs="Arial"/>
                <w:lang w:eastAsia="ja-JP"/>
              </w:rPr>
              <w:t>Range bound</w:t>
            </w:r>
          </w:p>
        </w:tc>
        <w:tc>
          <w:tcPr>
            <w:tcW w:w="6192" w:type="dxa"/>
          </w:tcPr>
          <w:p w14:paraId="24FC7B65" w14:textId="77777777" w:rsidR="00274692" w:rsidRPr="008711EA" w:rsidRDefault="00274692" w:rsidP="00B95B1B">
            <w:pPr>
              <w:pStyle w:val="TAH"/>
              <w:ind w:left="420"/>
              <w:rPr>
                <w:rFonts w:cs="Arial"/>
                <w:lang w:eastAsia="ja-JP"/>
              </w:rPr>
            </w:pPr>
            <w:r w:rsidRPr="008711EA">
              <w:rPr>
                <w:rFonts w:cs="Arial"/>
                <w:lang w:eastAsia="ja-JP"/>
              </w:rPr>
              <w:t>Explanation</w:t>
            </w:r>
          </w:p>
        </w:tc>
      </w:tr>
      <w:tr w:rsidR="00274692" w:rsidRPr="006C410F" w14:paraId="2241B192" w14:textId="77777777" w:rsidTr="00B95B1B">
        <w:tc>
          <w:tcPr>
            <w:tcW w:w="3686" w:type="dxa"/>
          </w:tcPr>
          <w:p w14:paraId="4FC568D7" w14:textId="77777777" w:rsidR="00274692" w:rsidRPr="000344B9" w:rsidRDefault="00274692" w:rsidP="00B95B1B">
            <w:pPr>
              <w:pStyle w:val="TAL"/>
            </w:pPr>
            <w:r w:rsidRPr="000344B9">
              <w:t>maxnoofReportedCells</w:t>
            </w:r>
          </w:p>
        </w:tc>
        <w:tc>
          <w:tcPr>
            <w:tcW w:w="6192"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5219" w:name="_Toc105152510"/>
      <w:bookmarkStart w:id="15220" w:name="_Toc105174316"/>
      <w:bookmarkStart w:id="15221" w:name="_Toc106109314"/>
      <w:bookmarkStart w:id="15222" w:name="_Toc107409772"/>
      <w:bookmarkStart w:id="15223" w:name="_Toc112756961"/>
      <w:r w:rsidRPr="00DE4499">
        <w:t>9.3.1.</w:t>
      </w:r>
      <w:r>
        <w:t>238</w:t>
      </w:r>
      <w:r w:rsidRPr="00DE4499">
        <w:tab/>
      </w:r>
      <w:r>
        <w:t>TAI NSAG Support List</w:t>
      </w:r>
      <w:bookmarkEnd w:id="15219"/>
      <w:bookmarkEnd w:id="15220"/>
      <w:bookmarkEnd w:id="15221"/>
      <w:bookmarkEnd w:id="15222"/>
      <w:bookmarkEnd w:id="15223"/>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16DA9" w:rsidRPr="00DE4499" w14:paraId="52C39EC3" w14:textId="77777777" w:rsidTr="00D1729B">
        <w:tc>
          <w:tcPr>
            <w:tcW w:w="2552"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D1729B">
        <w:tc>
          <w:tcPr>
            <w:tcW w:w="2552"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D1729B">
        <w:tc>
          <w:tcPr>
            <w:tcW w:w="2552" w:type="dxa"/>
          </w:tcPr>
          <w:p w14:paraId="540F6128" w14:textId="77777777" w:rsidR="00D16DA9" w:rsidRPr="00DE4499" w:rsidRDefault="00D16DA9" w:rsidP="00D1729B">
            <w:pPr>
              <w:pStyle w:val="TAL"/>
              <w:ind w:left="74"/>
              <w:rPr>
                <w:rFonts w:eastAsia="Batang" w:cs="Arial"/>
                <w:lang w:eastAsia="ja-JP"/>
              </w:rPr>
            </w:pPr>
            <w:r w:rsidRPr="00DE4499">
              <w:rPr>
                <w:rFonts w:eastAsia="Batang"/>
                <w:lang w:eastAsia="ja-JP"/>
              </w:rPr>
              <w:t>&gt;</w:t>
            </w:r>
            <w:r>
              <w:rPr>
                <w:rFonts w:eastAsia="Batang"/>
                <w:lang w:eastAsia="ja-JP"/>
              </w:rPr>
              <w:t>NSAG</w:t>
            </w:r>
            <w:r w:rsidRPr="00DE4499">
              <w:rPr>
                <w:rFonts w:eastAsia="Batang"/>
                <w:lang w:eastAsia="ja-JP"/>
              </w:rPr>
              <w:t xml:space="preserve">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D1729B">
        <w:tc>
          <w:tcPr>
            <w:tcW w:w="2552" w:type="dxa"/>
            <w:tcBorders>
              <w:top w:val="single" w:sz="4" w:space="0" w:color="auto"/>
              <w:left w:val="single" w:sz="4" w:space="0" w:color="auto"/>
              <w:bottom w:val="single" w:sz="4" w:space="0" w:color="auto"/>
              <w:right w:val="single" w:sz="4" w:space="0" w:color="auto"/>
            </w:tcBorders>
          </w:tcPr>
          <w:p w14:paraId="40BB3A2C" w14:textId="77777777" w:rsidR="00D16DA9" w:rsidRPr="00DE4499" w:rsidRDefault="00D16DA9" w:rsidP="00D1729B">
            <w:pPr>
              <w:pStyle w:val="TAL"/>
              <w:ind w:left="74"/>
              <w:rPr>
                <w:rFonts w:eastAsia="Batang"/>
                <w:lang w:eastAsia="ja-JP"/>
              </w:rPr>
            </w:pPr>
            <w:r w:rsidRPr="00DE4499">
              <w:rPr>
                <w:rFonts w:eastAsia="Batang"/>
                <w:lang w:eastAsia="ja-JP"/>
              </w:rPr>
              <w:t>&gt;</w:t>
            </w:r>
            <w:r>
              <w:rPr>
                <w:rFonts w:eastAsia="Batang"/>
                <w:lang w:eastAsia="ja-JP"/>
              </w:rPr>
              <w: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16DA9" w:rsidRPr="00DE4499" w14:paraId="1A28103E" w14:textId="77777777" w:rsidTr="00B95B1B">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76"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B95B1B">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76"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5224" w:name="_Toc105152511"/>
      <w:bookmarkStart w:id="15225" w:name="_Toc105174317"/>
      <w:bookmarkStart w:id="15226" w:name="_Toc106109315"/>
      <w:bookmarkStart w:id="15227" w:name="_Toc107409773"/>
      <w:bookmarkStart w:id="15228" w:name="_Toc112756962"/>
      <w:r w:rsidRPr="001D2E49">
        <w:t>9.3.1.</w:t>
      </w:r>
      <w:r>
        <w:t>239</w:t>
      </w:r>
      <w:r w:rsidRPr="001D2E49">
        <w:tab/>
      </w:r>
      <w:r>
        <w:t>NGAP Protocol IE-Id</w:t>
      </w:r>
      <w:bookmarkEnd w:id="15224"/>
      <w:bookmarkEnd w:id="15225"/>
      <w:bookmarkEnd w:id="15226"/>
      <w:bookmarkEnd w:id="15227"/>
      <w:bookmarkEnd w:id="15228"/>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08986FE6" w14:textId="77777777" w:rsidTr="00B95B1B">
        <w:tc>
          <w:tcPr>
            <w:tcW w:w="2448"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B95B1B">
        <w:tc>
          <w:tcPr>
            <w:tcW w:w="2448"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8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46EE8635" w14:textId="77777777" w:rsidR="00677BFB" w:rsidRPr="001D2E49" w:rsidRDefault="00677BFB" w:rsidP="00B95B1B">
            <w:pPr>
              <w:pStyle w:val="TAL"/>
              <w:rPr>
                <w:i/>
                <w:lang w:eastAsia="ja-JP"/>
              </w:rPr>
            </w:pPr>
          </w:p>
        </w:tc>
        <w:tc>
          <w:tcPr>
            <w:tcW w:w="2232"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80"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5229" w:name="_Toc105152512"/>
      <w:bookmarkStart w:id="15230" w:name="_Toc105174318"/>
      <w:bookmarkStart w:id="15231" w:name="_Toc106109316"/>
      <w:bookmarkStart w:id="15232" w:name="_Toc107409774"/>
      <w:bookmarkStart w:id="15233" w:name="_Toc112756963"/>
      <w:r w:rsidRPr="001D2E49">
        <w:t>9.3.1.</w:t>
      </w:r>
      <w:r>
        <w:t>240</w:t>
      </w:r>
      <w:r w:rsidRPr="001D2E49">
        <w:tab/>
      </w:r>
      <w:r>
        <w:t>NGAP Protocol IE Support Information</w:t>
      </w:r>
      <w:bookmarkEnd w:id="15229"/>
      <w:bookmarkEnd w:id="15230"/>
      <w:bookmarkEnd w:id="15231"/>
      <w:bookmarkEnd w:id="15232"/>
      <w:bookmarkEnd w:id="15233"/>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272ED9CA" w14:textId="77777777" w:rsidTr="00B95B1B">
        <w:tc>
          <w:tcPr>
            <w:tcW w:w="2448"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B95B1B">
        <w:tc>
          <w:tcPr>
            <w:tcW w:w="2448" w:type="dxa"/>
          </w:tcPr>
          <w:p w14:paraId="4B65E95B" w14:textId="77777777" w:rsidR="00677BFB" w:rsidRPr="001D2E49" w:rsidRDefault="00677BFB" w:rsidP="00B95B1B">
            <w:pPr>
              <w:pStyle w:val="TAL"/>
              <w:rPr>
                <w:rFonts w:eastAsia="Batang" w:cs="Arial"/>
                <w:lang w:eastAsia="ja-JP"/>
              </w:rPr>
            </w:pPr>
            <w:r>
              <w:rPr>
                <w:rFonts w:cs="Arial"/>
                <w:lang w:eastAsia="ja-JP"/>
              </w:rPr>
              <w:t>NGAP Protocol IE Support Information</w:t>
            </w:r>
          </w:p>
        </w:tc>
        <w:tc>
          <w:tcPr>
            <w:tcW w:w="108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2BD4687C" w14:textId="77777777" w:rsidR="00677BFB" w:rsidRPr="001D2E49" w:rsidRDefault="00677BFB" w:rsidP="00B95B1B">
            <w:pPr>
              <w:pStyle w:val="TAL"/>
              <w:rPr>
                <w:i/>
                <w:lang w:eastAsia="ja-JP"/>
              </w:rPr>
            </w:pPr>
          </w:p>
        </w:tc>
        <w:tc>
          <w:tcPr>
            <w:tcW w:w="2232"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80"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5234" w:name="_Toc105152513"/>
      <w:bookmarkStart w:id="15235" w:name="_Toc105174319"/>
      <w:bookmarkStart w:id="15236" w:name="_Toc106109317"/>
      <w:bookmarkStart w:id="15237" w:name="_Toc107409775"/>
      <w:bookmarkStart w:id="15238" w:name="_Toc112756964"/>
      <w:r w:rsidRPr="001D2E49">
        <w:t>9.3.1.</w:t>
      </w:r>
      <w:r>
        <w:t>241</w:t>
      </w:r>
      <w:r w:rsidRPr="001D2E49">
        <w:tab/>
      </w:r>
      <w:r>
        <w:t>NGAP Protocol IE Presence Information</w:t>
      </w:r>
      <w:bookmarkEnd w:id="15234"/>
      <w:bookmarkEnd w:id="15235"/>
      <w:bookmarkEnd w:id="15236"/>
      <w:bookmarkEnd w:id="15237"/>
      <w:bookmarkEnd w:id="15238"/>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7BAD948" w14:textId="77777777" w:rsidTr="00B95B1B">
        <w:tc>
          <w:tcPr>
            <w:tcW w:w="2448"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B95B1B">
        <w:tc>
          <w:tcPr>
            <w:tcW w:w="2448"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8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080" w:type="dxa"/>
          </w:tcPr>
          <w:p w14:paraId="62379971" w14:textId="77777777" w:rsidR="00677BFB" w:rsidRPr="001D2E49" w:rsidRDefault="00677BFB" w:rsidP="00B95B1B">
            <w:pPr>
              <w:pStyle w:val="TAL"/>
              <w:rPr>
                <w:i/>
                <w:lang w:eastAsia="ja-JP"/>
              </w:rPr>
            </w:pPr>
          </w:p>
        </w:tc>
        <w:tc>
          <w:tcPr>
            <w:tcW w:w="2232"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80"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1D2E49" w:rsidRDefault="00677BFB" w:rsidP="00677BFB">
      <w:pPr>
        <w:pStyle w:val="Heading4"/>
      </w:pPr>
      <w:bookmarkStart w:id="15239" w:name="_Toc105152514"/>
      <w:bookmarkStart w:id="15240" w:name="_Toc105174320"/>
      <w:bookmarkStart w:id="15241" w:name="_Toc106109318"/>
      <w:bookmarkStart w:id="15242" w:name="_Toc107409776"/>
      <w:bookmarkStart w:id="15243" w:name="_Toc112756965"/>
      <w:r w:rsidRPr="001D2E49">
        <w:t>9.3.1.</w:t>
      </w:r>
      <w:r>
        <w:t>242</w:t>
      </w:r>
      <w:r w:rsidRPr="001D2E49">
        <w:tab/>
      </w:r>
      <w:r w:rsidRPr="00ED0C00">
        <w:t>NGAP IE Support Information Response List</w:t>
      </w:r>
      <w:bookmarkEnd w:id="15239"/>
      <w:bookmarkEnd w:id="15240"/>
      <w:bookmarkEnd w:id="15241"/>
      <w:bookmarkEnd w:id="15242"/>
      <w:bookmarkEnd w:id="15243"/>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994484C" w14:textId="77777777" w:rsidTr="00B95B1B">
        <w:tc>
          <w:tcPr>
            <w:tcW w:w="2448"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B95B1B">
        <w:tc>
          <w:tcPr>
            <w:tcW w:w="2448"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80" w:type="dxa"/>
          </w:tcPr>
          <w:p w14:paraId="0374B41B" w14:textId="77777777" w:rsidR="00677BFB" w:rsidRPr="001D2E49" w:rsidRDefault="00677BFB" w:rsidP="00B95B1B">
            <w:pPr>
              <w:pStyle w:val="TAL"/>
              <w:rPr>
                <w:rFonts w:cs="Arial"/>
                <w:lang w:eastAsia="ja-JP"/>
              </w:rPr>
            </w:pPr>
          </w:p>
        </w:tc>
        <w:tc>
          <w:tcPr>
            <w:tcW w:w="1080" w:type="dxa"/>
          </w:tcPr>
          <w:p w14:paraId="2F2E326C" w14:textId="77777777" w:rsidR="00677BFB" w:rsidRPr="001D2E49" w:rsidRDefault="00677BFB" w:rsidP="00B95B1B">
            <w:pPr>
              <w:pStyle w:val="TAL"/>
              <w:rPr>
                <w:i/>
                <w:lang w:eastAsia="ja-JP"/>
              </w:rPr>
            </w:pPr>
            <w:r>
              <w:rPr>
                <w:i/>
                <w:lang w:eastAsia="ja-JP"/>
              </w:rPr>
              <w:t>1..&lt;maxnoofIESupportInfo&gt;</w:t>
            </w:r>
          </w:p>
        </w:tc>
        <w:tc>
          <w:tcPr>
            <w:tcW w:w="2232" w:type="dxa"/>
          </w:tcPr>
          <w:p w14:paraId="1A511F12" w14:textId="77777777" w:rsidR="00677BFB" w:rsidRPr="001D2E49" w:rsidRDefault="00677BFB" w:rsidP="00B95B1B">
            <w:pPr>
              <w:pStyle w:val="TAL"/>
              <w:rPr>
                <w:lang w:eastAsia="ja-JP"/>
              </w:rPr>
            </w:pPr>
          </w:p>
        </w:tc>
        <w:tc>
          <w:tcPr>
            <w:tcW w:w="2880" w:type="dxa"/>
          </w:tcPr>
          <w:p w14:paraId="3521B41B" w14:textId="77777777" w:rsidR="00677BFB" w:rsidRPr="001D2E49" w:rsidRDefault="00677BFB" w:rsidP="00B95B1B">
            <w:pPr>
              <w:pStyle w:val="TAL"/>
              <w:rPr>
                <w:lang w:eastAsia="ja-JP"/>
              </w:rPr>
            </w:pPr>
          </w:p>
        </w:tc>
      </w:tr>
      <w:tr w:rsidR="00677BFB" w:rsidRPr="001D2E49" w14:paraId="23EB3F5B" w14:textId="77777777" w:rsidTr="00B95B1B">
        <w:tc>
          <w:tcPr>
            <w:tcW w:w="2448" w:type="dxa"/>
          </w:tcPr>
          <w:p w14:paraId="55BB6CD5" w14:textId="77777777" w:rsidR="00677BFB" w:rsidRDefault="00677BFB" w:rsidP="00D1729B">
            <w:pPr>
              <w:pStyle w:val="TAL"/>
              <w:ind w:left="74"/>
              <w:rPr>
                <w:rFonts w:cs="Arial"/>
                <w:lang w:eastAsia="ja-JP"/>
              </w:rPr>
            </w:pPr>
            <w:r>
              <w:rPr>
                <w:rFonts w:eastAsia="SimSun"/>
              </w:rPr>
              <w:t>&gt;NGAP Protocol IE-Id</w:t>
            </w:r>
          </w:p>
        </w:tc>
        <w:tc>
          <w:tcPr>
            <w:tcW w:w="108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634C6993" w14:textId="77777777" w:rsidR="00677BFB" w:rsidRPr="001D2E49" w:rsidRDefault="00677BFB" w:rsidP="00B95B1B">
            <w:pPr>
              <w:pStyle w:val="TAL"/>
              <w:rPr>
                <w:i/>
                <w:lang w:eastAsia="ja-JP"/>
              </w:rPr>
            </w:pPr>
          </w:p>
        </w:tc>
        <w:tc>
          <w:tcPr>
            <w:tcW w:w="2232"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80" w:type="dxa"/>
          </w:tcPr>
          <w:p w14:paraId="5C82E07F" w14:textId="77777777" w:rsidR="00677BFB" w:rsidRPr="001D2E49" w:rsidRDefault="00677BFB" w:rsidP="00B95B1B">
            <w:pPr>
              <w:pStyle w:val="TAL"/>
              <w:rPr>
                <w:lang w:eastAsia="ja-JP"/>
              </w:rPr>
            </w:pPr>
          </w:p>
        </w:tc>
      </w:tr>
      <w:tr w:rsidR="00677BFB" w:rsidRPr="001D2E49" w14:paraId="7E735440" w14:textId="77777777" w:rsidTr="00B95B1B">
        <w:tc>
          <w:tcPr>
            <w:tcW w:w="2448" w:type="dxa"/>
          </w:tcPr>
          <w:p w14:paraId="12EA4A06" w14:textId="77777777" w:rsidR="00677BFB" w:rsidRDefault="00677BFB" w:rsidP="00D1729B">
            <w:pPr>
              <w:pStyle w:val="TAL"/>
              <w:ind w:left="74"/>
              <w:rPr>
                <w:rFonts w:cs="Arial"/>
                <w:lang w:eastAsia="ja-JP"/>
              </w:rPr>
            </w:pPr>
            <w:r>
              <w:rPr>
                <w:rFonts w:eastAsia="SimSun"/>
              </w:rPr>
              <w:t>&gt;NGAP Protocol IE Support Information</w:t>
            </w:r>
          </w:p>
        </w:tc>
        <w:tc>
          <w:tcPr>
            <w:tcW w:w="108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7AEFDE62" w14:textId="77777777" w:rsidR="00677BFB" w:rsidRPr="001D2E49" w:rsidRDefault="00677BFB" w:rsidP="00B95B1B">
            <w:pPr>
              <w:pStyle w:val="TAL"/>
              <w:rPr>
                <w:i/>
                <w:lang w:eastAsia="ja-JP"/>
              </w:rPr>
            </w:pPr>
          </w:p>
        </w:tc>
        <w:tc>
          <w:tcPr>
            <w:tcW w:w="2232"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80" w:type="dxa"/>
          </w:tcPr>
          <w:p w14:paraId="4E8C7BB9" w14:textId="77777777" w:rsidR="00677BFB" w:rsidRPr="001D2E49" w:rsidRDefault="00677BFB" w:rsidP="00B95B1B">
            <w:pPr>
              <w:pStyle w:val="TAL"/>
              <w:rPr>
                <w:lang w:eastAsia="ja-JP"/>
              </w:rPr>
            </w:pPr>
          </w:p>
        </w:tc>
      </w:tr>
      <w:tr w:rsidR="00677BFB" w:rsidRPr="001D2E49" w14:paraId="66505830" w14:textId="77777777" w:rsidTr="00B95B1B">
        <w:tc>
          <w:tcPr>
            <w:tcW w:w="2448" w:type="dxa"/>
          </w:tcPr>
          <w:p w14:paraId="2974189B" w14:textId="77777777" w:rsidR="00677BFB" w:rsidRDefault="00677BFB" w:rsidP="00D1729B">
            <w:pPr>
              <w:pStyle w:val="TAL"/>
              <w:ind w:left="74"/>
              <w:rPr>
                <w:rFonts w:eastAsia="SimSun"/>
              </w:rPr>
            </w:pPr>
            <w:r>
              <w:rPr>
                <w:rFonts w:cs="Arial"/>
                <w:lang w:eastAsia="ja-JP"/>
              </w:rPr>
              <w:t>&gt;NGAP Protocol IE Presence Information</w:t>
            </w:r>
          </w:p>
        </w:tc>
        <w:tc>
          <w:tcPr>
            <w:tcW w:w="108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080" w:type="dxa"/>
          </w:tcPr>
          <w:p w14:paraId="7B5DE6F9" w14:textId="77777777" w:rsidR="00677BFB" w:rsidRPr="001D2E49" w:rsidRDefault="00677BFB" w:rsidP="00B95B1B">
            <w:pPr>
              <w:pStyle w:val="TAL"/>
              <w:rPr>
                <w:i/>
                <w:lang w:eastAsia="ja-JP"/>
              </w:rPr>
            </w:pPr>
          </w:p>
        </w:tc>
        <w:tc>
          <w:tcPr>
            <w:tcW w:w="2232"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80"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77BFB" w:rsidRPr="001F6C4D" w14:paraId="033B6AF6" w14:textId="77777777" w:rsidTr="00B95B1B">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B95B1B">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76"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5244" w:name="_Toc105152515"/>
      <w:bookmarkStart w:id="15245" w:name="_Toc105174321"/>
      <w:bookmarkStart w:id="15246" w:name="_Toc106109319"/>
      <w:bookmarkStart w:id="15247" w:name="_Toc107409777"/>
      <w:bookmarkStart w:id="15248" w:name="_Toc112756966"/>
      <w:r>
        <w:t>9.3.1.243</w:t>
      </w:r>
      <w:r>
        <w:tab/>
        <w:t>MDT PLMN Modification</w:t>
      </w:r>
      <w:r>
        <w:rPr>
          <w:rFonts w:eastAsia="SimSun" w:hint="eastAsia"/>
          <w:lang w:val="en-US" w:eastAsia="zh-CN"/>
        </w:rPr>
        <w:t xml:space="preserve"> </w:t>
      </w:r>
      <w:r>
        <w:t>List</w:t>
      </w:r>
      <w:bookmarkEnd w:id="15244"/>
      <w:bookmarkEnd w:id="15245"/>
      <w:bookmarkEnd w:id="15246"/>
      <w:bookmarkEnd w:id="15247"/>
      <w:bookmarkEnd w:id="15248"/>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3362AB">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3362AB">
            <w:pPr>
              <w:pStyle w:val="TAL"/>
              <w:ind w:left="74"/>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C20984" w14:paraId="622F5903" w14:textId="77777777" w:rsidTr="003362AB">
        <w:tc>
          <w:tcPr>
            <w:tcW w:w="3572"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3362AB">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3362AB">
            <w:pPr>
              <w:pStyle w:val="TAH"/>
              <w:rPr>
                <w:rFonts w:eastAsia="SimSun"/>
                <w:lang w:eastAsia="ja-JP"/>
              </w:rPr>
            </w:pPr>
            <w:r>
              <w:rPr>
                <w:rFonts w:eastAsia="SimSun"/>
                <w:lang w:eastAsia="ja-JP"/>
              </w:rPr>
              <w:t>Explanation</w:t>
            </w:r>
          </w:p>
        </w:tc>
      </w:tr>
      <w:tr w:rsidR="00C20984" w14:paraId="31B50E40" w14:textId="77777777" w:rsidTr="003362AB">
        <w:tc>
          <w:tcPr>
            <w:tcW w:w="3572"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3362AB">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3362AB">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6AD1B6A8" w14:textId="77777777" w:rsidR="009B75C3" w:rsidRPr="001D2E49" w:rsidRDefault="009B75C3" w:rsidP="009B75C3">
      <w:pPr>
        <w:pStyle w:val="Heading3"/>
      </w:pPr>
      <w:bookmarkStart w:id="15249" w:name="_Toc105152516"/>
      <w:bookmarkStart w:id="15250" w:name="_Toc105174322"/>
      <w:bookmarkStart w:id="15251" w:name="_Toc106109320"/>
      <w:bookmarkStart w:id="15252" w:name="_Toc107409778"/>
      <w:bookmarkStart w:id="15253" w:name="_Toc112756967"/>
      <w:r w:rsidRPr="001D2E49">
        <w:t>9.3.2</w:t>
      </w:r>
      <w:r w:rsidRPr="001D2E49">
        <w:tab/>
        <w:t>Transport Network Layer Related IEs</w:t>
      </w:r>
      <w:bookmarkEnd w:id="13635"/>
      <w:bookmarkEnd w:id="13636"/>
      <w:bookmarkEnd w:id="13637"/>
      <w:bookmarkEnd w:id="13638"/>
      <w:bookmarkEnd w:id="13639"/>
      <w:bookmarkEnd w:id="13640"/>
      <w:bookmarkEnd w:id="14772"/>
      <w:bookmarkEnd w:id="14773"/>
      <w:bookmarkEnd w:id="14774"/>
      <w:bookmarkEnd w:id="14775"/>
      <w:bookmarkEnd w:id="14776"/>
      <w:bookmarkEnd w:id="14789"/>
      <w:bookmarkEnd w:id="14790"/>
      <w:bookmarkEnd w:id="14791"/>
      <w:bookmarkEnd w:id="14801"/>
      <w:bookmarkEnd w:id="14823"/>
      <w:bookmarkEnd w:id="15212"/>
      <w:bookmarkEnd w:id="15213"/>
      <w:bookmarkEnd w:id="15249"/>
      <w:bookmarkEnd w:id="15250"/>
      <w:bookmarkEnd w:id="15251"/>
      <w:bookmarkEnd w:id="15252"/>
      <w:bookmarkEnd w:id="15253"/>
    </w:p>
    <w:p w14:paraId="0A593163" w14:textId="77777777" w:rsidR="009B75C3" w:rsidRPr="001D2E49" w:rsidRDefault="009B75C3" w:rsidP="009B75C3">
      <w:pPr>
        <w:pStyle w:val="Heading4"/>
        <w:rPr>
          <w:rFonts w:eastAsia="SimSun"/>
        </w:rPr>
      </w:pPr>
      <w:bookmarkStart w:id="15254" w:name="_Toc20955286"/>
      <w:bookmarkStart w:id="15255" w:name="_Toc29503737"/>
      <w:bookmarkStart w:id="15256" w:name="_Toc29504321"/>
      <w:bookmarkStart w:id="15257" w:name="_Toc29504905"/>
      <w:bookmarkStart w:id="15258" w:name="_Toc36553357"/>
      <w:bookmarkStart w:id="15259" w:name="_Toc36555084"/>
      <w:bookmarkStart w:id="15260" w:name="_Toc45652462"/>
      <w:bookmarkStart w:id="15261" w:name="_Toc45658894"/>
      <w:bookmarkStart w:id="15262" w:name="_Toc45720714"/>
      <w:bookmarkStart w:id="15263" w:name="_Toc45798592"/>
      <w:bookmarkStart w:id="15264" w:name="_Toc45897981"/>
      <w:bookmarkStart w:id="15265" w:name="_Toc51746186"/>
      <w:bookmarkStart w:id="15266" w:name="_Toc64446450"/>
      <w:bookmarkStart w:id="15267" w:name="_Toc73982320"/>
      <w:bookmarkStart w:id="15268" w:name="_Toc88652410"/>
      <w:bookmarkStart w:id="15269" w:name="_Toc97891454"/>
      <w:bookmarkStart w:id="15270" w:name="_Toc99123636"/>
      <w:bookmarkStart w:id="15271" w:name="_Toc99662442"/>
      <w:bookmarkStart w:id="15272" w:name="_Toc105152517"/>
      <w:bookmarkStart w:id="15273" w:name="_Toc105174323"/>
      <w:bookmarkStart w:id="15274" w:name="_Toc106109321"/>
      <w:bookmarkStart w:id="15275" w:name="_Toc107409779"/>
      <w:bookmarkStart w:id="15276" w:name="_Toc112756968"/>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84532A" w14:textId="77777777" w:rsidTr="009517A1">
        <w:tc>
          <w:tcPr>
            <w:tcW w:w="2448"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517A1">
        <w:tc>
          <w:tcPr>
            <w:tcW w:w="2448"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7AEC8E" w14:textId="77777777" w:rsidR="009B75C3" w:rsidRPr="001D2E49" w:rsidRDefault="009B75C3" w:rsidP="009517A1">
            <w:pPr>
              <w:pStyle w:val="TAL"/>
              <w:rPr>
                <w:rFonts w:eastAsia="SimSun"/>
                <w:lang w:eastAsia="zh-CN"/>
              </w:rPr>
            </w:pPr>
          </w:p>
        </w:tc>
        <w:tc>
          <w:tcPr>
            <w:tcW w:w="1440"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517A1">
        <w:tc>
          <w:tcPr>
            <w:tcW w:w="2448" w:type="dxa"/>
          </w:tcPr>
          <w:p w14:paraId="2C1A8484"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37F269F" w14:textId="77777777" w:rsidTr="009517A1">
        <w:tc>
          <w:tcPr>
            <w:tcW w:w="352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517A1">
        <w:tc>
          <w:tcPr>
            <w:tcW w:w="352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B75C3">
      <w:pPr>
        <w:pStyle w:val="B1"/>
        <w:rPr>
          <w:rFonts w:eastAsia="SimSun"/>
          <w:lang w:eastAsia="zh-CN"/>
        </w:rPr>
      </w:pPr>
    </w:p>
    <w:p w14:paraId="4AE330EB" w14:textId="77777777" w:rsidR="009B75C3" w:rsidRPr="001D2E49" w:rsidRDefault="009B75C3" w:rsidP="009B75C3">
      <w:pPr>
        <w:pStyle w:val="Heading4"/>
        <w:rPr>
          <w:noProof/>
          <w:lang w:eastAsia="ja-JP"/>
        </w:rPr>
      </w:pPr>
      <w:bookmarkStart w:id="15277" w:name="_Toc20955287"/>
      <w:bookmarkStart w:id="15278" w:name="_Toc29503738"/>
      <w:bookmarkStart w:id="15279" w:name="_Toc29504322"/>
      <w:bookmarkStart w:id="15280" w:name="_Toc29504906"/>
      <w:bookmarkStart w:id="15281" w:name="_Toc36553358"/>
      <w:bookmarkStart w:id="15282" w:name="_Toc36555085"/>
      <w:bookmarkStart w:id="15283" w:name="_Toc45652463"/>
      <w:bookmarkStart w:id="15284" w:name="_Toc45658895"/>
      <w:bookmarkStart w:id="15285" w:name="_Toc45720715"/>
      <w:bookmarkStart w:id="15286" w:name="_Toc45798593"/>
      <w:bookmarkStart w:id="15287" w:name="_Toc45897982"/>
      <w:bookmarkStart w:id="15288" w:name="_Toc51746187"/>
      <w:bookmarkStart w:id="15289" w:name="_Toc64446451"/>
      <w:bookmarkStart w:id="15290" w:name="_Toc73982321"/>
      <w:bookmarkStart w:id="15291" w:name="_Toc88652411"/>
      <w:bookmarkStart w:id="15292" w:name="_Toc97891455"/>
      <w:bookmarkStart w:id="15293" w:name="_Toc99123637"/>
      <w:bookmarkStart w:id="15294" w:name="_Toc99662443"/>
      <w:bookmarkStart w:id="15295" w:name="_Toc105152518"/>
      <w:bookmarkStart w:id="15296" w:name="_Toc105174324"/>
      <w:bookmarkStart w:id="15297" w:name="_Toc106109322"/>
      <w:bookmarkStart w:id="15298" w:name="_Toc107409780"/>
      <w:bookmarkStart w:id="15299" w:name="_Toc112756969"/>
      <w:r w:rsidRPr="001D2E49">
        <w:rPr>
          <w:noProof/>
          <w:lang w:eastAsia="ja-JP"/>
        </w:rPr>
        <w:t>9.3.2.2</w:t>
      </w:r>
      <w:r w:rsidRPr="001D2E49">
        <w:rPr>
          <w:noProof/>
          <w:lang w:eastAsia="ja-JP"/>
        </w:rPr>
        <w:tab/>
        <w:t>UP Transport Layer Information</w:t>
      </w:r>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1DD7FD0" w14:textId="77777777" w:rsidTr="009517A1">
        <w:tc>
          <w:tcPr>
            <w:tcW w:w="2448"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517A1">
        <w:tc>
          <w:tcPr>
            <w:tcW w:w="2448"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517A1">
        <w:tc>
          <w:tcPr>
            <w:tcW w:w="2448" w:type="dxa"/>
          </w:tcPr>
          <w:p w14:paraId="6B79882C"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3069EE9E" w14:textId="77777777" w:rsidR="009B75C3" w:rsidRPr="001D2E49" w:rsidRDefault="009B75C3" w:rsidP="009517A1">
            <w:pPr>
              <w:pStyle w:val="TAL"/>
              <w:rPr>
                <w:rFonts w:cs="Arial"/>
                <w:lang w:eastAsia="ja-JP"/>
              </w:rPr>
            </w:pPr>
          </w:p>
        </w:tc>
        <w:tc>
          <w:tcPr>
            <w:tcW w:w="1440"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517A1">
        <w:tc>
          <w:tcPr>
            <w:tcW w:w="2448" w:type="dxa"/>
          </w:tcPr>
          <w:p w14:paraId="6D132EB7"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517A1">
        <w:tc>
          <w:tcPr>
            <w:tcW w:w="2448" w:type="dxa"/>
          </w:tcPr>
          <w:p w14:paraId="63D32F9F"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5300" w:name="_Toc20955288"/>
      <w:bookmarkStart w:id="15301" w:name="_Toc29503739"/>
      <w:bookmarkStart w:id="15302" w:name="_Toc29504323"/>
      <w:bookmarkStart w:id="15303" w:name="_Toc29504907"/>
      <w:bookmarkStart w:id="15304" w:name="_Toc36553359"/>
      <w:bookmarkStart w:id="15305" w:name="_Toc36555086"/>
      <w:bookmarkStart w:id="15306" w:name="_Toc45652464"/>
      <w:bookmarkStart w:id="15307" w:name="_Toc45658896"/>
      <w:bookmarkStart w:id="15308" w:name="_Toc45720716"/>
      <w:bookmarkStart w:id="15309" w:name="_Toc45798594"/>
      <w:bookmarkStart w:id="15310" w:name="_Toc45897983"/>
      <w:bookmarkStart w:id="15311" w:name="_Toc51746188"/>
      <w:bookmarkStart w:id="15312" w:name="_Toc64446452"/>
      <w:bookmarkStart w:id="15313" w:name="_Toc73982322"/>
      <w:bookmarkStart w:id="15314" w:name="_Toc88652412"/>
      <w:bookmarkStart w:id="15315" w:name="_Toc97891456"/>
      <w:bookmarkStart w:id="15316" w:name="_Toc99123638"/>
      <w:bookmarkStart w:id="15317" w:name="_Toc99662444"/>
      <w:bookmarkStart w:id="15318" w:name="_Toc105152519"/>
      <w:bookmarkStart w:id="15319" w:name="_Toc105174325"/>
      <w:bookmarkStart w:id="15320" w:name="_Toc106109323"/>
      <w:bookmarkStart w:id="15321" w:name="_Toc107409781"/>
      <w:bookmarkStart w:id="15322" w:name="_Toc112756970"/>
      <w:r w:rsidRPr="001D2E49">
        <w:rPr>
          <w:noProof/>
          <w:lang w:eastAsia="ja-JP"/>
        </w:rPr>
        <w:t>9.3.2.3</w:t>
      </w:r>
      <w:r w:rsidRPr="001D2E49">
        <w:rPr>
          <w:noProof/>
          <w:lang w:eastAsia="ja-JP"/>
        </w:rPr>
        <w:tab/>
        <w:t>E-RAB ID</w:t>
      </w:r>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35D7F9" w14:textId="77777777" w:rsidTr="009517A1">
        <w:tc>
          <w:tcPr>
            <w:tcW w:w="2448"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517A1">
        <w:tc>
          <w:tcPr>
            <w:tcW w:w="2448"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5323" w:name="_Toc20955289"/>
      <w:bookmarkStart w:id="15324" w:name="_Toc29503740"/>
      <w:bookmarkStart w:id="15325" w:name="_Toc29504324"/>
      <w:bookmarkStart w:id="15326" w:name="_Toc29504908"/>
      <w:bookmarkStart w:id="15327" w:name="_Toc36553360"/>
      <w:bookmarkStart w:id="15328" w:name="_Toc36555087"/>
      <w:bookmarkStart w:id="15329" w:name="_Toc45652465"/>
      <w:bookmarkStart w:id="15330" w:name="_Toc45658897"/>
      <w:bookmarkStart w:id="15331" w:name="_Toc45720717"/>
      <w:bookmarkStart w:id="15332" w:name="_Toc45798595"/>
      <w:bookmarkStart w:id="15333" w:name="_Toc45897984"/>
      <w:bookmarkStart w:id="15334" w:name="_Toc51746189"/>
      <w:bookmarkStart w:id="15335" w:name="_Toc64446453"/>
      <w:bookmarkStart w:id="15336" w:name="_Toc73982323"/>
      <w:bookmarkStart w:id="15337" w:name="_Toc88652413"/>
      <w:bookmarkStart w:id="15338" w:name="_Toc97891457"/>
      <w:bookmarkStart w:id="15339" w:name="_Toc99123639"/>
      <w:bookmarkStart w:id="15340" w:name="_Toc99662445"/>
      <w:bookmarkStart w:id="15341" w:name="_Toc105152520"/>
      <w:bookmarkStart w:id="15342" w:name="_Toc105174326"/>
      <w:bookmarkStart w:id="15343" w:name="_Toc106109324"/>
      <w:bookmarkStart w:id="15344" w:name="_Toc107409782"/>
      <w:bookmarkStart w:id="15345" w:name="_Toc112756971"/>
      <w:r w:rsidRPr="001D2E49">
        <w:rPr>
          <w:rFonts w:eastAsia="SimSun"/>
        </w:rPr>
        <w:t>9.3.2.</w:t>
      </w:r>
      <w:r w:rsidRPr="001D2E49">
        <w:rPr>
          <w:rFonts w:eastAsia="SimSun" w:hint="eastAsia"/>
        </w:rPr>
        <w:t>4</w:t>
      </w:r>
      <w:r w:rsidRPr="001D2E49">
        <w:rPr>
          <w:rFonts w:eastAsia="SimSun"/>
        </w:rPr>
        <w:tab/>
        <w:t>Transport Layer Address</w:t>
      </w:r>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4FF5B7F6"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2272DC" w14:textId="77777777" w:rsidTr="009517A1">
        <w:tc>
          <w:tcPr>
            <w:tcW w:w="2448"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517A1">
        <w:tc>
          <w:tcPr>
            <w:tcW w:w="2448"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5346" w:name="_Toc20955290"/>
      <w:bookmarkStart w:id="15347" w:name="_Toc29503741"/>
      <w:bookmarkStart w:id="15348" w:name="_Toc29504325"/>
      <w:bookmarkStart w:id="15349" w:name="_Toc29504909"/>
      <w:bookmarkStart w:id="15350" w:name="_Toc36553361"/>
      <w:bookmarkStart w:id="15351" w:name="_Toc36555088"/>
      <w:bookmarkStart w:id="15352" w:name="_Toc45652466"/>
      <w:bookmarkStart w:id="15353" w:name="_Toc45658898"/>
      <w:bookmarkStart w:id="15354" w:name="_Toc45720718"/>
      <w:bookmarkStart w:id="15355" w:name="_Toc45798596"/>
      <w:bookmarkStart w:id="15356" w:name="_Toc45897985"/>
      <w:bookmarkStart w:id="15357" w:name="_Toc51746190"/>
      <w:bookmarkStart w:id="15358" w:name="_Toc64446454"/>
      <w:bookmarkStart w:id="15359" w:name="_Toc73982324"/>
      <w:bookmarkStart w:id="15360" w:name="_Toc88652414"/>
      <w:bookmarkStart w:id="15361" w:name="_Toc97891458"/>
      <w:bookmarkStart w:id="15362" w:name="_Toc99123640"/>
      <w:bookmarkStart w:id="15363" w:name="_Toc99662446"/>
      <w:bookmarkStart w:id="15364" w:name="_Toc105152521"/>
      <w:bookmarkStart w:id="15365" w:name="_Toc105174327"/>
      <w:bookmarkStart w:id="15366" w:name="_Toc106109325"/>
      <w:bookmarkStart w:id="15367" w:name="_Toc107409783"/>
      <w:bookmarkStart w:id="15368" w:name="_Toc112756972"/>
      <w:r w:rsidRPr="001D2E49">
        <w:rPr>
          <w:rFonts w:eastAsia="SimSun"/>
        </w:rPr>
        <w:t>9.3.2.</w:t>
      </w:r>
      <w:r w:rsidRPr="001D2E49">
        <w:rPr>
          <w:rFonts w:eastAsia="SimSun" w:hint="eastAsia"/>
        </w:rPr>
        <w:t>5</w:t>
      </w:r>
      <w:r w:rsidRPr="001D2E49">
        <w:rPr>
          <w:rFonts w:eastAsia="SimSun"/>
        </w:rPr>
        <w:tab/>
        <w:t>GTP-TEID</w:t>
      </w:r>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DA3941" w14:textId="77777777" w:rsidTr="009517A1">
        <w:tc>
          <w:tcPr>
            <w:tcW w:w="2448"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517A1">
        <w:tc>
          <w:tcPr>
            <w:tcW w:w="2448"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5369" w:name="_Toc20955291"/>
      <w:bookmarkStart w:id="15370" w:name="_Toc29503742"/>
      <w:bookmarkStart w:id="15371" w:name="_Toc29504326"/>
      <w:bookmarkStart w:id="15372" w:name="_Toc29504910"/>
      <w:bookmarkStart w:id="15373" w:name="_Toc36553362"/>
      <w:bookmarkStart w:id="15374" w:name="_Toc36555089"/>
      <w:bookmarkStart w:id="15375" w:name="_Toc45652467"/>
      <w:bookmarkStart w:id="15376" w:name="_Toc45658899"/>
      <w:bookmarkStart w:id="15377" w:name="_Toc45720719"/>
      <w:bookmarkStart w:id="15378" w:name="_Toc45798597"/>
      <w:bookmarkStart w:id="15379" w:name="_Toc45897986"/>
      <w:bookmarkStart w:id="15380" w:name="_Toc51746191"/>
      <w:bookmarkStart w:id="15381" w:name="_Toc64446455"/>
      <w:bookmarkStart w:id="15382" w:name="_Toc73982325"/>
      <w:bookmarkStart w:id="15383" w:name="_Toc88652415"/>
      <w:bookmarkStart w:id="15384" w:name="_Toc97891459"/>
      <w:bookmarkStart w:id="15385" w:name="_Toc99123641"/>
      <w:bookmarkStart w:id="15386" w:name="_Toc99662447"/>
      <w:bookmarkStart w:id="15387" w:name="_Toc105152522"/>
      <w:bookmarkStart w:id="15388" w:name="_Toc105174328"/>
      <w:bookmarkStart w:id="15389" w:name="_Toc106109326"/>
      <w:bookmarkStart w:id="15390" w:name="_Toc107409784"/>
      <w:bookmarkStart w:id="15391" w:name="_Toc112756973"/>
      <w:r w:rsidRPr="001D2E49">
        <w:rPr>
          <w:rFonts w:eastAsia="SimSun"/>
        </w:rPr>
        <w:t>9.3.2.</w:t>
      </w:r>
      <w:r w:rsidRPr="001D2E49">
        <w:rPr>
          <w:rFonts w:eastAsia="SimSun" w:hint="eastAsia"/>
        </w:rPr>
        <w:t>6</w:t>
      </w:r>
      <w:r w:rsidRPr="001D2E49">
        <w:rPr>
          <w:rFonts w:eastAsia="SimSun"/>
        </w:rPr>
        <w:tab/>
        <w:t>CP Transport Layer Information</w:t>
      </w:r>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2A2F45EF" w14:textId="77777777" w:rsidTr="00367E0D">
        <w:tc>
          <w:tcPr>
            <w:tcW w:w="2268"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367E0D">
        <w:tc>
          <w:tcPr>
            <w:tcW w:w="2268"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77777777" w:rsidR="00A41342" w:rsidRPr="001D2E49" w:rsidRDefault="00A41342" w:rsidP="006C0A1C">
            <w:pPr>
              <w:pStyle w:val="TAC"/>
              <w:rPr>
                <w:lang w:eastAsia="ja-JP"/>
              </w:rPr>
            </w:pP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367E0D">
        <w:tc>
          <w:tcPr>
            <w:tcW w:w="2268" w:type="dxa"/>
          </w:tcPr>
          <w:p w14:paraId="1242D1D0"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367E0D">
        <w:tc>
          <w:tcPr>
            <w:tcW w:w="2268" w:type="dxa"/>
          </w:tcPr>
          <w:p w14:paraId="1C1390D7"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367E0D">
        <w:tc>
          <w:tcPr>
            <w:tcW w:w="2268" w:type="dxa"/>
            <w:tcBorders>
              <w:top w:val="single" w:sz="4" w:space="0" w:color="auto"/>
              <w:left w:val="single" w:sz="4" w:space="0" w:color="auto"/>
              <w:bottom w:val="single" w:sz="4" w:space="0" w:color="auto"/>
              <w:right w:val="single" w:sz="4" w:space="0" w:color="auto"/>
            </w:tcBorders>
          </w:tcPr>
          <w:p w14:paraId="556B5AAE"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367E0D">
        <w:tc>
          <w:tcPr>
            <w:tcW w:w="2268"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367E0D">
        <w:tc>
          <w:tcPr>
            <w:tcW w:w="2268"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5392" w:name="_Toc20955292"/>
      <w:bookmarkStart w:id="15393" w:name="_Toc29503743"/>
      <w:bookmarkStart w:id="15394" w:name="_Toc29504327"/>
      <w:bookmarkStart w:id="15395" w:name="_Toc29504911"/>
      <w:bookmarkStart w:id="15396" w:name="_Toc36553363"/>
      <w:bookmarkStart w:id="15397" w:name="_Toc36555090"/>
      <w:bookmarkStart w:id="15398" w:name="_Toc45652468"/>
      <w:bookmarkStart w:id="15399" w:name="_Toc45658900"/>
      <w:bookmarkStart w:id="15400" w:name="_Toc45720720"/>
      <w:bookmarkStart w:id="15401" w:name="_Toc45798598"/>
      <w:bookmarkStart w:id="15402" w:name="_Toc45897987"/>
      <w:bookmarkStart w:id="15403" w:name="_Toc51746192"/>
      <w:bookmarkStart w:id="15404" w:name="_Toc64446456"/>
      <w:bookmarkStart w:id="15405" w:name="_Toc73982326"/>
      <w:bookmarkStart w:id="15406" w:name="_Toc88652416"/>
      <w:bookmarkStart w:id="15407" w:name="_Toc97891460"/>
      <w:bookmarkStart w:id="15408" w:name="_Toc99123642"/>
      <w:bookmarkStart w:id="15409" w:name="_Toc99662448"/>
      <w:bookmarkStart w:id="15410" w:name="_Toc105152523"/>
      <w:bookmarkStart w:id="15411" w:name="_Toc105174329"/>
      <w:bookmarkStart w:id="15412" w:name="_Toc106109327"/>
      <w:bookmarkStart w:id="15413" w:name="_Toc107409785"/>
      <w:bookmarkStart w:id="15414" w:name="_Toc112756974"/>
      <w:r w:rsidRPr="001D2E49">
        <w:t>9.3.2.7</w:t>
      </w:r>
      <w:r w:rsidRPr="001D2E49">
        <w:tab/>
        <w:t>TNL Association List</w:t>
      </w:r>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6BCD10" w14:textId="77777777" w:rsidTr="009517A1">
        <w:tc>
          <w:tcPr>
            <w:tcW w:w="2448"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517A1">
        <w:tc>
          <w:tcPr>
            <w:tcW w:w="2448"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3E159239" w14:textId="77777777" w:rsidR="009B75C3" w:rsidRPr="001D2E49" w:rsidRDefault="009B75C3" w:rsidP="009517A1">
            <w:pPr>
              <w:pStyle w:val="TAL"/>
              <w:rPr>
                <w:rFonts w:eastAsia="Batang"/>
                <w:lang w:eastAsia="ja-JP"/>
              </w:rPr>
            </w:pPr>
          </w:p>
        </w:tc>
        <w:tc>
          <w:tcPr>
            <w:tcW w:w="1440"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517A1">
        <w:tc>
          <w:tcPr>
            <w:tcW w:w="2448" w:type="dxa"/>
          </w:tcPr>
          <w:p w14:paraId="1FA91817"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517A1">
        <w:tc>
          <w:tcPr>
            <w:tcW w:w="2448" w:type="dxa"/>
          </w:tcPr>
          <w:p w14:paraId="22D35167"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E80AA4" w14:textId="77777777" w:rsidTr="009517A1">
        <w:tc>
          <w:tcPr>
            <w:tcW w:w="352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517A1">
        <w:tc>
          <w:tcPr>
            <w:tcW w:w="352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5415" w:name="_Toc20955293"/>
      <w:bookmarkStart w:id="15416" w:name="_Toc29503744"/>
      <w:bookmarkStart w:id="15417" w:name="_Toc29504328"/>
      <w:bookmarkStart w:id="15418" w:name="_Toc29504912"/>
      <w:bookmarkStart w:id="15419" w:name="_Toc36553364"/>
      <w:bookmarkStart w:id="15420" w:name="_Toc36555091"/>
      <w:bookmarkStart w:id="15421" w:name="_Toc45652469"/>
      <w:bookmarkStart w:id="15422" w:name="_Toc45658901"/>
      <w:bookmarkStart w:id="15423" w:name="_Toc45720721"/>
      <w:bookmarkStart w:id="15424" w:name="_Toc45798599"/>
      <w:bookmarkStart w:id="15425" w:name="_Toc45897988"/>
      <w:bookmarkStart w:id="15426" w:name="_Toc51746193"/>
      <w:bookmarkStart w:id="15427" w:name="_Toc64446457"/>
      <w:bookmarkStart w:id="15428" w:name="_Toc73982327"/>
      <w:bookmarkStart w:id="15429" w:name="_Toc88652417"/>
      <w:bookmarkStart w:id="15430" w:name="_Toc97891461"/>
      <w:bookmarkStart w:id="15431" w:name="_Toc99123643"/>
      <w:bookmarkStart w:id="15432" w:name="_Toc99662449"/>
      <w:bookmarkStart w:id="15433" w:name="_Toc105152524"/>
      <w:bookmarkStart w:id="15434" w:name="_Toc105174330"/>
      <w:bookmarkStart w:id="15435" w:name="_Toc106109328"/>
      <w:bookmarkStart w:id="15436" w:name="_Toc107409786"/>
      <w:bookmarkStart w:id="15437" w:name="_Toc112756975"/>
      <w:r w:rsidRPr="001D2E49">
        <w:t>9.3.2.8</w:t>
      </w:r>
      <w:r w:rsidRPr="001D2E49">
        <w:tab/>
        <w:t>QoS Flow per TNL Information</w:t>
      </w:r>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p>
    <w:p w14:paraId="170DBD83"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35E0E0" w14:textId="77777777" w:rsidTr="009517A1">
        <w:tc>
          <w:tcPr>
            <w:tcW w:w="2448"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517A1">
        <w:tc>
          <w:tcPr>
            <w:tcW w:w="2448"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517A1">
        <w:tc>
          <w:tcPr>
            <w:tcW w:w="2448"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32EEDE7A" w14:textId="77777777" w:rsidR="009B75C3" w:rsidRPr="001D2E49" w:rsidRDefault="009B75C3" w:rsidP="009517A1">
            <w:pPr>
              <w:pStyle w:val="TAL"/>
              <w:rPr>
                <w:lang w:eastAsia="ja-JP"/>
              </w:rPr>
            </w:pPr>
            <w:r w:rsidRPr="001D2E49">
              <w:rPr>
                <w:lang w:eastAsia="ja-JP"/>
              </w:rPr>
              <w:t>M</w:t>
            </w:r>
          </w:p>
        </w:tc>
        <w:tc>
          <w:tcPr>
            <w:tcW w:w="1440"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5438" w:name="_Toc20955294"/>
      <w:bookmarkStart w:id="15439" w:name="_Toc29503745"/>
      <w:bookmarkStart w:id="15440" w:name="_Toc29504329"/>
      <w:bookmarkStart w:id="15441" w:name="_Toc29504913"/>
      <w:bookmarkStart w:id="15442" w:name="_Toc36553365"/>
      <w:bookmarkStart w:id="15443" w:name="_Toc36555092"/>
      <w:bookmarkStart w:id="15444" w:name="_Toc45652470"/>
      <w:bookmarkStart w:id="15445" w:name="_Toc45658902"/>
      <w:bookmarkStart w:id="15446" w:name="_Toc45720722"/>
      <w:bookmarkStart w:id="15447" w:name="_Toc45798600"/>
      <w:bookmarkStart w:id="15448" w:name="_Toc45897989"/>
      <w:bookmarkStart w:id="15449" w:name="_Toc51746194"/>
      <w:bookmarkStart w:id="15450" w:name="_Toc64446458"/>
      <w:bookmarkStart w:id="15451" w:name="_Toc73982328"/>
      <w:bookmarkStart w:id="15452" w:name="_Toc88652418"/>
      <w:bookmarkStart w:id="15453" w:name="_Toc97891462"/>
      <w:bookmarkStart w:id="15454" w:name="_Toc99123644"/>
      <w:bookmarkStart w:id="15455" w:name="_Toc99662450"/>
      <w:bookmarkStart w:id="15456" w:name="_Toc105152525"/>
      <w:bookmarkStart w:id="15457" w:name="_Toc105174331"/>
      <w:bookmarkStart w:id="15458" w:name="_Toc106109329"/>
      <w:bookmarkStart w:id="15459" w:name="_Toc107409787"/>
      <w:bookmarkStart w:id="15460" w:name="_Toc112756976"/>
      <w:r w:rsidRPr="001D2E49">
        <w:t>9.3.2.9</w:t>
      </w:r>
      <w:r w:rsidRPr="001D2E49">
        <w:tab/>
        <w:t>TNL Association Usage</w:t>
      </w:r>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C367D9" w14:textId="77777777" w:rsidTr="009517A1">
        <w:tc>
          <w:tcPr>
            <w:tcW w:w="2448"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517A1">
        <w:tc>
          <w:tcPr>
            <w:tcW w:w="2448"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5461" w:name="_Toc20955295"/>
      <w:bookmarkStart w:id="15462" w:name="_Toc29503746"/>
      <w:bookmarkStart w:id="15463" w:name="_Toc29504330"/>
      <w:bookmarkStart w:id="15464" w:name="_Toc29504914"/>
      <w:bookmarkStart w:id="15465" w:name="_Toc36553366"/>
      <w:bookmarkStart w:id="15466" w:name="_Toc36555093"/>
      <w:bookmarkStart w:id="15467" w:name="_Toc45652471"/>
      <w:bookmarkStart w:id="15468" w:name="_Toc45658903"/>
      <w:bookmarkStart w:id="15469" w:name="_Toc45720723"/>
      <w:bookmarkStart w:id="15470" w:name="_Toc45798601"/>
      <w:bookmarkStart w:id="15471" w:name="_Toc45897990"/>
      <w:bookmarkStart w:id="15472" w:name="_Toc51746195"/>
      <w:bookmarkStart w:id="15473" w:name="_Toc64446459"/>
      <w:bookmarkStart w:id="15474" w:name="_Toc73982329"/>
      <w:bookmarkStart w:id="15475" w:name="_Toc88652419"/>
      <w:bookmarkStart w:id="15476" w:name="_Toc97891463"/>
      <w:bookmarkStart w:id="15477" w:name="_Toc99123645"/>
      <w:bookmarkStart w:id="15478" w:name="_Toc99662451"/>
      <w:bookmarkStart w:id="15479" w:name="_Toc105152526"/>
      <w:bookmarkStart w:id="15480" w:name="_Toc105174332"/>
      <w:bookmarkStart w:id="15481" w:name="_Toc106109330"/>
      <w:bookmarkStart w:id="15482" w:name="_Toc107409788"/>
      <w:bookmarkStart w:id="15483" w:name="_Toc112756977"/>
      <w:r w:rsidRPr="001D2E49">
        <w:t>9.3.2.10</w:t>
      </w:r>
      <w:r w:rsidRPr="001D2E49">
        <w:tab/>
        <w:t>TNL Address Weight Factor</w:t>
      </w:r>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
    <w:p w14:paraId="4C102B31"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6FAEE" w14:textId="77777777" w:rsidTr="009517A1">
        <w:tc>
          <w:tcPr>
            <w:tcW w:w="2448"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517A1">
        <w:tc>
          <w:tcPr>
            <w:tcW w:w="2448"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5484" w:name="_Toc20955296"/>
      <w:bookmarkStart w:id="15485" w:name="_Toc29503747"/>
      <w:bookmarkStart w:id="15486" w:name="_Toc29504331"/>
      <w:bookmarkStart w:id="15487" w:name="_Toc29504915"/>
      <w:bookmarkStart w:id="15488" w:name="_Toc36553367"/>
      <w:bookmarkStart w:id="15489" w:name="_Toc36555094"/>
      <w:bookmarkStart w:id="15490" w:name="_Toc45652472"/>
      <w:bookmarkStart w:id="15491" w:name="_Toc45658904"/>
      <w:bookmarkStart w:id="15492" w:name="_Toc45720724"/>
      <w:bookmarkStart w:id="15493" w:name="_Toc45798602"/>
      <w:bookmarkStart w:id="15494" w:name="_Toc45897991"/>
      <w:bookmarkStart w:id="15495" w:name="_Toc51746196"/>
      <w:bookmarkStart w:id="15496" w:name="_Toc64446460"/>
      <w:bookmarkStart w:id="15497" w:name="_Toc73982330"/>
      <w:bookmarkStart w:id="15498" w:name="_Toc88652420"/>
      <w:bookmarkStart w:id="15499" w:name="_Toc97891464"/>
      <w:bookmarkStart w:id="15500" w:name="_Toc99123646"/>
      <w:bookmarkStart w:id="15501" w:name="_Toc99662452"/>
      <w:bookmarkStart w:id="15502" w:name="_Toc105152527"/>
      <w:bookmarkStart w:id="15503" w:name="_Toc105174333"/>
      <w:bookmarkStart w:id="15504" w:name="_Toc106109331"/>
      <w:bookmarkStart w:id="15505" w:name="_Toc107409789"/>
      <w:bookmarkStart w:id="15506" w:name="_Toc112756978"/>
      <w:r w:rsidRPr="001D2E49">
        <w:rPr>
          <w:rFonts w:eastAsia="SimSun"/>
        </w:rPr>
        <w:t>9.3.2.11</w:t>
      </w:r>
      <w:r w:rsidRPr="001D2E49">
        <w:rPr>
          <w:rFonts w:eastAsia="SimSun"/>
        </w:rPr>
        <w:tab/>
        <w:t>UP Transport Layer Information Pair List</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497BE" w14:textId="77777777" w:rsidTr="009517A1">
        <w:tc>
          <w:tcPr>
            <w:tcW w:w="2448" w:type="dxa"/>
          </w:tcPr>
          <w:p w14:paraId="56E3F32B" w14:textId="77777777" w:rsidR="009B75C3" w:rsidRPr="001D2E49" w:rsidRDefault="009B75C3" w:rsidP="009517A1">
            <w:pPr>
              <w:pStyle w:val="TAH"/>
            </w:pPr>
            <w:r w:rsidRPr="001D2E49">
              <w:t>IE/Group Name</w:t>
            </w:r>
          </w:p>
        </w:tc>
        <w:tc>
          <w:tcPr>
            <w:tcW w:w="1080" w:type="dxa"/>
          </w:tcPr>
          <w:p w14:paraId="01F4AC8A" w14:textId="77777777" w:rsidR="009B75C3" w:rsidRPr="001D2E49" w:rsidRDefault="009B75C3" w:rsidP="009517A1">
            <w:pPr>
              <w:pStyle w:val="TAH"/>
            </w:pPr>
            <w:r w:rsidRPr="001D2E49">
              <w:t>Presence</w:t>
            </w:r>
          </w:p>
        </w:tc>
        <w:tc>
          <w:tcPr>
            <w:tcW w:w="1440"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517A1">
        <w:tc>
          <w:tcPr>
            <w:tcW w:w="2448"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77BC99C4" w14:textId="77777777" w:rsidR="009B75C3" w:rsidRPr="001D2E49" w:rsidRDefault="009B75C3" w:rsidP="009517A1">
            <w:pPr>
              <w:pStyle w:val="TAL"/>
              <w:rPr>
                <w:rFonts w:eastAsia="SimSun" w:cs="Arial"/>
                <w:lang w:eastAsia="zh-CN"/>
              </w:rPr>
            </w:pPr>
          </w:p>
        </w:tc>
        <w:tc>
          <w:tcPr>
            <w:tcW w:w="1440"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517A1">
        <w:tc>
          <w:tcPr>
            <w:tcW w:w="2448" w:type="dxa"/>
          </w:tcPr>
          <w:p w14:paraId="777CCEF3"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517A1">
        <w:tc>
          <w:tcPr>
            <w:tcW w:w="2448" w:type="dxa"/>
          </w:tcPr>
          <w:p w14:paraId="7886FB15"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9A1A67C" w14:textId="77777777" w:rsidTr="009517A1">
        <w:tc>
          <w:tcPr>
            <w:tcW w:w="3528" w:type="dxa"/>
          </w:tcPr>
          <w:p w14:paraId="65E52852" w14:textId="77777777" w:rsidR="009B75C3" w:rsidRPr="001D2E49" w:rsidRDefault="009B75C3" w:rsidP="009517A1">
            <w:pPr>
              <w:pStyle w:val="TAH"/>
            </w:pPr>
            <w:r w:rsidRPr="001D2E49">
              <w:t>Range bound</w:t>
            </w:r>
          </w:p>
        </w:tc>
        <w:tc>
          <w:tcPr>
            <w:tcW w:w="6192"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517A1">
        <w:tc>
          <w:tcPr>
            <w:tcW w:w="352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5507" w:name="_Toc20955297"/>
      <w:bookmarkStart w:id="15508" w:name="_Toc29503748"/>
      <w:bookmarkStart w:id="15509" w:name="_Toc29504332"/>
      <w:bookmarkStart w:id="15510" w:name="_Toc29504916"/>
      <w:bookmarkStart w:id="15511" w:name="_Toc36553368"/>
      <w:bookmarkStart w:id="15512" w:name="_Toc36555095"/>
      <w:bookmarkStart w:id="15513" w:name="_Toc45652473"/>
      <w:bookmarkStart w:id="15514" w:name="_Toc45658905"/>
      <w:bookmarkStart w:id="15515" w:name="_Toc45720725"/>
      <w:bookmarkStart w:id="15516" w:name="_Toc45798603"/>
      <w:bookmarkStart w:id="15517" w:name="_Toc45897992"/>
      <w:bookmarkStart w:id="15518" w:name="_Toc51746197"/>
      <w:bookmarkStart w:id="15519" w:name="_Toc64446461"/>
      <w:bookmarkStart w:id="15520" w:name="_Toc73982331"/>
      <w:bookmarkStart w:id="15521" w:name="_Toc88652421"/>
      <w:bookmarkStart w:id="15522" w:name="_Toc97891465"/>
      <w:bookmarkStart w:id="15523" w:name="_Toc99123647"/>
      <w:bookmarkStart w:id="15524" w:name="_Toc99662453"/>
      <w:bookmarkStart w:id="15525" w:name="_Toc105152528"/>
      <w:bookmarkStart w:id="15526" w:name="_Toc105174334"/>
      <w:bookmarkStart w:id="15527" w:name="_Toc106109332"/>
      <w:bookmarkStart w:id="15528" w:name="_Toc107409790"/>
      <w:bookmarkStart w:id="15529" w:name="_Toc112756979"/>
      <w:r w:rsidRPr="001D2E49">
        <w:rPr>
          <w:rFonts w:eastAsia="SimSun"/>
        </w:rPr>
        <w:t>9.3.2.12</w:t>
      </w:r>
      <w:r w:rsidRPr="001D2E49">
        <w:rPr>
          <w:rFonts w:eastAsia="SimSun"/>
        </w:rPr>
        <w:tab/>
        <w:t>UP Transport Layer Information List</w:t>
      </w:r>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p>
    <w:p w14:paraId="0791D93E"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106D8B1E" w14:textId="77777777" w:rsidTr="00D52AB4">
        <w:tc>
          <w:tcPr>
            <w:tcW w:w="2268" w:type="dxa"/>
          </w:tcPr>
          <w:p w14:paraId="0147C5F7" w14:textId="77777777" w:rsidR="00D90B82" w:rsidRPr="001D2E49" w:rsidRDefault="00D90B82" w:rsidP="00D90B82">
            <w:pPr>
              <w:pStyle w:val="TAH"/>
              <w:rPr>
                <w:lang w:eastAsia="ja-JP"/>
              </w:rPr>
            </w:pPr>
            <w:r w:rsidRPr="001D2E49">
              <w:rPr>
                <w:lang w:eastAsia="ja-JP"/>
              </w:rPr>
              <w:t>IE/Group Name</w:t>
            </w:r>
          </w:p>
        </w:tc>
        <w:tc>
          <w:tcPr>
            <w:tcW w:w="1021"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D52AB4">
        <w:tc>
          <w:tcPr>
            <w:tcW w:w="2268"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8"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D52AB4">
        <w:tc>
          <w:tcPr>
            <w:tcW w:w="2268" w:type="dxa"/>
          </w:tcPr>
          <w:p w14:paraId="56D55007"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8"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D52AB4">
        <w:tc>
          <w:tcPr>
            <w:tcW w:w="2268" w:type="dxa"/>
          </w:tcPr>
          <w:p w14:paraId="3E71D0DE"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8"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DDA2F" w14:textId="77777777" w:rsidTr="009517A1">
        <w:tc>
          <w:tcPr>
            <w:tcW w:w="3528" w:type="dxa"/>
          </w:tcPr>
          <w:p w14:paraId="2A8AAE1C" w14:textId="77777777" w:rsidR="009B75C3" w:rsidRPr="001D2E49" w:rsidRDefault="009B75C3" w:rsidP="009517A1">
            <w:pPr>
              <w:pStyle w:val="TAH"/>
              <w:rPr>
                <w:lang w:eastAsia="ja-JP"/>
              </w:rPr>
            </w:pPr>
            <w:r w:rsidRPr="001D2E49">
              <w:rPr>
                <w:lang w:eastAsia="ja-JP"/>
              </w:rPr>
              <w:t>Range bound</w:t>
            </w:r>
          </w:p>
        </w:tc>
        <w:tc>
          <w:tcPr>
            <w:tcW w:w="6192"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517A1">
        <w:tc>
          <w:tcPr>
            <w:tcW w:w="352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5530" w:name="_Toc20955298"/>
      <w:bookmarkStart w:id="15531" w:name="_Toc29503749"/>
      <w:bookmarkStart w:id="15532" w:name="_Toc29504333"/>
      <w:bookmarkStart w:id="15533" w:name="_Toc29504917"/>
      <w:bookmarkStart w:id="15534" w:name="_Toc36553369"/>
      <w:bookmarkStart w:id="15535" w:name="_Toc36555096"/>
      <w:bookmarkStart w:id="15536" w:name="_Toc45652474"/>
      <w:bookmarkStart w:id="15537" w:name="_Toc45658906"/>
      <w:bookmarkStart w:id="15538" w:name="_Toc45720726"/>
      <w:bookmarkStart w:id="15539" w:name="_Toc45798604"/>
      <w:bookmarkStart w:id="15540" w:name="_Toc45897993"/>
      <w:bookmarkStart w:id="15541" w:name="_Toc51746198"/>
      <w:bookmarkStart w:id="15542" w:name="_Toc64446462"/>
      <w:bookmarkStart w:id="15543" w:name="_Toc73982332"/>
      <w:bookmarkStart w:id="15544" w:name="_Toc88652422"/>
      <w:bookmarkStart w:id="15545" w:name="_Toc97891466"/>
      <w:bookmarkStart w:id="15546" w:name="_Toc99123648"/>
      <w:bookmarkStart w:id="15547" w:name="_Toc99662454"/>
      <w:bookmarkStart w:id="15548" w:name="_Toc105152529"/>
      <w:bookmarkStart w:id="15549" w:name="_Toc105174335"/>
      <w:bookmarkStart w:id="15550" w:name="_Toc106109333"/>
      <w:bookmarkStart w:id="15551" w:name="_Toc107409791"/>
      <w:bookmarkStart w:id="15552" w:name="_Toc112756980"/>
      <w:r w:rsidRPr="001D2E49">
        <w:rPr>
          <w:rFonts w:eastAsia="SimSun"/>
        </w:rPr>
        <w:t>9.3.2.13</w:t>
      </w:r>
      <w:r w:rsidRPr="001D2E49">
        <w:rPr>
          <w:rFonts w:eastAsia="SimSun"/>
        </w:rPr>
        <w:tab/>
        <w:t>QoS Flow List with Data Forwarding</w:t>
      </w:r>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6A9750F4"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4D234951" w14:textId="77777777" w:rsidTr="00367E0D">
        <w:tc>
          <w:tcPr>
            <w:tcW w:w="2268"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367E0D">
        <w:tc>
          <w:tcPr>
            <w:tcW w:w="2268"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367E0D">
        <w:tc>
          <w:tcPr>
            <w:tcW w:w="2268" w:type="dxa"/>
          </w:tcPr>
          <w:p w14:paraId="43F8156C"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367E0D">
        <w:tc>
          <w:tcPr>
            <w:tcW w:w="2268" w:type="dxa"/>
          </w:tcPr>
          <w:p w14:paraId="38E67729"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367E0D">
        <w:tc>
          <w:tcPr>
            <w:tcW w:w="2268" w:type="dxa"/>
          </w:tcPr>
          <w:p w14:paraId="66FE9BD9"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0B2309A" w14:textId="77777777" w:rsidTr="00367E0D">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76"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367E0D">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5553" w:name="_Toc45652475"/>
      <w:bookmarkStart w:id="15554" w:name="_Toc45658907"/>
      <w:bookmarkStart w:id="15555" w:name="_Toc45720727"/>
      <w:bookmarkStart w:id="15556" w:name="_Toc45798605"/>
      <w:bookmarkStart w:id="15557" w:name="_Toc45897994"/>
      <w:bookmarkStart w:id="15558" w:name="_Toc51746199"/>
      <w:bookmarkStart w:id="15559" w:name="_Toc64446463"/>
      <w:bookmarkStart w:id="15560" w:name="_Toc73982333"/>
      <w:bookmarkStart w:id="15561" w:name="_Toc88652423"/>
      <w:bookmarkStart w:id="15562" w:name="_Toc97891467"/>
      <w:bookmarkStart w:id="15563" w:name="_Toc99123649"/>
      <w:bookmarkStart w:id="15564" w:name="_Toc99662455"/>
      <w:bookmarkStart w:id="15565" w:name="_Toc105152530"/>
      <w:bookmarkStart w:id="15566" w:name="_Toc105174336"/>
      <w:bookmarkStart w:id="15567" w:name="_Toc106109334"/>
      <w:bookmarkStart w:id="15568" w:name="_Toc107409792"/>
      <w:bookmarkStart w:id="15569" w:name="_Toc112756981"/>
      <w:bookmarkStart w:id="15570" w:name="_Toc20955299"/>
      <w:bookmarkStart w:id="15571" w:name="_Toc29503750"/>
      <w:bookmarkStart w:id="15572" w:name="_Toc29504334"/>
      <w:bookmarkStart w:id="15573" w:name="_Toc29504918"/>
      <w:bookmarkStart w:id="15574" w:name="_Toc36553370"/>
      <w:bookmarkStart w:id="15575"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p>
    <w:p w14:paraId="4545FC63"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367E0D">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367E0D">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5576" w:name="_Toc105152531"/>
      <w:bookmarkStart w:id="15577" w:name="_Toc105174337"/>
      <w:bookmarkStart w:id="15578" w:name="_Toc106109335"/>
      <w:bookmarkStart w:id="15579" w:name="_Toc107409793"/>
      <w:bookmarkStart w:id="15580" w:name="_Toc112756982"/>
      <w:bookmarkStart w:id="15581" w:name="_Toc45652476"/>
      <w:bookmarkStart w:id="15582" w:name="_Toc45658908"/>
      <w:bookmarkStart w:id="15583" w:name="_Toc45720728"/>
      <w:bookmarkStart w:id="15584" w:name="_Toc45798606"/>
      <w:bookmarkStart w:id="15585" w:name="_Toc45897995"/>
      <w:bookmarkStart w:id="15586" w:name="_Toc51746200"/>
      <w:bookmarkStart w:id="15587" w:name="_Toc64446464"/>
      <w:bookmarkStart w:id="15588" w:name="_Toc73982334"/>
      <w:bookmarkStart w:id="15589" w:name="_Toc88652424"/>
      <w:bookmarkStart w:id="15590" w:name="_Toc97891468"/>
      <w:bookmarkStart w:id="15591" w:name="_Toc99123650"/>
      <w:bookmarkStart w:id="15592" w:name="_Toc99662456"/>
      <w:r w:rsidRPr="001F5312">
        <w:t>9.3.</w:t>
      </w:r>
      <w:r>
        <w:t>2</w:t>
      </w:r>
      <w:r w:rsidRPr="001F5312">
        <w:t>.</w:t>
      </w:r>
      <w:r>
        <w:t>15</w:t>
      </w:r>
      <w:r w:rsidRPr="001F5312">
        <w:tab/>
        <w:t>MBS Session TNL Information 5GC</w:t>
      </w:r>
      <w:bookmarkEnd w:id="15576"/>
      <w:bookmarkEnd w:id="15577"/>
      <w:bookmarkEnd w:id="15578"/>
      <w:bookmarkEnd w:id="15579"/>
      <w:bookmarkEnd w:id="15580"/>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6F0364">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6F0364">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6F0364">
        <w:tc>
          <w:tcPr>
            <w:tcW w:w="2551" w:type="dxa"/>
          </w:tcPr>
          <w:p w14:paraId="79D0A8DB" w14:textId="77777777" w:rsidR="00863F04" w:rsidRPr="001F5312" w:rsidRDefault="00863F04" w:rsidP="006F0364">
            <w:pPr>
              <w:pStyle w:val="TAL"/>
              <w:ind w:left="74"/>
              <w:rPr>
                <w:i/>
                <w:iCs/>
                <w:noProof/>
              </w:rPr>
            </w:pPr>
            <w:r w:rsidRPr="001F5312">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6F0364">
        <w:tc>
          <w:tcPr>
            <w:tcW w:w="2551" w:type="dxa"/>
          </w:tcPr>
          <w:p w14:paraId="1BC1B398" w14:textId="77777777" w:rsidR="00863F04" w:rsidRPr="001F5312" w:rsidRDefault="00863F04" w:rsidP="006F0364">
            <w:pPr>
              <w:pStyle w:val="TAL"/>
              <w:ind w:left="164"/>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6F0364">
        <w:tc>
          <w:tcPr>
            <w:tcW w:w="2551" w:type="dxa"/>
          </w:tcPr>
          <w:p w14:paraId="31D17A03" w14:textId="77777777" w:rsidR="00863F04" w:rsidRPr="001F5312" w:rsidRDefault="00863F04" w:rsidP="006F0364">
            <w:pPr>
              <w:pStyle w:val="TAL"/>
              <w:ind w:left="74"/>
              <w:rPr>
                <w:i/>
                <w:iCs/>
                <w:noProof/>
              </w:rPr>
            </w:pPr>
            <w:r w:rsidRPr="001F5312">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6F0364">
        <w:tc>
          <w:tcPr>
            <w:tcW w:w="2551" w:type="dxa"/>
          </w:tcPr>
          <w:p w14:paraId="0EDB99DB" w14:textId="77777777" w:rsidR="00F41394" w:rsidRPr="001F5312" w:rsidRDefault="00F41394" w:rsidP="00D1729B">
            <w:pPr>
              <w:pStyle w:val="TAL"/>
              <w:ind w:left="164"/>
              <w:rPr>
                <w:i/>
                <w:iCs/>
                <w:noProof/>
              </w:rPr>
            </w:pPr>
            <w:r>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6F0364">
        <w:tc>
          <w:tcPr>
            <w:tcW w:w="2551" w:type="dxa"/>
          </w:tcPr>
          <w:p w14:paraId="306FEB3D"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6F0364">
        <w:tc>
          <w:tcPr>
            <w:tcW w:w="2551" w:type="dxa"/>
          </w:tcPr>
          <w:p w14:paraId="4FD4E8BF"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6F0364">
        <w:tc>
          <w:tcPr>
            <w:tcW w:w="2551" w:type="dxa"/>
          </w:tcPr>
          <w:p w14:paraId="27207E8F" w14:textId="77777777" w:rsidR="00863F04" w:rsidRPr="001F5312" w:rsidRDefault="00863F04" w:rsidP="00D1729B">
            <w:pPr>
              <w:pStyle w:val="TAL"/>
              <w:ind w:left="346"/>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1DE17F38" w14:textId="77777777" w:rsidTr="006F0364">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6F0364">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5593" w:name="_Toc105152532"/>
      <w:bookmarkStart w:id="15594" w:name="_Toc105174338"/>
      <w:bookmarkStart w:id="15595" w:name="_Toc106109336"/>
      <w:bookmarkStart w:id="15596" w:name="_Toc107409794"/>
      <w:bookmarkStart w:id="15597" w:name="_Toc112756983"/>
      <w:r w:rsidRPr="001F5312">
        <w:t>9.3.</w:t>
      </w:r>
      <w:r>
        <w:t>2.16</w:t>
      </w:r>
      <w:r w:rsidRPr="001F5312">
        <w:tab/>
      </w:r>
      <w:r w:rsidR="00F41394" w:rsidRPr="00511400">
        <w:rPr>
          <w:noProof/>
        </w:rPr>
        <w:t>Shared NG-U Multicast TNL Information</w:t>
      </w:r>
      <w:bookmarkEnd w:id="15593"/>
      <w:bookmarkEnd w:id="15594"/>
      <w:bookmarkEnd w:id="15595"/>
      <w:bookmarkEnd w:id="15596"/>
      <w:bookmarkEnd w:id="15597"/>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6F0364">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6F0364">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F0364">
            <w:pPr>
              <w:pStyle w:val="TAL"/>
              <w:rPr>
                <w:noProof/>
                <w:kern w:val="2"/>
                <w:szCs w:val="22"/>
              </w:rPr>
            </w:pPr>
            <w:r w:rsidRPr="001F5312">
              <w:rPr>
                <w:noProof/>
                <w:kern w:val="2"/>
                <w:szCs w:val="22"/>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6F0364">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F0364">
            <w:pPr>
              <w:pStyle w:val="TAL"/>
              <w:rPr>
                <w:noProof/>
                <w:kern w:val="2"/>
                <w:szCs w:val="22"/>
                <w:lang w:eastAsia="zh-CN"/>
              </w:rPr>
            </w:pPr>
            <w:r w:rsidRPr="001F5312">
              <w:rPr>
                <w:noProof/>
                <w:kern w:val="2"/>
                <w:szCs w:val="22"/>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6F0364">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F0364">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258A925F" w14:textId="77777777" w:rsidR="00863F04" w:rsidRPr="001F5312" w:rsidRDefault="00863F04" w:rsidP="006F0364">
            <w:pPr>
              <w:pStyle w:val="TAL"/>
              <w:rPr>
                <w:noProof/>
                <w:kern w:val="2"/>
                <w:szCs w:val="22"/>
                <w:lang w:eastAsia="zh-CN"/>
              </w:rPr>
            </w:pPr>
            <w:r w:rsidRPr="001F5312">
              <w:rPr>
                <w:noProof/>
                <w:kern w:val="2"/>
                <w:szCs w:val="22"/>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5598" w:name="_Toc105152533"/>
      <w:bookmarkStart w:id="15599" w:name="_Toc105174339"/>
      <w:bookmarkStart w:id="15600" w:name="_Toc106109337"/>
      <w:bookmarkStart w:id="15601" w:name="_Toc107409795"/>
      <w:bookmarkStart w:id="15602" w:name="_Toc112756984"/>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5598"/>
      <w:bookmarkEnd w:id="15599"/>
      <w:bookmarkEnd w:id="15600"/>
      <w:bookmarkEnd w:id="15601"/>
      <w:bookmarkEnd w:id="15602"/>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6F0364">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6F0364">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6F0364">
        <w:tc>
          <w:tcPr>
            <w:tcW w:w="2551" w:type="dxa"/>
          </w:tcPr>
          <w:p w14:paraId="13141990" w14:textId="77777777" w:rsidR="00863F04" w:rsidRPr="001F5312" w:rsidRDefault="00863F04" w:rsidP="006F0364">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6F0364">
        <w:tc>
          <w:tcPr>
            <w:tcW w:w="2551" w:type="dxa"/>
          </w:tcPr>
          <w:p w14:paraId="6776CAAE" w14:textId="77777777" w:rsidR="00863F04" w:rsidRPr="001F5312" w:rsidRDefault="00863F04" w:rsidP="006F0364">
            <w:pPr>
              <w:pStyle w:val="TAL"/>
              <w:ind w:left="164"/>
              <w:rPr>
                <w:noProof/>
              </w:rPr>
            </w:pPr>
            <w:r w:rsidRPr="001F5312">
              <w:rPr>
                <w:bCs/>
                <w:noProof/>
              </w:rPr>
              <w:t>&g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6F0364">
        <w:tc>
          <w:tcPr>
            <w:tcW w:w="2551" w:type="dxa"/>
          </w:tcPr>
          <w:p w14:paraId="191458F5" w14:textId="77777777" w:rsidR="00863F04" w:rsidRPr="001F5312" w:rsidRDefault="00863F04" w:rsidP="006F0364">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6F0364">
        <w:tc>
          <w:tcPr>
            <w:tcW w:w="2551" w:type="dxa"/>
          </w:tcPr>
          <w:p w14:paraId="2BA06E40" w14:textId="77777777" w:rsidR="00F41394" w:rsidRPr="001F5312" w:rsidRDefault="00F41394" w:rsidP="00D1729B">
            <w:pPr>
              <w:pStyle w:val="TAL"/>
              <w:ind w:left="164"/>
              <w:rPr>
                <w:noProof/>
              </w:rPr>
            </w:pPr>
            <w:r>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6F0364">
        <w:tc>
          <w:tcPr>
            <w:tcW w:w="2551" w:type="dxa"/>
          </w:tcPr>
          <w:p w14:paraId="2FE73337"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 xml:space="preserve">TNL </w:t>
            </w:r>
            <w:r w:rsidRPr="001F5312">
              <w:rPr>
                <w:b/>
                <w:bCs/>
              </w:rPr>
              <w:t xml:space="preserve">Information </w:t>
            </w:r>
            <w:r w:rsidR="00F4139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6F0364">
        <w:tc>
          <w:tcPr>
            <w:tcW w:w="2551" w:type="dxa"/>
          </w:tcPr>
          <w:p w14:paraId="69854D5A"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6F0364">
        <w:tc>
          <w:tcPr>
            <w:tcW w:w="2551" w:type="dxa"/>
          </w:tcPr>
          <w:p w14:paraId="4FCCE017" w14:textId="77777777" w:rsidR="00863F04" w:rsidRPr="001F5312" w:rsidRDefault="00863F04" w:rsidP="00D1729B">
            <w:pPr>
              <w:pStyle w:val="TAL"/>
              <w:ind w:left="346"/>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21352725" w14:textId="77777777" w:rsidTr="006F0364">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6F0364">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5603" w:name="_Toc105152534"/>
      <w:bookmarkStart w:id="15604" w:name="_Toc105174340"/>
      <w:bookmarkStart w:id="15605" w:name="_Toc106109338"/>
      <w:bookmarkStart w:id="15606" w:name="_Toc107409796"/>
      <w:bookmarkStart w:id="15607" w:name="_Toc112756985"/>
      <w:r w:rsidRPr="001D2E49">
        <w:t>9.3.3</w:t>
      </w:r>
      <w:r w:rsidRPr="001D2E49">
        <w:tab/>
        <w:t>NAS Related IEs</w:t>
      </w:r>
      <w:bookmarkEnd w:id="15570"/>
      <w:bookmarkEnd w:id="15571"/>
      <w:bookmarkEnd w:id="15572"/>
      <w:bookmarkEnd w:id="15573"/>
      <w:bookmarkEnd w:id="15574"/>
      <w:bookmarkEnd w:id="15575"/>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603"/>
      <w:bookmarkEnd w:id="15604"/>
      <w:bookmarkEnd w:id="15605"/>
      <w:bookmarkEnd w:id="15606"/>
      <w:bookmarkEnd w:id="15607"/>
    </w:p>
    <w:p w14:paraId="01C3DA02" w14:textId="77777777" w:rsidR="009B75C3" w:rsidRPr="001D2E49" w:rsidRDefault="009B75C3" w:rsidP="009B75C3">
      <w:pPr>
        <w:pStyle w:val="Heading4"/>
        <w:rPr>
          <w:rFonts w:eastAsia="Batang"/>
        </w:rPr>
      </w:pPr>
      <w:bookmarkStart w:id="15608" w:name="_Toc20955300"/>
      <w:bookmarkStart w:id="15609" w:name="_Toc29503751"/>
      <w:bookmarkStart w:id="15610" w:name="_Toc29504335"/>
      <w:bookmarkStart w:id="15611" w:name="_Toc29504919"/>
      <w:bookmarkStart w:id="15612" w:name="_Toc36553371"/>
      <w:bookmarkStart w:id="15613" w:name="_Toc36555098"/>
      <w:bookmarkStart w:id="15614" w:name="_Toc45652477"/>
      <w:bookmarkStart w:id="15615" w:name="_Toc45658909"/>
      <w:bookmarkStart w:id="15616" w:name="_Toc45720729"/>
      <w:bookmarkStart w:id="15617" w:name="_Toc45798607"/>
      <w:bookmarkStart w:id="15618" w:name="_Toc45897996"/>
      <w:bookmarkStart w:id="15619" w:name="_Toc51746201"/>
      <w:bookmarkStart w:id="15620" w:name="_Toc64446465"/>
      <w:bookmarkStart w:id="15621" w:name="_Toc73982335"/>
      <w:bookmarkStart w:id="15622" w:name="_Toc88652425"/>
      <w:bookmarkStart w:id="15623" w:name="_Toc97891469"/>
      <w:bookmarkStart w:id="15624" w:name="_Toc99123651"/>
      <w:bookmarkStart w:id="15625" w:name="_Toc99662457"/>
      <w:bookmarkStart w:id="15626" w:name="_Toc105152535"/>
      <w:bookmarkStart w:id="15627" w:name="_Toc105174341"/>
      <w:bookmarkStart w:id="15628" w:name="_Toc106109339"/>
      <w:bookmarkStart w:id="15629" w:name="_Toc107409797"/>
      <w:bookmarkStart w:id="15630" w:name="_Toc112756986"/>
      <w:r w:rsidRPr="001D2E49">
        <w:rPr>
          <w:rFonts w:eastAsia="Batang"/>
        </w:rPr>
        <w:t>9.3.3.1</w:t>
      </w:r>
      <w:r w:rsidRPr="001D2E49">
        <w:rPr>
          <w:rFonts w:eastAsia="Batang"/>
        </w:rPr>
        <w:tab/>
        <w:t>AMF UE NGAP ID</w:t>
      </w:r>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9AB7CE" w14:textId="77777777" w:rsidTr="009517A1">
        <w:tc>
          <w:tcPr>
            <w:tcW w:w="2448"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517A1">
        <w:tc>
          <w:tcPr>
            <w:tcW w:w="2448"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5631" w:name="_Toc20955301"/>
      <w:bookmarkStart w:id="15632" w:name="_Toc29503752"/>
      <w:bookmarkStart w:id="15633" w:name="_Toc29504336"/>
      <w:bookmarkStart w:id="15634" w:name="_Toc29504920"/>
      <w:bookmarkStart w:id="15635" w:name="_Toc36553372"/>
      <w:bookmarkStart w:id="15636" w:name="_Toc36555099"/>
      <w:bookmarkStart w:id="15637" w:name="_Toc45652478"/>
      <w:bookmarkStart w:id="15638" w:name="_Toc45658910"/>
      <w:bookmarkStart w:id="15639" w:name="_Toc45720730"/>
      <w:bookmarkStart w:id="15640" w:name="_Toc45798608"/>
      <w:bookmarkStart w:id="15641" w:name="_Toc45897997"/>
      <w:bookmarkStart w:id="15642" w:name="_Toc51746202"/>
      <w:bookmarkStart w:id="15643" w:name="_Toc64446466"/>
      <w:bookmarkStart w:id="15644" w:name="_Toc73982336"/>
      <w:bookmarkStart w:id="15645" w:name="_Toc88652426"/>
      <w:bookmarkStart w:id="15646" w:name="_Toc97891470"/>
      <w:bookmarkStart w:id="15647" w:name="_Toc99123652"/>
      <w:bookmarkStart w:id="15648" w:name="_Toc99662458"/>
      <w:bookmarkStart w:id="15649" w:name="_Toc105152536"/>
      <w:bookmarkStart w:id="15650" w:name="_Toc105174342"/>
      <w:bookmarkStart w:id="15651" w:name="_Toc106109340"/>
      <w:bookmarkStart w:id="15652" w:name="_Toc107409798"/>
      <w:bookmarkStart w:id="15653" w:name="_Toc112756987"/>
      <w:r w:rsidRPr="001D2E49">
        <w:rPr>
          <w:rFonts w:eastAsia="Batang"/>
        </w:rPr>
        <w:t>9.3.3.2</w:t>
      </w:r>
      <w:r w:rsidRPr="001D2E49">
        <w:rPr>
          <w:rFonts w:eastAsia="Batang"/>
        </w:rPr>
        <w:tab/>
        <w:t>RAN UE NGAP ID</w:t>
      </w:r>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p>
    <w:p w14:paraId="133D9883"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F51AD5" w14:textId="77777777" w:rsidTr="009517A1">
        <w:tc>
          <w:tcPr>
            <w:tcW w:w="2448"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517A1">
        <w:tc>
          <w:tcPr>
            <w:tcW w:w="2448"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5654" w:name="_Toc20955302"/>
      <w:bookmarkStart w:id="15655" w:name="_Toc29503753"/>
      <w:bookmarkStart w:id="15656" w:name="_Toc29504337"/>
      <w:bookmarkStart w:id="15657" w:name="_Toc29504921"/>
      <w:bookmarkStart w:id="15658" w:name="_Toc36553373"/>
      <w:bookmarkStart w:id="15659" w:name="_Toc36555100"/>
      <w:bookmarkStart w:id="15660" w:name="_Toc45652479"/>
      <w:bookmarkStart w:id="15661" w:name="_Toc45658911"/>
      <w:bookmarkStart w:id="15662" w:name="_Toc45720731"/>
      <w:bookmarkStart w:id="15663" w:name="_Toc45798609"/>
      <w:bookmarkStart w:id="15664" w:name="_Toc45897998"/>
      <w:bookmarkStart w:id="15665" w:name="_Toc51746203"/>
      <w:bookmarkStart w:id="15666" w:name="_Toc64446467"/>
      <w:bookmarkStart w:id="15667" w:name="_Toc73982337"/>
      <w:bookmarkStart w:id="15668" w:name="_Toc88652427"/>
      <w:bookmarkStart w:id="15669" w:name="_Toc97891471"/>
      <w:bookmarkStart w:id="15670" w:name="_Toc99123653"/>
      <w:bookmarkStart w:id="15671" w:name="_Toc99662459"/>
      <w:bookmarkStart w:id="15672" w:name="_Toc105152537"/>
      <w:bookmarkStart w:id="15673" w:name="_Toc105174343"/>
      <w:bookmarkStart w:id="15674" w:name="_Toc106109341"/>
      <w:bookmarkStart w:id="15675" w:name="_Toc107409799"/>
      <w:bookmarkStart w:id="15676" w:name="_Toc112756988"/>
      <w:r w:rsidRPr="001D2E49">
        <w:t>9.3.3.3</w:t>
      </w:r>
      <w:r w:rsidRPr="001D2E49">
        <w:tab/>
        <w:t>GUAMI</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p>
    <w:p w14:paraId="20AEB69A"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11FA6F" w14:textId="77777777" w:rsidTr="009517A1">
        <w:tc>
          <w:tcPr>
            <w:tcW w:w="2448"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517A1">
        <w:tc>
          <w:tcPr>
            <w:tcW w:w="2448"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517A1">
        <w:tc>
          <w:tcPr>
            <w:tcW w:w="2448"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40"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517A1">
        <w:tc>
          <w:tcPr>
            <w:tcW w:w="2448"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40"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517A1">
        <w:tc>
          <w:tcPr>
            <w:tcW w:w="2448"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40"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5677" w:name="_Toc20955303"/>
      <w:bookmarkStart w:id="15678" w:name="_Toc29503754"/>
      <w:bookmarkStart w:id="15679" w:name="_Toc29504338"/>
      <w:bookmarkStart w:id="15680" w:name="_Toc29504922"/>
      <w:bookmarkStart w:id="15681" w:name="_Toc36553374"/>
      <w:bookmarkStart w:id="15682" w:name="_Toc36555101"/>
      <w:bookmarkStart w:id="15683" w:name="_Toc45652480"/>
      <w:bookmarkStart w:id="15684" w:name="_Toc45658912"/>
      <w:bookmarkStart w:id="15685" w:name="_Toc45720732"/>
      <w:bookmarkStart w:id="15686" w:name="_Toc45798610"/>
      <w:bookmarkStart w:id="15687" w:name="_Toc45897999"/>
      <w:bookmarkStart w:id="15688" w:name="_Toc51746204"/>
      <w:bookmarkStart w:id="15689" w:name="_Toc64446468"/>
      <w:bookmarkStart w:id="15690" w:name="_Toc73982338"/>
      <w:bookmarkStart w:id="15691" w:name="_Toc88652428"/>
      <w:bookmarkStart w:id="15692" w:name="_Toc97891472"/>
      <w:bookmarkStart w:id="15693" w:name="_Toc99123654"/>
      <w:bookmarkStart w:id="15694" w:name="_Toc99662460"/>
      <w:bookmarkStart w:id="15695" w:name="_Toc105152538"/>
      <w:bookmarkStart w:id="15696" w:name="_Toc105174344"/>
      <w:bookmarkStart w:id="15697" w:name="_Toc106109342"/>
      <w:bookmarkStart w:id="15698" w:name="_Toc107409800"/>
      <w:bookmarkStart w:id="15699" w:name="_Toc112756989"/>
      <w:r w:rsidRPr="001D2E49">
        <w:rPr>
          <w:rFonts w:eastAsia="Batang"/>
        </w:rPr>
        <w:t>9.3.3.4</w:t>
      </w:r>
      <w:r w:rsidRPr="001D2E49">
        <w:rPr>
          <w:rFonts w:eastAsia="Batang"/>
        </w:rPr>
        <w:tab/>
        <w:t>NAS-PDU</w:t>
      </w:r>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25D1F" w14:textId="77777777" w:rsidTr="009517A1">
        <w:tc>
          <w:tcPr>
            <w:tcW w:w="2448"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517A1">
        <w:tc>
          <w:tcPr>
            <w:tcW w:w="2448"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5700" w:name="_Toc20955304"/>
      <w:bookmarkStart w:id="15701" w:name="_Toc29503755"/>
      <w:bookmarkStart w:id="15702" w:name="_Toc29504339"/>
      <w:bookmarkStart w:id="15703" w:name="_Toc29504923"/>
      <w:bookmarkStart w:id="15704" w:name="_Toc36553375"/>
      <w:bookmarkStart w:id="15705" w:name="_Toc36555102"/>
      <w:bookmarkStart w:id="15706" w:name="_Toc45652481"/>
      <w:bookmarkStart w:id="15707" w:name="_Toc45658913"/>
      <w:bookmarkStart w:id="15708" w:name="_Toc45720733"/>
      <w:bookmarkStart w:id="15709" w:name="_Toc45798611"/>
      <w:bookmarkStart w:id="15710" w:name="_Toc45898000"/>
      <w:bookmarkStart w:id="15711" w:name="_Toc51746205"/>
      <w:bookmarkStart w:id="15712" w:name="_Toc64446469"/>
      <w:bookmarkStart w:id="15713" w:name="_Toc73982339"/>
      <w:bookmarkStart w:id="15714" w:name="_Toc88652429"/>
      <w:bookmarkStart w:id="15715" w:name="_Toc97891473"/>
      <w:bookmarkStart w:id="15716" w:name="_Toc99123655"/>
      <w:bookmarkStart w:id="15717" w:name="_Toc99662461"/>
      <w:bookmarkStart w:id="15718" w:name="_Toc105152539"/>
      <w:bookmarkStart w:id="15719" w:name="_Toc105174345"/>
      <w:bookmarkStart w:id="15720" w:name="_Toc106109343"/>
      <w:bookmarkStart w:id="15721" w:name="_Toc107409801"/>
      <w:bookmarkStart w:id="15722" w:name="_Toc112756990"/>
      <w:r w:rsidRPr="001D2E49">
        <w:t>9.3.3.5</w:t>
      </w:r>
      <w:r w:rsidRPr="001D2E49">
        <w:tab/>
        <w:t>PLMN Identity</w:t>
      </w:r>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p>
    <w:p w14:paraId="51E52D3F"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538F764" w14:textId="77777777" w:rsidTr="009517A1">
        <w:tc>
          <w:tcPr>
            <w:tcW w:w="2448"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517A1">
        <w:tc>
          <w:tcPr>
            <w:tcW w:w="2448"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5723" w:name="_Toc20955305"/>
      <w:bookmarkStart w:id="15724" w:name="_Toc29503756"/>
      <w:bookmarkStart w:id="15725" w:name="_Toc29504340"/>
      <w:bookmarkStart w:id="15726" w:name="_Toc29504924"/>
      <w:bookmarkStart w:id="15727" w:name="_Toc36553376"/>
      <w:bookmarkStart w:id="15728" w:name="_Toc36555103"/>
      <w:bookmarkStart w:id="15729" w:name="_Toc45652482"/>
      <w:bookmarkStart w:id="15730" w:name="_Toc45658914"/>
      <w:bookmarkStart w:id="15731" w:name="_Toc45720734"/>
      <w:bookmarkStart w:id="15732" w:name="_Toc45798612"/>
      <w:bookmarkStart w:id="15733" w:name="_Toc45898001"/>
      <w:bookmarkStart w:id="15734" w:name="_Toc51746206"/>
      <w:bookmarkStart w:id="15735" w:name="_Toc64446470"/>
      <w:bookmarkStart w:id="15736" w:name="_Toc73982340"/>
      <w:bookmarkStart w:id="15737" w:name="_Toc88652430"/>
      <w:bookmarkStart w:id="15738" w:name="_Toc97891474"/>
      <w:bookmarkStart w:id="15739" w:name="_Toc99123656"/>
      <w:bookmarkStart w:id="15740" w:name="_Toc99662462"/>
      <w:bookmarkStart w:id="15741" w:name="_Toc105152540"/>
      <w:bookmarkStart w:id="15742" w:name="_Toc105174346"/>
      <w:bookmarkStart w:id="15743" w:name="_Toc106109344"/>
      <w:bookmarkStart w:id="15744" w:name="_Toc107409802"/>
      <w:bookmarkStart w:id="15745" w:name="_Toc112756991"/>
      <w:r w:rsidRPr="001D2E49">
        <w:t>9.3.3.6</w:t>
      </w:r>
      <w:r w:rsidRPr="001D2E49">
        <w:tab/>
        <w:t>SON Configuration Transfer</w:t>
      </w:r>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8"/>
        <w:gridCol w:w="1077"/>
        <w:gridCol w:w="1077"/>
      </w:tblGrid>
      <w:tr w:rsidR="003D194D" w:rsidRPr="001D2E49" w14:paraId="0683386A" w14:textId="77777777" w:rsidTr="00D1729B">
        <w:tc>
          <w:tcPr>
            <w:tcW w:w="2268"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8"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D1729B">
        <w:tc>
          <w:tcPr>
            <w:tcW w:w="2268" w:type="dxa"/>
          </w:tcPr>
          <w:p w14:paraId="7317E98F" w14:textId="77777777" w:rsidR="003D194D" w:rsidRPr="001D2E49" w:rsidRDefault="003D194D" w:rsidP="003D194D">
            <w:pPr>
              <w:pStyle w:val="TAL"/>
              <w:rPr>
                <w:rFonts w:cs="Arial"/>
                <w:lang w:eastAsia="ja-JP"/>
              </w:rPr>
            </w:pPr>
            <w:r w:rsidRPr="001D2E49">
              <w:rPr>
                <w:rFonts w:cs="Arial"/>
                <w:lang w:eastAsia="ja-JP"/>
              </w:rPr>
              <w:t>Target RAN Node ID</w:t>
            </w:r>
          </w:p>
        </w:tc>
        <w:tc>
          <w:tcPr>
            <w:tcW w:w="1020" w:type="dxa"/>
          </w:tcPr>
          <w:p w14:paraId="776815D9"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F1B0C42" w14:textId="77777777" w:rsidR="003D194D" w:rsidRPr="001D2E49" w:rsidRDefault="003D194D" w:rsidP="003D194D">
            <w:pPr>
              <w:pStyle w:val="TAL"/>
              <w:rPr>
                <w:rFonts w:cs="Arial"/>
                <w:i/>
                <w:lang w:eastAsia="ja-JP"/>
              </w:rPr>
            </w:pPr>
          </w:p>
        </w:tc>
        <w:tc>
          <w:tcPr>
            <w:tcW w:w="1587" w:type="dxa"/>
          </w:tcPr>
          <w:p w14:paraId="7BB22580" w14:textId="77777777" w:rsidR="003D194D" w:rsidRPr="001D2E49" w:rsidRDefault="003D194D" w:rsidP="003D194D">
            <w:pPr>
              <w:pStyle w:val="TAL"/>
              <w:rPr>
                <w:rFonts w:cs="Arial"/>
                <w:lang w:eastAsia="ja-JP"/>
              </w:rPr>
            </w:pPr>
          </w:p>
        </w:tc>
        <w:tc>
          <w:tcPr>
            <w:tcW w:w="1758" w:type="dxa"/>
          </w:tcPr>
          <w:p w14:paraId="7C55A47F" w14:textId="77777777" w:rsidR="003D194D" w:rsidRPr="001D2E49" w:rsidRDefault="003D194D" w:rsidP="003D194D">
            <w:pPr>
              <w:pStyle w:val="TAL"/>
              <w:rPr>
                <w:rFonts w:cs="Arial"/>
                <w:lang w:eastAsia="ja-JP"/>
              </w:rPr>
            </w:pPr>
          </w:p>
        </w:tc>
        <w:tc>
          <w:tcPr>
            <w:tcW w:w="1077" w:type="dxa"/>
          </w:tcPr>
          <w:p w14:paraId="7C9485DB" w14:textId="77777777" w:rsidR="003D194D" w:rsidRPr="001D2E49" w:rsidRDefault="003D194D" w:rsidP="00D1729B">
            <w:pPr>
              <w:pStyle w:val="TAC"/>
              <w:rPr>
                <w:lang w:eastAsia="ja-JP"/>
              </w:rPr>
            </w:pP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D1729B">
        <w:tc>
          <w:tcPr>
            <w:tcW w:w="2268" w:type="dxa"/>
          </w:tcPr>
          <w:p w14:paraId="5FC88E3B"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5C94D814" w14:textId="77777777" w:rsidR="003D194D" w:rsidRPr="001D2E49" w:rsidRDefault="003D194D" w:rsidP="003D194D">
            <w:pPr>
              <w:pStyle w:val="TAL"/>
              <w:rPr>
                <w:lang w:eastAsia="ja-JP"/>
              </w:rPr>
            </w:pPr>
          </w:p>
        </w:tc>
        <w:tc>
          <w:tcPr>
            <w:tcW w:w="1077" w:type="dxa"/>
          </w:tcPr>
          <w:p w14:paraId="55324F9B" w14:textId="77777777" w:rsidR="003D194D" w:rsidRPr="001D2E49" w:rsidRDefault="003D194D" w:rsidP="00D1729B">
            <w:pPr>
              <w:pStyle w:val="TAC"/>
              <w:rPr>
                <w:lang w:eastAsia="ja-JP"/>
              </w:rPr>
            </w:pP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D1729B">
        <w:tc>
          <w:tcPr>
            <w:tcW w:w="2268" w:type="dxa"/>
          </w:tcPr>
          <w:p w14:paraId="2AD0A51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073F9A74" w14:textId="77777777" w:rsidR="003D194D" w:rsidRPr="001D2E49" w:rsidRDefault="003D194D" w:rsidP="003D194D">
            <w:pPr>
              <w:pStyle w:val="TAL"/>
              <w:rPr>
                <w:lang w:eastAsia="ja-JP"/>
              </w:rPr>
            </w:pPr>
          </w:p>
        </w:tc>
        <w:tc>
          <w:tcPr>
            <w:tcW w:w="1077" w:type="dxa"/>
          </w:tcPr>
          <w:p w14:paraId="2E14FD5A" w14:textId="77777777" w:rsidR="003D194D" w:rsidRPr="001D2E49" w:rsidRDefault="003D194D" w:rsidP="00D1729B">
            <w:pPr>
              <w:pStyle w:val="TAC"/>
              <w:rPr>
                <w:lang w:eastAsia="ja-JP"/>
              </w:rPr>
            </w:pP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D1729B">
        <w:tc>
          <w:tcPr>
            <w:tcW w:w="2268" w:type="dxa"/>
          </w:tcPr>
          <w:p w14:paraId="15ECE5E9" w14:textId="77777777" w:rsidR="003D194D" w:rsidRPr="001D2E49" w:rsidRDefault="003D194D" w:rsidP="003D194D">
            <w:pPr>
              <w:pStyle w:val="TAL"/>
              <w:ind w:left="75"/>
              <w:rPr>
                <w:rFonts w:cs="Arial"/>
                <w:lang w:eastAsia="ja-JP"/>
              </w:rPr>
            </w:pPr>
            <w:r>
              <w:rPr>
                <w:rFonts w:cs="Arial"/>
                <w:lang w:eastAsia="ja-JP"/>
              </w:rPr>
              <w:t>&gt;NG-RAN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77777777" w:rsidR="003D194D" w:rsidRPr="001D2E49" w:rsidRDefault="003D194D" w:rsidP="003D194D">
            <w:pPr>
              <w:pStyle w:val="TAL"/>
              <w:rPr>
                <w:rFonts w:cs="Arial"/>
                <w:lang w:eastAsia="ja-JP"/>
              </w:rPr>
            </w:pPr>
            <w:r>
              <w:rPr>
                <w:rFonts w:cs="Arial"/>
                <w:lang w:eastAsia="ja-JP"/>
              </w:rPr>
              <w:t>9.3.1.73</w:t>
            </w:r>
          </w:p>
        </w:tc>
        <w:tc>
          <w:tcPr>
            <w:tcW w:w="1758"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D1729B">
        <w:tc>
          <w:tcPr>
            <w:tcW w:w="2268" w:type="dxa"/>
          </w:tcPr>
          <w:p w14:paraId="74E502B8" w14:textId="77777777" w:rsidR="003D194D" w:rsidRPr="001D2E49" w:rsidRDefault="003D194D" w:rsidP="003D194D">
            <w:pPr>
              <w:pStyle w:val="TAL"/>
              <w:rPr>
                <w:rFonts w:cs="Arial"/>
                <w:lang w:eastAsia="ja-JP"/>
              </w:rPr>
            </w:pPr>
            <w:r w:rsidRPr="001D2E49">
              <w:rPr>
                <w:rFonts w:cs="Arial"/>
                <w:lang w:eastAsia="ja-JP"/>
              </w:rPr>
              <w:t>Source RAN Node ID</w:t>
            </w:r>
          </w:p>
        </w:tc>
        <w:tc>
          <w:tcPr>
            <w:tcW w:w="1020" w:type="dxa"/>
          </w:tcPr>
          <w:p w14:paraId="10A63B4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543D55D5" w14:textId="77777777" w:rsidR="003D194D" w:rsidRPr="001D2E49" w:rsidRDefault="003D194D" w:rsidP="003D194D">
            <w:pPr>
              <w:pStyle w:val="TAL"/>
              <w:rPr>
                <w:rFonts w:cs="Arial"/>
                <w:i/>
                <w:lang w:eastAsia="ja-JP"/>
              </w:rPr>
            </w:pPr>
          </w:p>
        </w:tc>
        <w:tc>
          <w:tcPr>
            <w:tcW w:w="1587" w:type="dxa"/>
          </w:tcPr>
          <w:p w14:paraId="50129EF3" w14:textId="77777777" w:rsidR="003D194D" w:rsidRPr="001D2E49" w:rsidRDefault="003D194D" w:rsidP="003D194D">
            <w:pPr>
              <w:pStyle w:val="TAL"/>
              <w:rPr>
                <w:rFonts w:cs="Arial"/>
                <w:lang w:eastAsia="ja-JP"/>
              </w:rPr>
            </w:pPr>
          </w:p>
        </w:tc>
        <w:tc>
          <w:tcPr>
            <w:tcW w:w="1758" w:type="dxa"/>
          </w:tcPr>
          <w:p w14:paraId="7568B08F" w14:textId="77777777" w:rsidR="003D194D" w:rsidRPr="001D2E49" w:rsidRDefault="003D194D" w:rsidP="003D194D">
            <w:pPr>
              <w:pStyle w:val="TAL"/>
              <w:rPr>
                <w:rFonts w:cs="Arial"/>
                <w:lang w:eastAsia="ja-JP"/>
              </w:rPr>
            </w:pPr>
          </w:p>
        </w:tc>
        <w:tc>
          <w:tcPr>
            <w:tcW w:w="1077" w:type="dxa"/>
          </w:tcPr>
          <w:p w14:paraId="4C4A4773" w14:textId="77777777" w:rsidR="003D194D" w:rsidRPr="001D2E49" w:rsidRDefault="003D194D" w:rsidP="00D1729B">
            <w:pPr>
              <w:pStyle w:val="TAC"/>
              <w:rPr>
                <w:lang w:eastAsia="ja-JP"/>
              </w:rPr>
            </w:pP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D1729B">
        <w:tc>
          <w:tcPr>
            <w:tcW w:w="2268" w:type="dxa"/>
          </w:tcPr>
          <w:p w14:paraId="74019CEC"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0A0D23C7" w14:textId="77777777" w:rsidR="003D194D" w:rsidRPr="001D2E49" w:rsidRDefault="003D194D" w:rsidP="003D194D">
            <w:pPr>
              <w:pStyle w:val="TAL"/>
              <w:rPr>
                <w:lang w:eastAsia="ja-JP"/>
              </w:rPr>
            </w:pPr>
          </w:p>
        </w:tc>
        <w:tc>
          <w:tcPr>
            <w:tcW w:w="1077" w:type="dxa"/>
          </w:tcPr>
          <w:p w14:paraId="3522501A" w14:textId="77777777" w:rsidR="003D194D" w:rsidRPr="001D2E49" w:rsidRDefault="003D194D" w:rsidP="00D1729B">
            <w:pPr>
              <w:pStyle w:val="TAC"/>
              <w:rPr>
                <w:lang w:eastAsia="ja-JP"/>
              </w:rPr>
            </w:pP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D1729B">
        <w:tc>
          <w:tcPr>
            <w:tcW w:w="2268" w:type="dxa"/>
          </w:tcPr>
          <w:p w14:paraId="449A27C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3D9A32F4" w14:textId="77777777" w:rsidR="003D194D" w:rsidRPr="001D2E49" w:rsidRDefault="003D194D" w:rsidP="003D194D">
            <w:pPr>
              <w:pStyle w:val="TAL"/>
              <w:rPr>
                <w:lang w:eastAsia="ja-JP"/>
              </w:rPr>
            </w:pPr>
          </w:p>
        </w:tc>
        <w:tc>
          <w:tcPr>
            <w:tcW w:w="1077" w:type="dxa"/>
          </w:tcPr>
          <w:p w14:paraId="5FA18352" w14:textId="77777777" w:rsidR="003D194D" w:rsidRPr="001D2E49" w:rsidRDefault="003D194D" w:rsidP="00D1729B">
            <w:pPr>
              <w:pStyle w:val="TAC"/>
              <w:rPr>
                <w:lang w:eastAsia="ja-JP"/>
              </w:rPr>
            </w:pP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D1729B">
        <w:tc>
          <w:tcPr>
            <w:tcW w:w="2268"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8" w:type="dxa"/>
          </w:tcPr>
          <w:p w14:paraId="5A7DA11B" w14:textId="77777777" w:rsidR="003D194D" w:rsidRPr="001D2E49" w:rsidRDefault="003D194D" w:rsidP="003D194D">
            <w:pPr>
              <w:pStyle w:val="TAL"/>
              <w:rPr>
                <w:lang w:eastAsia="ja-JP"/>
              </w:rPr>
            </w:pPr>
          </w:p>
        </w:tc>
        <w:tc>
          <w:tcPr>
            <w:tcW w:w="1077" w:type="dxa"/>
          </w:tcPr>
          <w:p w14:paraId="209A5E14" w14:textId="77777777" w:rsidR="003D194D" w:rsidRPr="001D2E49" w:rsidRDefault="003D194D" w:rsidP="00D1729B">
            <w:pPr>
              <w:pStyle w:val="TAC"/>
              <w:rPr>
                <w:lang w:eastAsia="ja-JP"/>
              </w:rPr>
            </w:pP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D1729B">
        <w:tc>
          <w:tcPr>
            <w:tcW w:w="2268"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8"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77777777" w:rsidR="003D194D" w:rsidRPr="001D2E49" w:rsidRDefault="003D194D" w:rsidP="00D1729B">
            <w:pPr>
              <w:pStyle w:val="TAC"/>
              <w:rPr>
                <w:lang w:eastAsia="ja-JP"/>
              </w:rPr>
            </w:pP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AD87D28" w14:textId="77777777" w:rsidTr="009517A1">
        <w:tc>
          <w:tcPr>
            <w:tcW w:w="352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517A1">
        <w:tc>
          <w:tcPr>
            <w:tcW w:w="352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5746" w:name="_Toc20955306"/>
      <w:bookmarkStart w:id="15747" w:name="_Toc29503757"/>
      <w:bookmarkStart w:id="15748" w:name="_Toc29504341"/>
      <w:bookmarkStart w:id="15749" w:name="_Toc29504925"/>
      <w:bookmarkStart w:id="15750" w:name="_Toc36553377"/>
      <w:bookmarkStart w:id="15751" w:name="_Toc36555104"/>
      <w:bookmarkStart w:id="15752" w:name="_Toc45652483"/>
      <w:bookmarkStart w:id="15753" w:name="_Toc45658915"/>
      <w:bookmarkStart w:id="15754" w:name="_Toc45720735"/>
      <w:bookmarkStart w:id="15755" w:name="_Toc45798613"/>
      <w:bookmarkStart w:id="15756" w:name="_Toc45898002"/>
      <w:bookmarkStart w:id="15757" w:name="_Toc51746207"/>
      <w:bookmarkStart w:id="15758" w:name="_Toc64446471"/>
      <w:bookmarkStart w:id="15759" w:name="_Toc73982341"/>
      <w:bookmarkStart w:id="15760" w:name="_Toc88652431"/>
      <w:bookmarkStart w:id="15761" w:name="_Toc97891475"/>
      <w:bookmarkStart w:id="15762" w:name="_Toc99123657"/>
      <w:bookmarkStart w:id="15763" w:name="_Toc99662463"/>
      <w:bookmarkStart w:id="15764" w:name="_Toc105152541"/>
      <w:bookmarkStart w:id="15765" w:name="_Toc105174347"/>
      <w:bookmarkStart w:id="15766" w:name="_Toc106109345"/>
      <w:bookmarkStart w:id="15767" w:name="_Toc107409803"/>
      <w:bookmarkStart w:id="15768" w:name="_Toc112756992"/>
      <w:r w:rsidRPr="001D2E49">
        <w:t>9.3.3.7</w:t>
      </w:r>
      <w:r w:rsidRPr="001D2E49">
        <w:tab/>
        <w:t>SON Information</w:t>
      </w:r>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4401F6DA"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05D6A69C" w14:textId="77777777" w:rsidTr="00367E0D">
        <w:tc>
          <w:tcPr>
            <w:tcW w:w="2268"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367E0D">
        <w:tc>
          <w:tcPr>
            <w:tcW w:w="2268"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367E0D">
        <w:tc>
          <w:tcPr>
            <w:tcW w:w="2268" w:type="dxa"/>
          </w:tcPr>
          <w:p w14:paraId="4C5BED87"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367E0D">
        <w:tc>
          <w:tcPr>
            <w:tcW w:w="2268" w:type="dxa"/>
          </w:tcPr>
          <w:p w14:paraId="0A677557"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367E0D">
        <w:tc>
          <w:tcPr>
            <w:tcW w:w="2268" w:type="dxa"/>
          </w:tcPr>
          <w:p w14:paraId="19ED9742"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367E0D">
        <w:tc>
          <w:tcPr>
            <w:tcW w:w="2268" w:type="dxa"/>
          </w:tcPr>
          <w:p w14:paraId="7CA290A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367E0D">
        <w:tc>
          <w:tcPr>
            <w:tcW w:w="2268" w:type="dxa"/>
          </w:tcPr>
          <w:p w14:paraId="69EDC1C9"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7777777" w:rsidR="00102D29" w:rsidRPr="001D2E49" w:rsidRDefault="00102D29" w:rsidP="00367E0D">
            <w:pPr>
              <w:pStyle w:val="TAC"/>
              <w:rPr>
                <w:lang w:eastAsia="ja-JP"/>
              </w:rPr>
            </w:pPr>
          </w:p>
        </w:tc>
        <w:tc>
          <w:tcPr>
            <w:tcW w:w="1077" w:type="dxa"/>
          </w:tcPr>
          <w:p w14:paraId="45EB8C72" w14:textId="77777777" w:rsidR="00102D29" w:rsidRPr="001D2E49" w:rsidRDefault="00102D29" w:rsidP="00367E0D">
            <w:pPr>
              <w:pStyle w:val="TAC"/>
              <w:rPr>
                <w:lang w:eastAsia="ja-JP"/>
              </w:rPr>
            </w:pPr>
          </w:p>
        </w:tc>
      </w:tr>
      <w:tr w:rsidR="00380719" w:rsidRPr="001D2E49" w14:paraId="32DBC21F" w14:textId="77777777" w:rsidTr="00367E0D">
        <w:tc>
          <w:tcPr>
            <w:tcW w:w="2268" w:type="dxa"/>
          </w:tcPr>
          <w:p w14:paraId="2502A234" w14:textId="77777777" w:rsidR="00380719" w:rsidRPr="001D2E49" w:rsidRDefault="00380719" w:rsidP="00380719">
            <w:pPr>
              <w:pStyle w:val="TAL"/>
              <w:ind w:left="164"/>
              <w:rPr>
                <w:rFonts w:cs="Arial"/>
                <w:lang w:eastAsia="ja-JP"/>
              </w:rPr>
            </w:pPr>
            <w:bookmarkStart w:id="15769"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77777777" w:rsidR="00380719" w:rsidRPr="001D2E49" w:rsidRDefault="00380719" w:rsidP="00380719">
            <w:pPr>
              <w:pStyle w:val="TAC"/>
              <w:rPr>
                <w:lang w:eastAsia="ja-JP"/>
              </w:rPr>
            </w:pPr>
            <w:r>
              <w:rPr>
                <w:lang w:eastAsia="ja-JP"/>
              </w:rPr>
              <w:t>YES</w:t>
            </w:r>
          </w:p>
        </w:tc>
        <w:tc>
          <w:tcPr>
            <w:tcW w:w="1077" w:type="dxa"/>
          </w:tcPr>
          <w:p w14:paraId="1C278310" w14:textId="77777777" w:rsidR="00380719" w:rsidRPr="001D2E49" w:rsidRDefault="00380719" w:rsidP="00380719">
            <w:pPr>
              <w:pStyle w:val="TAC"/>
              <w:rPr>
                <w:lang w:eastAsia="ja-JP"/>
              </w:rPr>
            </w:pPr>
            <w:r>
              <w:rPr>
                <w:lang w:eastAsia="ja-JP"/>
              </w:rPr>
              <w:t>ignore</w:t>
            </w:r>
          </w:p>
        </w:tc>
      </w:tr>
      <w:bookmarkEnd w:id="15769"/>
    </w:tbl>
    <w:p w14:paraId="33B2F9C7" w14:textId="77777777" w:rsidR="009B75C3" w:rsidRPr="001D2E49" w:rsidRDefault="009B75C3" w:rsidP="009B75C3"/>
    <w:p w14:paraId="74250AF3" w14:textId="77777777" w:rsidR="009B75C3" w:rsidRPr="001D2E49" w:rsidRDefault="009B75C3" w:rsidP="009B75C3">
      <w:pPr>
        <w:pStyle w:val="Heading4"/>
      </w:pPr>
      <w:bookmarkStart w:id="15770" w:name="_Toc20955307"/>
      <w:bookmarkStart w:id="15771" w:name="_Toc29503758"/>
      <w:bookmarkStart w:id="15772" w:name="_Toc29504342"/>
      <w:bookmarkStart w:id="15773" w:name="_Toc29504926"/>
      <w:bookmarkStart w:id="15774" w:name="_Toc36553378"/>
      <w:bookmarkStart w:id="15775" w:name="_Toc36555105"/>
      <w:bookmarkStart w:id="15776" w:name="_Toc45652484"/>
      <w:bookmarkStart w:id="15777" w:name="_Toc45658916"/>
      <w:bookmarkStart w:id="15778" w:name="_Toc45720736"/>
      <w:bookmarkStart w:id="15779" w:name="_Toc45798614"/>
      <w:bookmarkStart w:id="15780" w:name="_Toc45898003"/>
      <w:bookmarkStart w:id="15781" w:name="_Toc51746208"/>
      <w:bookmarkStart w:id="15782" w:name="_Toc64446472"/>
      <w:bookmarkStart w:id="15783" w:name="_Toc73982342"/>
      <w:bookmarkStart w:id="15784" w:name="_Toc88652432"/>
      <w:bookmarkStart w:id="15785" w:name="_Toc97891476"/>
      <w:bookmarkStart w:id="15786" w:name="_Toc99123658"/>
      <w:bookmarkStart w:id="15787" w:name="_Toc99662464"/>
      <w:bookmarkStart w:id="15788" w:name="_Toc105152542"/>
      <w:bookmarkStart w:id="15789" w:name="_Toc105174348"/>
      <w:bookmarkStart w:id="15790" w:name="_Toc106109346"/>
      <w:bookmarkStart w:id="15791" w:name="_Toc107409804"/>
      <w:bookmarkStart w:id="15792" w:name="_Toc112756993"/>
      <w:r w:rsidRPr="001D2E49">
        <w:t>9.3.3.8</w:t>
      </w:r>
      <w:r w:rsidRPr="001D2E49">
        <w:tab/>
        <w:t>SON Information Reply</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p>
    <w:p w14:paraId="4C220D4E"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E1F7C5" w14:textId="77777777" w:rsidTr="009517A1">
        <w:tc>
          <w:tcPr>
            <w:tcW w:w="2448"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517A1">
        <w:tc>
          <w:tcPr>
            <w:tcW w:w="2448"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5793" w:name="_Toc20955308"/>
      <w:bookmarkStart w:id="15794" w:name="_Toc29503759"/>
      <w:bookmarkStart w:id="15795" w:name="_Toc29504343"/>
      <w:bookmarkStart w:id="15796" w:name="_Toc29504927"/>
      <w:bookmarkStart w:id="15797" w:name="_Toc36553379"/>
      <w:bookmarkStart w:id="15798" w:name="_Toc36555106"/>
      <w:bookmarkStart w:id="15799" w:name="_Toc45652485"/>
      <w:bookmarkStart w:id="15800" w:name="_Toc45658917"/>
      <w:bookmarkStart w:id="15801" w:name="_Toc45720737"/>
      <w:bookmarkStart w:id="15802" w:name="_Toc45798615"/>
      <w:bookmarkStart w:id="15803" w:name="_Toc45898004"/>
      <w:bookmarkStart w:id="15804" w:name="_Toc51746209"/>
      <w:bookmarkStart w:id="15805" w:name="_Toc64446473"/>
      <w:bookmarkStart w:id="15806" w:name="_Toc73982343"/>
      <w:bookmarkStart w:id="15807" w:name="_Toc88652433"/>
      <w:bookmarkStart w:id="15808" w:name="_Toc97891477"/>
      <w:bookmarkStart w:id="15809" w:name="_Toc99123659"/>
      <w:bookmarkStart w:id="15810" w:name="_Toc99662465"/>
      <w:bookmarkStart w:id="15811" w:name="_Toc105152543"/>
      <w:bookmarkStart w:id="15812" w:name="_Toc105174349"/>
      <w:bookmarkStart w:id="15813" w:name="_Toc106109347"/>
      <w:bookmarkStart w:id="15814" w:name="_Toc107409805"/>
      <w:bookmarkStart w:id="15815" w:name="_Toc112756994"/>
      <w:r w:rsidRPr="001D2E49">
        <w:t>9.3.3.9</w:t>
      </w:r>
      <w:r w:rsidRPr="001D2E49">
        <w:tab/>
        <w:t>Xn TNL Configuration Info</w:t>
      </w:r>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p>
    <w:p w14:paraId="3FA4D548"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978243F" w14:textId="77777777" w:rsidTr="00367E0D">
        <w:tc>
          <w:tcPr>
            <w:tcW w:w="2268"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367E0D">
        <w:tc>
          <w:tcPr>
            <w:tcW w:w="2268"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367E0D">
        <w:tc>
          <w:tcPr>
            <w:tcW w:w="2268" w:type="dxa"/>
          </w:tcPr>
          <w:p w14:paraId="0AFB7CF4"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367E0D">
        <w:tc>
          <w:tcPr>
            <w:tcW w:w="2268"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367E0D">
        <w:tc>
          <w:tcPr>
            <w:tcW w:w="2268" w:type="dxa"/>
          </w:tcPr>
          <w:p w14:paraId="043C65EC"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367E0D">
        <w:tc>
          <w:tcPr>
            <w:tcW w:w="2268" w:type="dxa"/>
          </w:tcPr>
          <w:p w14:paraId="71939FE6"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367E0D">
        <w:tc>
          <w:tcPr>
            <w:tcW w:w="2268" w:type="dxa"/>
          </w:tcPr>
          <w:p w14:paraId="71BB78DF"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367E0D">
        <w:tc>
          <w:tcPr>
            <w:tcW w:w="2268" w:type="dxa"/>
          </w:tcPr>
          <w:p w14:paraId="4C9242CE"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367E0D">
        <w:tc>
          <w:tcPr>
            <w:tcW w:w="2268" w:type="dxa"/>
          </w:tcPr>
          <w:p w14:paraId="292CC463"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3576C635"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8C19EBB" w14:textId="77777777" w:rsidTr="00367E0D">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367E0D">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367E0D">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367E0D">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5816" w:name="_Toc20955309"/>
      <w:bookmarkStart w:id="15817" w:name="_Toc29503760"/>
      <w:bookmarkStart w:id="15818" w:name="_Toc29504344"/>
      <w:bookmarkStart w:id="15819" w:name="_Toc29504928"/>
      <w:bookmarkStart w:id="15820" w:name="_Toc36553380"/>
      <w:bookmarkStart w:id="15821" w:name="_Toc36555107"/>
      <w:bookmarkStart w:id="15822" w:name="_Toc45652486"/>
      <w:bookmarkStart w:id="15823" w:name="_Toc45658918"/>
      <w:bookmarkStart w:id="15824" w:name="_Toc45720738"/>
      <w:bookmarkStart w:id="15825" w:name="_Toc45798616"/>
      <w:bookmarkStart w:id="15826" w:name="_Toc45898005"/>
      <w:bookmarkStart w:id="15827" w:name="_Toc51746210"/>
      <w:bookmarkStart w:id="15828" w:name="_Toc64446474"/>
      <w:bookmarkStart w:id="15829" w:name="_Toc73982344"/>
      <w:bookmarkStart w:id="15830" w:name="_Toc88652434"/>
      <w:bookmarkStart w:id="15831" w:name="_Toc97891478"/>
      <w:bookmarkStart w:id="15832" w:name="_Toc99123660"/>
      <w:bookmarkStart w:id="15833" w:name="_Toc99662466"/>
      <w:bookmarkStart w:id="15834" w:name="_Toc105152544"/>
      <w:bookmarkStart w:id="15835" w:name="_Toc105174350"/>
      <w:bookmarkStart w:id="15836" w:name="_Toc106109348"/>
      <w:bookmarkStart w:id="15837" w:name="_Toc107409806"/>
      <w:bookmarkStart w:id="15838" w:name="_Toc112756995"/>
      <w:r w:rsidRPr="001D2E49">
        <w:t>9.3.3.10</w:t>
      </w:r>
      <w:r w:rsidRPr="001D2E49">
        <w:tab/>
        <w:t>TAC</w:t>
      </w:r>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p>
    <w:p w14:paraId="672E8765"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ABD67C" w14:textId="77777777" w:rsidTr="009517A1">
        <w:tc>
          <w:tcPr>
            <w:tcW w:w="2448"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517A1">
        <w:tc>
          <w:tcPr>
            <w:tcW w:w="2448"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5839" w:name="_Toc20955310"/>
      <w:bookmarkStart w:id="15840" w:name="_Toc29503761"/>
      <w:bookmarkStart w:id="15841" w:name="_Toc29504345"/>
      <w:bookmarkStart w:id="15842" w:name="_Toc29504929"/>
      <w:bookmarkStart w:id="15843" w:name="_Toc36553381"/>
      <w:bookmarkStart w:id="15844" w:name="_Toc36555108"/>
      <w:bookmarkStart w:id="15845" w:name="_Toc45652487"/>
      <w:bookmarkStart w:id="15846" w:name="_Toc45658919"/>
      <w:bookmarkStart w:id="15847" w:name="_Toc45720739"/>
      <w:bookmarkStart w:id="15848" w:name="_Toc45798617"/>
      <w:bookmarkStart w:id="15849" w:name="_Toc45898006"/>
      <w:bookmarkStart w:id="15850" w:name="_Toc51746211"/>
      <w:bookmarkStart w:id="15851" w:name="_Toc64446475"/>
      <w:bookmarkStart w:id="15852" w:name="_Toc73982345"/>
      <w:bookmarkStart w:id="15853" w:name="_Toc88652435"/>
      <w:bookmarkStart w:id="15854" w:name="_Toc97891479"/>
      <w:bookmarkStart w:id="15855" w:name="_Toc99123661"/>
      <w:bookmarkStart w:id="15856" w:name="_Toc99662467"/>
      <w:bookmarkStart w:id="15857" w:name="_Toc105152545"/>
      <w:bookmarkStart w:id="15858" w:name="_Toc105174351"/>
      <w:bookmarkStart w:id="15859" w:name="_Toc106109349"/>
      <w:bookmarkStart w:id="15860" w:name="_Toc107409807"/>
      <w:bookmarkStart w:id="15861" w:name="_Toc112756996"/>
      <w:r w:rsidRPr="001D2E49">
        <w:t>9.3.3.11</w:t>
      </w:r>
      <w:r w:rsidRPr="001D2E49">
        <w:tab/>
        <w:t>TAI</w:t>
      </w:r>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p>
    <w:p w14:paraId="6D3D52D1"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7FF671" w14:textId="77777777" w:rsidTr="009517A1">
        <w:tc>
          <w:tcPr>
            <w:tcW w:w="2448"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517A1">
        <w:tc>
          <w:tcPr>
            <w:tcW w:w="2448"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517A1">
        <w:tc>
          <w:tcPr>
            <w:tcW w:w="2448"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5862" w:name="_Toc20955311"/>
      <w:bookmarkStart w:id="15863" w:name="_Toc29503762"/>
      <w:bookmarkStart w:id="15864" w:name="_Toc29504346"/>
      <w:bookmarkStart w:id="15865" w:name="_Toc29504930"/>
      <w:bookmarkStart w:id="15866" w:name="_Toc36553382"/>
      <w:bookmarkStart w:id="15867" w:name="_Toc36555109"/>
      <w:bookmarkStart w:id="15868" w:name="_Toc45652488"/>
      <w:bookmarkStart w:id="15869" w:name="_Toc45658920"/>
      <w:bookmarkStart w:id="15870" w:name="_Toc45720740"/>
      <w:bookmarkStart w:id="15871" w:name="_Toc45798618"/>
      <w:bookmarkStart w:id="15872" w:name="_Toc45898007"/>
      <w:bookmarkStart w:id="15873" w:name="_Toc51746212"/>
      <w:bookmarkStart w:id="15874" w:name="_Toc64446476"/>
      <w:bookmarkStart w:id="15875" w:name="_Toc73982346"/>
      <w:bookmarkStart w:id="15876" w:name="_Toc88652436"/>
      <w:bookmarkStart w:id="15877" w:name="_Toc97891480"/>
      <w:bookmarkStart w:id="15878" w:name="_Toc99123662"/>
      <w:bookmarkStart w:id="15879" w:name="_Toc99662468"/>
      <w:bookmarkStart w:id="15880" w:name="_Toc105152546"/>
      <w:bookmarkStart w:id="15881" w:name="_Toc105174352"/>
      <w:bookmarkStart w:id="15882" w:name="_Toc106109350"/>
      <w:bookmarkStart w:id="15883" w:name="_Toc107409808"/>
      <w:bookmarkStart w:id="15884" w:name="_Toc112756997"/>
      <w:r w:rsidRPr="001D2E49">
        <w:t>9.3.3.12</w:t>
      </w:r>
      <w:r w:rsidRPr="001D2E49">
        <w:tab/>
        <w:t>AMF Set ID</w:t>
      </w:r>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43B8AD" w14:textId="77777777" w:rsidTr="009517A1">
        <w:tc>
          <w:tcPr>
            <w:tcW w:w="2448"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517A1">
        <w:tc>
          <w:tcPr>
            <w:tcW w:w="2448"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5885" w:name="_Toc20955312"/>
      <w:bookmarkStart w:id="15886" w:name="_Toc29503763"/>
      <w:bookmarkStart w:id="15887" w:name="_Toc29504347"/>
      <w:bookmarkStart w:id="15888" w:name="_Toc29504931"/>
      <w:bookmarkStart w:id="15889" w:name="_Toc36553383"/>
      <w:bookmarkStart w:id="15890" w:name="_Toc36555110"/>
      <w:bookmarkStart w:id="15891" w:name="_Toc45652489"/>
      <w:bookmarkStart w:id="15892" w:name="_Toc45658921"/>
      <w:bookmarkStart w:id="15893" w:name="_Toc45720741"/>
      <w:bookmarkStart w:id="15894" w:name="_Toc45798619"/>
      <w:bookmarkStart w:id="15895" w:name="_Toc45898008"/>
      <w:bookmarkStart w:id="15896" w:name="_Toc51746213"/>
      <w:bookmarkStart w:id="15897" w:name="_Toc64446477"/>
      <w:bookmarkStart w:id="15898" w:name="_Toc73982347"/>
      <w:bookmarkStart w:id="15899" w:name="_Toc88652437"/>
      <w:bookmarkStart w:id="15900" w:name="_Toc97891481"/>
      <w:bookmarkStart w:id="15901" w:name="_Toc99123663"/>
      <w:bookmarkStart w:id="15902" w:name="_Toc99662469"/>
      <w:bookmarkStart w:id="15903" w:name="_Toc105152547"/>
      <w:bookmarkStart w:id="15904" w:name="_Toc105174353"/>
      <w:bookmarkStart w:id="15905" w:name="_Toc106109351"/>
      <w:bookmarkStart w:id="15906" w:name="_Toc107409809"/>
      <w:bookmarkStart w:id="15907" w:name="_Toc112756998"/>
      <w:r w:rsidRPr="001D2E49">
        <w:t>9.3.3.13</w:t>
      </w:r>
      <w:r w:rsidRPr="001D2E49">
        <w:tab/>
        <w:t>Routing ID</w:t>
      </w:r>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p>
    <w:p w14:paraId="7948A959"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66A254" w14:textId="77777777" w:rsidTr="009517A1">
        <w:tc>
          <w:tcPr>
            <w:tcW w:w="2448"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772B5" w14:textId="77777777" w:rsidTr="009517A1">
        <w:tc>
          <w:tcPr>
            <w:tcW w:w="2448" w:type="dxa"/>
          </w:tcPr>
          <w:p w14:paraId="106E32AE" w14:textId="77777777" w:rsidR="009B75C3" w:rsidRPr="001D2E49" w:rsidRDefault="009B75C3" w:rsidP="009517A1">
            <w:pPr>
              <w:pStyle w:val="TAL"/>
              <w:rPr>
                <w:rFonts w:eastAsia="Batang" w:cs="Arial"/>
                <w:lang w:eastAsia="ja-JP"/>
              </w:rPr>
            </w:pPr>
            <w:r w:rsidRPr="001D2E49">
              <w:rPr>
                <w:rFonts w:cs="Arial"/>
                <w:lang w:eastAsia="ja-JP"/>
              </w:rPr>
              <w:t>Routing ID</w:t>
            </w:r>
          </w:p>
        </w:tc>
        <w:tc>
          <w:tcPr>
            <w:tcW w:w="1080" w:type="dxa"/>
          </w:tcPr>
          <w:p w14:paraId="6E9AFF9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4C67E0" w14:textId="77777777" w:rsidR="009B75C3" w:rsidRPr="001D2E49" w:rsidRDefault="009B75C3" w:rsidP="009517A1">
            <w:pPr>
              <w:pStyle w:val="TAL"/>
              <w:rPr>
                <w:i/>
                <w:lang w:eastAsia="ja-JP"/>
              </w:rPr>
            </w:pPr>
          </w:p>
        </w:tc>
        <w:tc>
          <w:tcPr>
            <w:tcW w:w="1872" w:type="dxa"/>
          </w:tcPr>
          <w:p w14:paraId="4D39C761" w14:textId="77777777" w:rsidR="009B75C3" w:rsidRPr="001D2E49" w:rsidRDefault="009B75C3" w:rsidP="009517A1">
            <w:pPr>
              <w:pStyle w:val="TAL"/>
              <w:rPr>
                <w:lang w:eastAsia="ja-JP"/>
              </w:rPr>
            </w:pPr>
            <w:r w:rsidRPr="001D2E49">
              <w:rPr>
                <w:lang w:eastAsia="ja-JP"/>
              </w:rPr>
              <w:t>OCTET STRING</w:t>
            </w:r>
          </w:p>
        </w:tc>
        <w:tc>
          <w:tcPr>
            <w:tcW w:w="2880" w:type="dxa"/>
          </w:tcPr>
          <w:p w14:paraId="3CA2A742" w14:textId="77777777" w:rsidR="009B75C3" w:rsidRPr="001D2E49" w:rsidRDefault="001537D3" w:rsidP="009517A1">
            <w:pPr>
              <w:pStyle w:val="TAL"/>
              <w:rPr>
                <w:lang w:eastAsia="ja-JP"/>
              </w:rPr>
            </w:pPr>
            <w:r w:rsidRPr="004B33F3">
              <w:rPr>
                <w:rFonts w:cs="Arial"/>
                <w:lang w:eastAsia="ja-JP"/>
              </w:rPr>
              <w:t xml:space="preserve">The </w:t>
            </w:r>
            <w:r>
              <w:rPr>
                <w:rFonts w:cs="Arial"/>
                <w:lang w:eastAsia="ja-JP"/>
              </w:rPr>
              <w:t xml:space="preserve">maximum </w:t>
            </w:r>
            <w:r w:rsidRPr="004B33F3">
              <w:rPr>
                <w:rFonts w:cs="Arial"/>
                <w:lang w:eastAsia="ja-JP"/>
              </w:rPr>
              <w:t xml:space="preserve">length </w:t>
            </w:r>
            <w:r>
              <w:rPr>
                <w:rFonts w:cs="Arial"/>
                <w:lang w:eastAsia="ja-JP"/>
              </w:rPr>
              <w:t>corresponds to</w:t>
            </w:r>
            <w:r w:rsidRPr="00AE20D5">
              <w:rPr>
                <w:rFonts w:cs="Arial"/>
                <w:lang w:eastAsia="ja-JP"/>
              </w:rPr>
              <w:t xml:space="preserve"> NfInstanceId </w:t>
            </w:r>
            <w:r>
              <w:rPr>
                <w:rFonts w:cs="Arial"/>
                <w:lang w:eastAsia="ja-JP"/>
              </w:rPr>
              <w:t>defined in</w:t>
            </w:r>
            <w:r w:rsidRPr="00AE20D5">
              <w:rPr>
                <w:rFonts w:cs="Arial"/>
                <w:lang w:eastAsia="ja-JP"/>
              </w:rPr>
              <w:t xml:space="preserve"> </w:t>
            </w:r>
            <w:r>
              <w:rPr>
                <w:rFonts w:cs="Arial"/>
                <w:lang w:eastAsia="ja-JP"/>
              </w:rPr>
              <w:t xml:space="preserve">TS </w:t>
            </w:r>
            <w:r w:rsidRPr="00AE20D5">
              <w:rPr>
                <w:rFonts w:cs="Arial"/>
                <w:lang w:eastAsia="ja-JP"/>
              </w:rPr>
              <w:t xml:space="preserve">29.571 </w:t>
            </w:r>
            <w:r w:rsidRPr="004B33F3">
              <w:rPr>
                <w:rFonts w:cs="Arial"/>
                <w:lang w:eastAsia="ja-JP"/>
              </w:rPr>
              <w:t>[</w:t>
            </w:r>
            <w:r>
              <w:rPr>
                <w:rFonts w:cs="Arial"/>
                <w:lang w:eastAsia="ja-JP"/>
              </w:rPr>
              <w:t>35</w:t>
            </w:r>
            <w:r w:rsidRPr="004B33F3">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5908" w:name="_Toc20955313"/>
      <w:bookmarkStart w:id="15909" w:name="_Toc29503764"/>
      <w:bookmarkStart w:id="15910" w:name="_Toc29504348"/>
      <w:bookmarkStart w:id="15911" w:name="_Toc29504932"/>
      <w:bookmarkStart w:id="15912" w:name="_Toc36553384"/>
      <w:bookmarkStart w:id="15913" w:name="_Toc36555111"/>
      <w:bookmarkStart w:id="15914" w:name="_Toc45652490"/>
      <w:bookmarkStart w:id="15915" w:name="_Toc45658922"/>
      <w:bookmarkStart w:id="15916" w:name="_Toc45720742"/>
      <w:bookmarkStart w:id="15917" w:name="_Toc45798620"/>
      <w:bookmarkStart w:id="15918" w:name="_Toc45898009"/>
      <w:bookmarkStart w:id="15919" w:name="_Toc51746214"/>
      <w:bookmarkStart w:id="15920" w:name="_Toc64446478"/>
      <w:bookmarkStart w:id="15921" w:name="_Toc73982348"/>
      <w:bookmarkStart w:id="15922" w:name="_Toc88652438"/>
      <w:bookmarkStart w:id="15923" w:name="_Toc97891482"/>
      <w:bookmarkStart w:id="15924" w:name="_Toc99123664"/>
      <w:bookmarkStart w:id="15925" w:name="_Toc99662470"/>
      <w:bookmarkStart w:id="15926" w:name="_Toc105152548"/>
      <w:bookmarkStart w:id="15927" w:name="_Toc105174354"/>
      <w:bookmarkStart w:id="15928" w:name="_Toc106109352"/>
      <w:bookmarkStart w:id="15929" w:name="_Toc107409810"/>
      <w:bookmarkStart w:id="15930" w:name="_Toc112756999"/>
      <w:r w:rsidRPr="001D2E49">
        <w:t>9.3.3.14</w:t>
      </w:r>
      <w:r w:rsidRPr="001D2E49">
        <w:tab/>
        <w:t>NRPPa-PDU</w:t>
      </w:r>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39097B" w14:textId="77777777" w:rsidTr="009517A1">
        <w:tc>
          <w:tcPr>
            <w:tcW w:w="2448"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517A1">
        <w:tc>
          <w:tcPr>
            <w:tcW w:w="2448"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5931" w:name="_Toc20955314"/>
      <w:bookmarkStart w:id="15932" w:name="_Toc29503765"/>
      <w:bookmarkStart w:id="15933" w:name="_Toc29504349"/>
      <w:bookmarkStart w:id="15934" w:name="_Toc29504933"/>
      <w:bookmarkStart w:id="15935" w:name="_Toc36553385"/>
      <w:bookmarkStart w:id="15936" w:name="_Toc36555112"/>
      <w:bookmarkStart w:id="15937" w:name="_Toc45652491"/>
      <w:bookmarkStart w:id="15938" w:name="_Toc45658923"/>
      <w:bookmarkStart w:id="15939" w:name="_Toc45720743"/>
      <w:bookmarkStart w:id="15940" w:name="_Toc45798621"/>
      <w:bookmarkStart w:id="15941" w:name="_Toc45898010"/>
      <w:bookmarkStart w:id="15942" w:name="_Toc51746215"/>
      <w:bookmarkStart w:id="15943" w:name="_Toc64446479"/>
      <w:bookmarkStart w:id="15944" w:name="_Toc73982349"/>
      <w:bookmarkStart w:id="15945" w:name="_Toc88652439"/>
      <w:bookmarkStart w:id="15946" w:name="_Toc97891483"/>
      <w:bookmarkStart w:id="15947" w:name="_Toc99123665"/>
      <w:bookmarkStart w:id="15948" w:name="_Toc99662471"/>
      <w:bookmarkStart w:id="15949" w:name="_Toc105152549"/>
      <w:bookmarkStart w:id="15950" w:name="_Toc105174355"/>
      <w:bookmarkStart w:id="15951" w:name="_Toc106109353"/>
      <w:bookmarkStart w:id="15952" w:name="_Toc107409811"/>
      <w:bookmarkStart w:id="15953" w:name="_Toc112757000"/>
      <w:r w:rsidRPr="001D2E49">
        <w:t>9.3.3.15</w:t>
      </w:r>
      <w:r w:rsidRPr="001D2E49">
        <w:tab/>
        <w:t>RAN Paging Priority</w:t>
      </w:r>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p>
    <w:p w14:paraId="6F79F203"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050795" w14:textId="77777777" w:rsidTr="009517A1">
        <w:tc>
          <w:tcPr>
            <w:tcW w:w="2448"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517A1">
        <w:tc>
          <w:tcPr>
            <w:tcW w:w="2448"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40"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5954" w:name="_Toc20955315"/>
      <w:bookmarkStart w:id="15955" w:name="_Toc29503766"/>
      <w:bookmarkStart w:id="15956" w:name="_Toc29504350"/>
      <w:bookmarkStart w:id="15957" w:name="_Toc29504934"/>
      <w:bookmarkStart w:id="15958" w:name="_Toc36553386"/>
      <w:bookmarkStart w:id="15959" w:name="_Toc36555113"/>
      <w:bookmarkStart w:id="15960" w:name="_Toc45652492"/>
      <w:bookmarkStart w:id="15961" w:name="_Toc45658924"/>
      <w:bookmarkStart w:id="15962" w:name="_Toc45720744"/>
      <w:bookmarkStart w:id="15963" w:name="_Toc45798622"/>
      <w:bookmarkStart w:id="15964" w:name="_Toc45898011"/>
      <w:bookmarkStart w:id="15965" w:name="_Toc51746216"/>
      <w:bookmarkStart w:id="15966" w:name="_Toc64446480"/>
      <w:bookmarkStart w:id="15967" w:name="_Toc73982350"/>
      <w:bookmarkStart w:id="15968" w:name="_Toc88652440"/>
      <w:bookmarkStart w:id="15969" w:name="_Toc97891484"/>
      <w:bookmarkStart w:id="15970" w:name="_Toc99123666"/>
      <w:bookmarkStart w:id="15971" w:name="_Toc99662472"/>
      <w:bookmarkStart w:id="15972" w:name="_Toc105152550"/>
      <w:bookmarkStart w:id="15973" w:name="_Toc105174356"/>
      <w:bookmarkStart w:id="15974" w:name="_Toc106109354"/>
      <w:bookmarkStart w:id="15975" w:name="_Toc107409812"/>
      <w:bookmarkStart w:id="15976" w:name="_Toc112757001"/>
      <w:r w:rsidRPr="001D2E49">
        <w:t>9.3.3.16</w:t>
      </w:r>
      <w:r w:rsidRPr="001D2E49">
        <w:tab/>
        <w:t>EPS TAC</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p>
    <w:p w14:paraId="0C3E667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A410081" w14:textId="77777777" w:rsidTr="009517A1">
        <w:tc>
          <w:tcPr>
            <w:tcW w:w="2448"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517A1">
        <w:tc>
          <w:tcPr>
            <w:tcW w:w="2448"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5977" w:name="_Toc20955316"/>
      <w:bookmarkStart w:id="15978" w:name="_Toc29503767"/>
      <w:bookmarkStart w:id="15979" w:name="_Toc29504351"/>
      <w:bookmarkStart w:id="15980" w:name="_Toc29504935"/>
      <w:bookmarkStart w:id="15981" w:name="_Toc36553387"/>
      <w:bookmarkStart w:id="15982" w:name="_Toc36555114"/>
      <w:bookmarkStart w:id="15983" w:name="_Toc45652493"/>
      <w:bookmarkStart w:id="15984" w:name="_Toc45658925"/>
      <w:bookmarkStart w:id="15985" w:name="_Toc45720745"/>
      <w:bookmarkStart w:id="15986" w:name="_Toc45798623"/>
      <w:bookmarkStart w:id="15987" w:name="_Toc45898012"/>
      <w:bookmarkStart w:id="15988" w:name="_Toc51746217"/>
      <w:bookmarkStart w:id="15989" w:name="_Toc64446481"/>
      <w:bookmarkStart w:id="15990" w:name="_Toc73982351"/>
      <w:bookmarkStart w:id="15991" w:name="_Toc88652441"/>
      <w:bookmarkStart w:id="15992" w:name="_Toc97891485"/>
      <w:bookmarkStart w:id="15993" w:name="_Toc99123667"/>
      <w:bookmarkStart w:id="15994" w:name="_Toc99662473"/>
      <w:bookmarkStart w:id="15995" w:name="_Toc105152551"/>
      <w:bookmarkStart w:id="15996" w:name="_Toc105174357"/>
      <w:bookmarkStart w:id="15997" w:name="_Toc106109355"/>
      <w:bookmarkStart w:id="15998" w:name="_Toc107409813"/>
      <w:bookmarkStart w:id="15999" w:name="_Toc112757002"/>
      <w:r w:rsidRPr="001D2E49">
        <w:t>9.3.3.17</w:t>
      </w:r>
      <w:r w:rsidRPr="001D2E49">
        <w:tab/>
        <w:t>EPS TAI</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p>
    <w:p w14:paraId="427397DC"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F59A71" w14:textId="77777777" w:rsidTr="009517A1">
        <w:tc>
          <w:tcPr>
            <w:tcW w:w="2448"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517A1">
        <w:tc>
          <w:tcPr>
            <w:tcW w:w="2448"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517A1">
        <w:tc>
          <w:tcPr>
            <w:tcW w:w="2448"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6000" w:name="_Toc20955317"/>
      <w:bookmarkStart w:id="16001" w:name="_Toc29503768"/>
      <w:bookmarkStart w:id="16002" w:name="_Toc29504352"/>
      <w:bookmarkStart w:id="16003" w:name="_Toc29504936"/>
      <w:bookmarkStart w:id="16004" w:name="_Toc36553388"/>
      <w:bookmarkStart w:id="16005" w:name="_Toc36555115"/>
      <w:bookmarkStart w:id="16006" w:name="_Toc45652494"/>
      <w:bookmarkStart w:id="16007" w:name="_Toc45658926"/>
      <w:bookmarkStart w:id="16008" w:name="_Toc45720746"/>
      <w:bookmarkStart w:id="16009" w:name="_Toc45798624"/>
      <w:bookmarkStart w:id="16010" w:name="_Toc45898013"/>
      <w:bookmarkStart w:id="16011" w:name="_Toc51746218"/>
      <w:bookmarkStart w:id="16012" w:name="_Toc64446482"/>
      <w:bookmarkStart w:id="16013" w:name="_Toc73982352"/>
      <w:bookmarkStart w:id="16014" w:name="_Toc88652442"/>
      <w:bookmarkStart w:id="16015" w:name="_Toc97891486"/>
      <w:bookmarkStart w:id="16016" w:name="_Toc99123668"/>
      <w:bookmarkStart w:id="16017" w:name="_Toc99662474"/>
      <w:bookmarkStart w:id="16018" w:name="_Toc105152552"/>
      <w:bookmarkStart w:id="16019" w:name="_Toc105174358"/>
      <w:bookmarkStart w:id="16020" w:name="_Toc106109356"/>
      <w:bookmarkStart w:id="16021" w:name="_Toc107409814"/>
      <w:bookmarkStart w:id="16022" w:name="_Toc112757003"/>
      <w:r w:rsidRPr="001D2E49">
        <w:t>9.3.3.18</w:t>
      </w:r>
      <w:r w:rsidRPr="001D2E49">
        <w:tab/>
        <w:t>UE Paging Identity</w:t>
      </w:r>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p>
    <w:p w14:paraId="5B5E5D2F"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A3C87A" w14:textId="77777777" w:rsidTr="009517A1">
        <w:tc>
          <w:tcPr>
            <w:tcW w:w="2448"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517A1">
        <w:tc>
          <w:tcPr>
            <w:tcW w:w="2448"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517A1">
        <w:tc>
          <w:tcPr>
            <w:tcW w:w="2448" w:type="dxa"/>
          </w:tcPr>
          <w:p w14:paraId="3F6D73B3"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FC7271" w14:textId="77777777" w:rsidR="009B75C3" w:rsidRPr="001D2E49" w:rsidRDefault="009B75C3" w:rsidP="009517A1">
            <w:pPr>
              <w:pStyle w:val="TAL"/>
              <w:rPr>
                <w:rFonts w:cs="Arial"/>
                <w:lang w:eastAsia="ja-JP"/>
              </w:rPr>
            </w:pPr>
          </w:p>
        </w:tc>
        <w:tc>
          <w:tcPr>
            <w:tcW w:w="1440"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517A1">
        <w:tc>
          <w:tcPr>
            <w:tcW w:w="2448" w:type="dxa"/>
          </w:tcPr>
          <w:p w14:paraId="7F774A4D"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6023" w:name="_Toc20955318"/>
      <w:bookmarkStart w:id="16024" w:name="_Toc29503769"/>
      <w:bookmarkStart w:id="16025" w:name="_Toc29504353"/>
      <w:bookmarkStart w:id="16026" w:name="_Toc29504937"/>
      <w:bookmarkStart w:id="16027" w:name="_Toc36553389"/>
      <w:bookmarkStart w:id="16028" w:name="_Toc36555116"/>
      <w:bookmarkStart w:id="16029" w:name="_Toc45652495"/>
      <w:bookmarkStart w:id="16030" w:name="_Toc45658927"/>
      <w:bookmarkStart w:id="16031" w:name="_Toc45720747"/>
      <w:bookmarkStart w:id="16032" w:name="_Toc45798625"/>
      <w:bookmarkStart w:id="16033" w:name="_Toc45898014"/>
      <w:bookmarkStart w:id="16034" w:name="_Toc51746219"/>
      <w:bookmarkStart w:id="16035" w:name="_Toc64446483"/>
      <w:bookmarkStart w:id="16036" w:name="_Toc73982353"/>
      <w:bookmarkStart w:id="16037" w:name="_Toc88652443"/>
      <w:bookmarkStart w:id="16038" w:name="_Toc97891487"/>
      <w:bookmarkStart w:id="16039" w:name="_Toc99123669"/>
      <w:bookmarkStart w:id="16040" w:name="_Toc99662475"/>
      <w:bookmarkStart w:id="16041" w:name="_Toc105152553"/>
      <w:bookmarkStart w:id="16042" w:name="_Toc105174359"/>
      <w:bookmarkStart w:id="16043" w:name="_Toc106109357"/>
      <w:bookmarkStart w:id="16044" w:name="_Toc107409815"/>
      <w:bookmarkStart w:id="16045" w:name="_Toc112757004"/>
      <w:r w:rsidRPr="001D2E49">
        <w:t>9.3.3.19</w:t>
      </w:r>
      <w:r w:rsidRPr="001D2E49">
        <w:tab/>
        <w:t>AMF Pointer</w:t>
      </w:r>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p>
    <w:p w14:paraId="67FD9C12"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10AB68" w14:textId="77777777" w:rsidTr="009517A1">
        <w:tc>
          <w:tcPr>
            <w:tcW w:w="2448"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517A1">
        <w:tc>
          <w:tcPr>
            <w:tcW w:w="2448"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6046" w:name="_Toc20955319"/>
      <w:bookmarkStart w:id="16047" w:name="_Toc29503770"/>
      <w:bookmarkStart w:id="16048" w:name="_Toc29504354"/>
      <w:bookmarkStart w:id="16049" w:name="_Toc29504938"/>
      <w:bookmarkStart w:id="16050" w:name="_Toc36553390"/>
      <w:bookmarkStart w:id="16051" w:name="_Toc36555117"/>
      <w:bookmarkStart w:id="16052" w:name="_Toc45652496"/>
      <w:bookmarkStart w:id="16053" w:name="_Toc45658928"/>
      <w:bookmarkStart w:id="16054" w:name="_Toc45720748"/>
      <w:bookmarkStart w:id="16055" w:name="_Toc45798626"/>
      <w:bookmarkStart w:id="16056" w:name="_Toc45898015"/>
      <w:bookmarkStart w:id="16057" w:name="_Toc51746220"/>
      <w:bookmarkStart w:id="16058" w:name="_Toc64446484"/>
      <w:bookmarkStart w:id="16059" w:name="_Toc73982354"/>
      <w:bookmarkStart w:id="16060" w:name="_Toc88652444"/>
      <w:bookmarkStart w:id="16061" w:name="_Toc97891488"/>
      <w:bookmarkStart w:id="16062" w:name="_Toc99123670"/>
      <w:bookmarkStart w:id="16063" w:name="_Toc99662476"/>
      <w:bookmarkStart w:id="16064" w:name="_Toc105152554"/>
      <w:bookmarkStart w:id="16065" w:name="_Toc105174360"/>
      <w:bookmarkStart w:id="16066" w:name="_Toc106109358"/>
      <w:bookmarkStart w:id="16067" w:name="_Toc107409816"/>
      <w:bookmarkStart w:id="16068" w:name="_Toc112757005"/>
      <w:r w:rsidRPr="001D2E49">
        <w:t>9.3.3.20</w:t>
      </w:r>
      <w:r w:rsidRPr="001D2E49">
        <w:tab/>
        <w:t>5G-S-TMSI</w:t>
      </w:r>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p>
    <w:p w14:paraId="26C210B4"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BC2758" w14:textId="77777777" w:rsidTr="009517A1">
        <w:tc>
          <w:tcPr>
            <w:tcW w:w="2448"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517A1">
        <w:tc>
          <w:tcPr>
            <w:tcW w:w="2448"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517A1">
        <w:tc>
          <w:tcPr>
            <w:tcW w:w="2448"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517A1">
        <w:tc>
          <w:tcPr>
            <w:tcW w:w="2448"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6069" w:name="_Toc20955320"/>
      <w:bookmarkStart w:id="16070" w:name="_Toc29503771"/>
      <w:bookmarkStart w:id="16071" w:name="_Toc29504355"/>
      <w:bookmarkStart w:id="16072" w:name="_Toc29504939"/>
      <w:bookmarkStart w:id="16073" w:name="_Toc36553391"/>
      <w:bookmarkStart w:id="16074" w:name="_Toc36555118"/>
      <w:bookmarkStart w:id="16075" w:name="_Toc45652497"/>
      <w:bookmarkStart w:id="16076" w:name="_Toc45658929"/>
      <w:bookmarkStart w:id="16077" w:name="_Toc45720749"/>
      <w:bookmarkStart w:id="16078" w:name="_Toc45798627"/>
      <w:bookmarkStart w:id="16079" w:name="_Toc45898016"/>
      <w:bookmarkStart w:id="16080" w:name="_Toc51746221"/>
      <w:bookmarkStart w:id="16081" w:name="_Toc64446485"/>
      <w:bookmarkStart w:id="16082" w:name="_Toc73982355"/>
      <w:bookmarkStart w:id="16083" w:name="_Toc88652445"/>
      <w:bookmarkStart w:id="16084" w:name="_Toc97891489"/>
      <w:bookmarkStart w:id="16085" w:name="_Toc99123671"/>
      <w:bookmarkStart w:id="16086" w:name="_Toc99662477"/>
      <w:bookmarkStart w:id="16087" w:name="_Toc105152555"/>
      <w:bookmarkStart w:id="16088" w:name="_Toc105174361"/>
      <w:bookmarkStart w:id="16089" w:name="_Toc106109359"/>
      <w:bookmarkStart w:id="16090" w:name="_Toc107409817"/>
      <w:bookmarkStart w:id="16091" w:name="_Toc112757006"/>
      <w:r w:rsidRPr="001D2E49">
        <w:t>9.3.3.21</w:t>
      </w:r>
      <w:r w:rsidRPr="001D2E49">
        <w:tab/>
        <w:t>AMF Name</w:t>
      </w:r>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4D1C51" w14:textId="77777777" w:rsidTr="009517A1">
        <w:tc>
          <w:tcPr>
            <w:tcW w:w="2448"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517A1">
        <w:tc>
          <w:tcPr>
            <w:tcW w:w="2448"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6092" w:name="_Toc20955321"/>
      <w:bookmarkStart w:id="16093" w:name="_Toc29503772"/>
      <w:bookmarkStart w:id="16094" w:name="_Toc29504356"/>
      <w:bookmarkStart w:id="16095" w:name="_Toc29504940"/>
      <w:bookmarkStart w:id="16096" w:name="_Toc36553392"/>
      <w:bookmarkStart w:id="16097" w:name="_Toc36555119"/>
      <w:bookmarkStart w:id="16098" w:name="_Toc45652498"/>
      <w:bookmarkStart w:id="16099" w:name="_Toc45658930"/>
      <w:bookmarkStart w:id="16100" w:name="_Toc45720750"/>
      <w:bookmarkStart w:id="16101" w:name="_Toc45798628"/>
      <w:bookmarkStart w:id="16102" w:name="_Toc45898017"/>
      <w:bookmarkStart w:id="16103" w:name="_Toc51746222"/>
      <w:bookmarkStart w:id="16104" w:name="_Toc64446486"/>
      <w:bookmarkStart w:id="16105" w:name="_Toc73982356"/>
      <w:bookmarkStart w:id="16106" w:name="_Toc88652446"/>
      <w:bookmarkStart w:id="16107" w:name="_Toc97891490"/>
      <w:bookmarkStart w:id="16108" w:name="_Toc99123672"/>
      <w:bookmarkStart w:id="16109" w:name="_Toc99662478"/>
      <w:bookmarkStart w:id="16110" w:name="_Toc105152556"/>
      <w:bookmarkStart w:id="16111" w:name="_Toc105174362"/>
      <w:bookmarkStart w:id="16112" w:name="_Toc106109360"/>
      <w:bookmarkStart w:id="16113" w:name="_Toc107409818"/>
      <w:bookmarkStart w:id="16114" w:name="_Toc112757007"/>
      <w:r w:rsidRPr="001D2E49">
        <w:t>9.3.3.22</w:t>
      </w:r>
      <w:r w:rsidRPr="001D2E49">
        <w:tab/>
        <w:t>Paging Origin</w:t>
      </w:r>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8D22C2" w14:textId="77777777" w:rsidTr="009517A1">
        <w:tc>
          <w:tcPr>
            <w:tcW w:w="2448"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517A1">
        <w:tc>
          <w:tcPr>
            <w:tcW w:w="2448"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6115" w:name="_Toc20955322"/>
      <w:bookmarkStart w:id="16116" w:name="_Toc29503773"/>
      <w:bookmarkStart w:id="16117" w:name="_Toc29504357"/>
      <w:bookmarkStart w:id="16118" w:name="_Toc29504941"/>
      <w:bookmarkStart w:id="16119" w:name="_Toc36553393"/>
      <w:bookmarkStart w:id="16120" w:name="_Toc36555120"/>
      <w:bookmarkStart w:id="16121" w:name="_Toc45652499"/>
      <w:bookmarkStart w:id="16122" w:name="_Toc45658931"/>
      <w:bookmarkStart w:id="16123" w:name="_Toc45720751"/>
      <w:bookmarkStart w:id="16124" w:name="_Toc45798629"/>
      <w:bookmarkStart w:id="16125" w:name="_Toc45898018"/>
      <w:bookmarkStart w:id="16126" w:name="_Toc51746223"/>
      <w:bookmarkStart w:id="16127" w:name="_Toc64446487"/>
      <w:bookmarkStart w:id="16128" w:name="_Toc73982357"/>
      <w:bookmarkStart w:id="16129" w:name="_Toc88652447"/>
      <w:bookmarkStart w:id="16130" w:name="_Toc97891491"/>
      <w:bookmarkStart w:id="16131" w:name="_Toc99123673"/>
      <w:bookmarkStart w:id="16132" w:name="_Toc99662479"/>
      <w:bookmarkStart w:id="16133" w:name="_Toc105152557"/>
      <w:bookmarkStart w:id="16134" w:name="_Toc105174363"/>
      <w:bookmarkStart w:id="16135" w:name="_Toc106109361"/>
      <w:bookmarkStart w:id="16136" w:name="_Toc107409819"/>
      <w:bookmarkStart w:id="16137" w:name="_Toc112757008"/>
      <w:r w:rsidRPr="001D2E49">
        <w:t>9.3.3.23</w:t>
      </w:r>
      <w:r w:rsidRPr="001D2E49">
        <w:tab/>
        <w:t>UE Identity Index Value</w:t>
      </w:r>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9D05E6" w14:textId="77777777" w:rsidTr="009517A1">
        <w:tc>
          <w:tcPr>
            <w:tcW w:w="2448"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517A1">
        <w:tc>
          <w:tcPr>
            <w:tcW w:w="2448"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05BEC6D0" w14:textId="77777777" w:rsidR="009B75C3" w:rsidRPr="001D2E49" w:rsidRDefault="009B75C3" w:rsidP="009517A1">
            <w:pPr>
              <w:pStyle w:val="TAL"/>
              <w:rPr>
                <w:rFonts w:cs="Arial"/>
                <w:lang w:eastAsia="ja-JP"/>
              </w:rPr>
            </w:pPr>
          </w:p>
        </w:tc>
        <w:tc>
          <w:tcPr>
            <w:tcW w:w="1440"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517A1">
        <w:tc>
          <w:tcPr>
            <w:tcW w:w="2448" w:type="dxa"/>
          </w:tcPr>
          <w:p w14:paraId="409AE1A3"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0CF06D4" w14:textId="77777777" w:rsidR="009B75C3" w:rsidRPr="001D2E49" w:rsidRDefault="009B75C3" w:rsidP="009517A1">
            <w:pPr>
              <w:pStyle w:val="TAL"/>
              <w:rPr>
                <w:lang w:eastAsia="ja-JP"/>
              </w:rPr>
            </w:pPr>
          </w:p>
        </w:tc>
        <w:tc>
          <w:tcPr>
            <w:tcW w:w="1440"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517A1">
        <w:tc>
          <w:tcPr>
            <w:tcW w:w="2448" w:type="dxa"/>
          </w:tcPr>
          <w:p w14:paraId="16D57D4A"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173433D0" w14:textId="77777777" w:rsidR="009B75C3" w:rsidRPr="001D2E49" w:rsidRDefault="009B75C3" w:rsidP="009517A1">
            <w:pPr>
              <w:pStyle w:val="TAL"/>
              <w:rPr>
                <w:lang w:eastAsia="ja-JP"/>
              </w:rPr>
            </w:pPr>
            <w:r w:rsidRPr="001D2E49">
              <w:rPr>
                <w:lang w:eastAsia="ja-JP"/>
              </w:rPr>
              <w:t>M</w:t>
            </w:r>
          </w:p>
        </w:tc>
        <w:tc>
          <w:tcPr>
            <w:tcW w:w="1440"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6138" w:name="_Toc20955323"/>
      <w:bookmarkStart w:id="16139" w:name="_Toc29503774"/>
      <w:bookmarkStart w:id="16140" w:name="_Toc29504358"/>
      <w:bookmarkStart w:id="16141" w:name="_Toc29504942"/>
      <w:bookmarkStart w:id="16142" w:name="_Toc36553394"/>
      <w:bookmarkStart w:id="16143" w:name="_Toc36555121"/>
      <w:bookmarkStart w:id="16144" w:name="_Toc45652500"/>
      <w:bookmarkStart w:id="16145" w:name="_Toc45658932"/>
      <w:bookmarkStart w:id="16146" w:name="_Toc45720752"/>
      <w:bookmarkStart w:id="16147" w:name="_Toc45798630"/>
      <w:bookmarkStart w:id="16148" w:name="_Toc45898019"/>
      <w:bookmarkStart w:id="16149" w:name="_Toc51746224"/>
      <w:bookmarkStart w:id="16150" w:name="_Toc64446488"/>
      <w:bookmarkStart w:id="16151" w:name="_Toc73982358"/>
      <w:bookmarkStart w:id="16152" w:name="_Toc88652448"/>
      <w:bookmarkStart w:id="16153" w:name="_Toc97891492"/>
      <w:bookmarkStart w:id="16154" w:name="_Toc99123674"/>
      <w:bookmarkStart w:id="16155" w:name="_Toc99662480"/>
      <w:bookmarkStart w:id="16156" w:name="_Toc105152558"/>
      <w:bookmarkStart w:id="16157" w:name="_Toc105174364"/>
      <w:bookmarkStart w:id="16158" w:name="_Toc106109362"/>
      <w:bookmarkStart w:id="16159" w:name="_Toc107409820"/>
      <w:bookmarkStart w:id="16160" w:name="_Toc112757009"/>
      <w:r w:rsidRPr="001D2E49">
        <w:t>9.3.3.24</w:t>
      </w:r>
      <w:r w:rsidRPr="001D2E49">
        <w:tab/>
        <w:t>Periodic Registration Update Timer</w:t>
      </w:r>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DABF305" w14:textId="77777777" w:rsidTr="009517A1">
        <w:tc>
          <w:tcPr>
            <w:tcW w:w="2448"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517A1">
        <w:tc>
          <w:tcPr>
            <w:tcW w:w="2448"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6161" w:name="_Toc20955324"/>
      <w:bookmarkStart w:id="16162" w:name="_Toc29503775"/>
      <w:bookmarkStart w:id="16163" w:name="_Toc29504359"/>
      <w:bookmarkStart w:id="16164" w:name="_Toc29504943"/>
      <w:bookmarkStart w:id="16165" w:name="_Toc36553395"/>
      <w:bookmarkStart w:id="16166" w:name="_Toc36555122"/>
      <w:bookmarkStart w:id="16167" w:name="_Toc45652501"/>
      <w:bookmarkStart w:id="16168" w:name="_Toc45658933"/>
      <w:bookmarkStart w:id="16169" w:name="_Toc45720753"/>
      <w:bookmarkStart w:id="16170" w:name="_Toc45798631"/>
      <w:bookmarkStart w:id="16171" w:name="_Toc45898020"/>
      <w:bookmarkStart w:id="16172" w:name="_Toc51746225"/>
      <w:bookmarkStart w:id="16173" w:name="_Toc64446489"/>
      <w:bookmarkStart w:id="16174" w:name="_Toc73982359"/>
      <w:bookmarkStart w:id="16175" w:name="_Toc88652449"/>
      <w:bookmarkStart w:id="16176" w:name="_Toc97891493"/>
      <w:bookmarkStart w:id="16177" w:name="_Toc99123675"/>
      <w:bookmarkStart w:id="16178" w:name="_Toc99662481"/>
      <w:bookmarkStart w:id="16179" w:name="_Toc105152559"/>
      <w:bookmarkStart w:id="16180" w:name="_Toc105174365"/>
      <w:bookmarkStart w:id="16181" w:name="_Toc106109363"/>
      <w:bookmarkStart w:id="16182" w:name="_Toc107409821"/>
      <w:bookmarkStart w:id="16183" w:name="_Toc112757010"/>
      <w:r w:rsidRPr="001D2E49">
        <w:t>9.3.3.25</w:t>
      </w:r>
      <w:r w:rsidRPr="001D2E49">
        <w:tab/>
        <w:t>UE-associated Logical NG-connection List</w:t>
      </w:r>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AAD6F3E" w14:textId="77777777" w:rsidTr="009517A1">
        <w:tc>
          <w:tcPr>
            <w:tcW w:w="2448"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517A1">
        <w:tc>
          <w:tcPr>
            <w:tcW w:w="2448"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18582B13" w14:textId="77777777" w:rsidR="009B75C3" w:rsidRPr="001D2E49" w:rsidRDefault="009B75C3" w:rsidP="009517A1">
            <w:pPr>
              <w:pStyle w:val="TAL"/>
              <w:rPr>
                <w:rFonts w:cs="Arial"/>
                <w:lang w:eastAsia="ja-JP"/>
              </w:rPr>
            </w:pPr>
          </w:p>
        </w:tc>
        <w:tc>
          <w:tcPr>
            <w:tcW w:w="1440"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517A1">
        <w:tc>
          <w:tcPr>
            <w:tcW w:w="2448" w:type="dxa"/>
          </w:tcPr>
          <w:p w14:paraId="002B6EF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517A1">
        <w:tc>
          <w:tcPr>
            <w:tcW w:w="2448" w:type="dxa"/>
          </w:tcPr>
          <w:p w14:paraId="4475A91B"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702B5AF" w14:textId="77777777" w:rsidTr="009517A1">
        <w:tc>
          <w:tcPr>
            <w:tcW w:w="352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517A1">
        <w:tc>
          <w:tcPr>
            <w:tcW w:w="352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6184" w:name="_Toc20955325"/>
      <w:bookmarkStart w:id="16185" w:name="_Toc29503776"/>
      <w:bookmarkStart w:id="16186" w:name="_Toc29504360"/>
      <w:bookmarkStart w:id="16187" w:name="_Toc29504944"/>
      <w:bookmarkStart w:id="16188" w:name="_Toc36553396"/>
      <w:bookmarkStart w:id="16189" w:name="_Toc36555123"/>
      <w:bookmarkStart w:id="16190" w:name="_Toc45652502"/>
      <w:bookmarkStart w:id="16191" w:name="_Toc45658934"/>
      <w:bookmarkStart w:id="16192" w:name="_Toc45720754"/>
      <w:bookmarkStart w:id="16193" w:name="_Toc45798632"/>
      <w:bookmarkStart w:id="16194" w:name="_Toc45898021"/>
      <w:bookmarkStart w:id="16195" w:name="_Toc51746226"/>
      <w:bookmarkStart w:id="16196" w:name="_Toc64446490"/>
      <w:bookmarkStart w:id="16197" w:name="_Toc73982360"/>
      <w:bookmarkStart w:id="16198" w:name="_Toc88652450"/>
      <w:bookmarkStart w:id="16199" w:name="_Toc97891494"/>
      <w:bookmarkStart w:id="16200" w:name="_Toc99123676"/>
      <w:bookmarkStart w:id="16201" w:name="_Toc99662482"/>
      <w:bookmarkStart w:id="16202" w:name="_Toc105152560"/>
      <w:bookmarkStart w:id="16203" w:name="_Toc105174366"/>
      <w:bookmarkStart w:id="16204" w:name="_Toc106109364"/>
      <w:bookmarkStart w:id="16205" w:name="_Toc107409822"/>
      <w:bookmarkStart w:id="16206" w:name="_Toc112757011"/>
      <w:r w:rsidRPr="001D2E49">
        <w:t>9.3.3.26</w:t>
      </w:r>
      <w:r w:rsidRPr="001D2E49">
        <w:tab/>
        <w:t>NAS Security Parameters from NG-RAN</w:t>
      </w:r>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6AF60A" w14:textId="77777777" w:rsidTr="009517A1">
        <w:tc>
          <w:tcPr>
            <w:tcW w:w="2448"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517A1">
        <w:tc>
          <w:tcPr>
            <w:tcW w:w="2448"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1D2E49" w:rsidRDefault="00A51B4D" w:rsidP="00A51B4D">
      <w:pPr>
        <w:pStyle w:val="Heading4"/>
        <w:ind w:left="0" w:firstLine="0"/>
        <w:rPr>
          <w:szCs w:val="22"/>
          <w:lang w:val="en-US" w:eastAsia="zh-CN"/>
        </w:rPr>
      </w:pPr>
      <w:bookmarkStart w:id="16207" w:name="_Toc20955326"/>
      <w:bookmarkStart w:id="16208" w:name="_Toc29503777"/>
      <w:bookmarkStart w:id="16209" w:name="_Toc29504361"/>
      <w:bookmarkStart w:id="16210" w:name="_Toc29504945"/>
      <w:bookmarkStart w:id="16211" w:name="_Toc36553397"/>
      <w:bookmarkStart w:id="16212" w:name="_Toc36555124"/>
      <w:bookmarkStart w:id="16213" w:name="_Toc45652503"/>
      <w:bookmarkStart w:id="16214" w:name="_Toc45658935"/>
      <w:bookmarkStart w:id="16215" w:name="_Toc45720755"/>
      <w:bookmarkStart w:id="16216" w:name="_Toc45798633"/>
      <w:bookmarkStart w:id="16217" w:name="_Toc45898022"/>
      <w:bookmarkStart w:id="16218" w:name="_Toc51746227"/>
      <w:bookmarkStart w:id="16219" w:name="_Toc64446491"/>
      <w:bookmarkStart w:id="16220" w:name="_Toc73982361"/>
      <w:bookmarkStart w:id="16221" w:name="_Toc88652451"/>
      <w:bookmarkStart w:id="16222" w:name="_Toc97891495"/>
      <w:bookmarkStart w:id="16223" w:name="_Toc99123677"/>
      <w:bookmarkStart w:id="16224" w:name="_Toc99662483"/>
      <w:bookmarkStart w:id="16225" w:name="_Toc105152561"/>
      <w:bookmarkStart w:id="16226" w:name="_Toc105174367"/>
      <w:bookmarkStart w:id="16227" w:name="_Toc106109365"/>
      <w:bookmarkStart w:id="16228" w:name="_Toc107409823"/>
      <w:bookmarkStart w:id="16229" w:name="_Toc112757012"/>
      <w:r w:rsidRPr="001D2E49">
        <w:rPr>
          <w:szCs w:val="22"/>
        </w:rPr>
        <w:t>9.3.3.27</w:t>
      </w:r>
      <w:r w:rsidRPr="001D2E49">
        <w:rPr>
          <w:szCs w:val="22"/>
        </w:rPr>
        <w:tab/>
      </w:r>
      <w:r w:rsidRPr="001D2E49">
        <w:rPr>
          <w:rFonts w:hint="eastAsia"/>
          <w:szCs w:val="22"/>
          <w:lang w:val="en-US" w:eastAsia="zh-CN"/>
        </w:rPr>
        <w:t>Source to Target AMF Information Reroute</w:t>
      </w:r>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3C759468" w14:textId="77777777" w:rsidTr="00D17C2E">
        <w:tc>
          <w:tcPr>
            <w:tcW w:w="2448"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D17C2E">
        <w:tc>
          <w:tcPr>
            <w:tcW w:w="2448"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D17C2E">
        <w:tc>
          <w:tcPr>
            <w:tcW w:w="2448"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D17C2E">
        <w:tc>
          <w:tcPr>
            <w:tcW w:w="2448"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6230" w:name="_Toc29503778"/>
      <w:bookmarkStart w:id="16231" w:name="_Toc29504362"/>
      <w:bookmarkStart w:id="16232" w:name="_Toc29504946"/>
      <w:bookmarkStart w:id="16233" w:name="_Toc36553398"/>
      <w:bookmarkStart w:id="16234" w:name="_Toc36555125"/>
      <w:bookmarkStart w:id="16235" w:name="_Toc45652504"/>
      <w:bookmarkStart w:id="16236" w:name="_Toc45658936"/>
      <w:bookmarkStart w:id="16237" w:name="_Toc45720756"/>
      <w:bookmarkStart w:id="16238" w:name="_Toc45798634"/>
      <w:bookmarkStart w:id="16239" w:name="_Toc45898023"/>
      <w:bookmarkStart w:id="16240" w:name="_Toc51746228"/>
      <w:bookmarkStart w:id="16241" w:name="_Toc64446492"/>
      <w:bookmarkStart w:id="16242" w:name="_Toc73982362"/>
      <w:bookmarkStart w:id="16243" w:name="_Toc88652452"/>
      <w:bookmarkStart w:id="16244" w:name="_Toc97891496"/>
      <w:bookmarkStart w:id="16245" w:name="_Toc99123678"/>
      <w:bookmarkStart w:id="16246" w:name="_Toc99662484"/>
      <w:bookmarkStart w:id="16247" w:name="_Toc105152562"/>
      <w:bookmarkStart w:id="16248" w:name="_Toc105174368"/>
      <w:bookmarkStart w:id="16249" w:name="_Toc106109366"/>
      <w:bookmarkStart w:id="16250" w:name="_Toc107409824"/>
      <w:bookmarkStart w:id="16251" w:name="_Toc112757013"/>
      <w:r w:rsidRPr="001D2E49">
        <w:t>9.3.3.28</w:t>
      </w:r>
      <w:r w:rsidR="00347F8E" w:rsidRPr="001D2E49">
        <w:tab/>
        <w:t>RIM Information Transfer</w:t>
      </w:r>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10BCAE34"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1447184B"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173ACF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3DBEB8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BD9D80"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73FDCC8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852922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3C4255E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299CE1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2BEE62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709007C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887F6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0E291A4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FB75DFA"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15C671A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C35008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BE2110">
            <w:pPr>
              <w:keepNext/>
              <w:keepLines/>
              <w:spacing w:after="0"/>
              <w:rPr>
                <w:rFonts w:ascii="Arial" w:eastAsia="MS Mincho" w:hAnsi="Arial"/>
                <w:sz w:val="18"/>
                <w:lang w:eastAsia="ja-JP"/>
              </w:rPr>
            </w:pPr>
          </w:p>
        </w:tc>
      </w:tr>
    </w:tbl>
    <w:p w14:paraId="0860F769" w14:textId="77777777" w:rsidR="00347F8E" w:rsidRPr="001D2E49" w:rsidRDefault="00347F8E" w:rsidP="00347F8E">
      <w:pPr>
        <w:rPr>
          <w:rFonts w:ascii="Arial" w:hAnsi="Arial"/>
          <w:sz w:val="24"/>
        </w:rPr>
      </w:pPr>
    </w:p>
    <w:p w14:paraId="0B002082" w14:textId="77777777" w:rsidR="00347F8E" w:rsidRPr="001D2E49" w:rsidRDefault="0055079A" w:rsidP="009C502E">
      <w:pPr>
        <w:pStyle w:val="Heading4"/>
      </w:pPr>
      <w:bookmarkStart w:id="16252" w:name="_Toc29503779"/>
      <w:bookmarkStart w:id="16253" w:name="_Toc29504363"/>
      <w:bookmarkStart w:id="16254" w:name="_Toc29504947"/>
      <w:bookmarkStart w:id="16255" w:name="_Toc36553399"/>
      <w:bookmarkStart w:id="16256" w:name="_Toc36555126"/>
      <w:bookmarkStart w:id="16257" w:name="_Toc45652505"/>
      <w:bookmarkStart w:id="16258" w:name="_Toc45658937"/>
      <w:bookmarkStart w:id="16259" w:name="_Toc45720757"/>
      <w:bookmarkStart w:id="16260" w:name="_Toc45798635"/>
      <w:bookmarkStart w:id="16261" w:name="_Toc45898024"/>
      <w:bookmarkStart w:id="16262" w:name="_Toc51746229"/>
      <w:bookmarkStart w:id="16263" w:name="_Toc64446493"/>
      <w:bookmarkStart w:id="16264" w:name="_Toc73982363"/>
      <w:bookmarkStart w:id="16265" w:name="_Toc88652453"/>
      <w:bookmarkStart w:id="16266" w:name="_Toc97891497"/>
      <w:bookmarkStart w:id="16267" w:name="_Toc99123679"/>
      <w:bookmarkStart w:id="16268" w:name="_Toc99662485"/>
      <w:bookmarkStart w:id="16269" w:name="_Toc105152563"/>
      <w:bookmarkStart w:id="16270" w:name="_Toc105174369"/>
      <w:bookmarkStart w:id="16271" w:name="_Toc106109367"/>
      <w:bookmarkStart w:id="16272" w:name="_Toc107409825"/>
      <w:bookmarkStart w:id="16273" w:name="_Toc112757014"/>
      <w:r w:rsidRPr="001D2E49">
        <w:t>9.3.3.29</w:t>
      </w:r>
      <w:r w:rsidR="00347F8E" w:rsidRPr="001D2E49">
        <w:tab/>
        <w:t>RIM Information</w:t>
      </w:r>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F568CD4" w14:textId="77777777" w:rsidTr="00BE2110">
        <w:tc>
          <w:tcPr>
            <w:tcW w:w="2448" w:type="dxa"/>
          </w:tcPr>
          <w:p w14:paraId="58EC8F79"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0648FD56"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392B80B1"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54F4E5D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52220CEC"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7B2A7ACA" w14:textId="77777777" w:rsidTr="00BE2110">
        <w:tc>
          <w:tcPr>
            <w:tcW w:w="2448" w:type="dxa"/>
          </w:tcPr>
          <w:p w14:paraId="36658BB7"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70ADB821"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537DC339"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1AB737A7"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01DEC243"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59CF277B"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BE2110">
        <w:tc>
          <w:tcPr>
            <w:tcW w:w="2448" w:type="dxa"/>
          </w:tcPr>
          <w:p w14:paraId="27B597D0"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7C8DC6EC"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66154D0F" w14:textId="77777777" w:rsidR="00347F8E" w:rsidRPr="001D2E49" w:rsidRDefault="00347F8E" w:rsidP="00BE2110">
            <w:pPr>
              <w:keepNext/>
              <w:keepLines/>
              <w:spacing w:after="0"/>
              <w:rPr>
                <w:rFonts w:ascii="Arial" w:hAnsi="Arial" w:cs="Arial"/>
                <w:i/>
                <w:sz w:val="18"/>
                <w:lang w:eastAsia="ja-JP"/>
              </w:rPr>
            </w:pPr>
          </w:p>
        </w:tc>
        <w:tc>
          <w:tcPr>
            <w:tcW w:w="1872" w:type="dxa"/>
          </w:tcPr>
          <w:p w14:paraId="5A3A2611" w14:textId="77777777" w:rsidR="00347F8E" w:rsidRPr="001D2E49" w:rsidRDefault="00347F8E" w:rsidP="00BE2110">
            <w:pPr>
              <w:pStyle w:val="TAL"/>
              <w:rPr>
                <w:rFonts w:cs="Arial"/>
                <w:lang w:eastAsia="ja-JP"/>
              </w:rPr>
            </w:pPr>
            <w:r w:rsidRPr="001D2E49">
              <w:rPr>
                <w:rFonts w:cs="Arial"/>
                <w:lang w:eastAsia="ja-JP"/>
              </w:rPr>
              <w:t>ENUMERATED</w:t>
            </w:r>
          </w:p>
          <w:p w14:paraId="03D3506B"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5CC0BE1C" w14:textId="77777777" w:rsidR="00347F8E" w:rsidRPr="001D2E49" w:rsidRDefault="00347F8E" w:rsidP="00BE2110">
            <w:pPr>
              <w:keepNext/>
              <w:keepLines/>
              <w:spacing w:after="0"/>
              <w:rPr>
                <w:rFonts w:ascii="Arial" w:hAnsi="Arial" w:cs="Arial"/>
                <w:sz w:val="18"/>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6274" w:name="_Toc36553400"/>
      <w:bookmarkStart w:id="16275" w:name="_Toc36555127"/>
      <w:bookmarkStart w:id="16276" w:name="_Toc45652506"/>
      <w:bookmarkStart w:id="16277" w:name="_Toc45658938"/>
      <w:bookmarkStart w:id="16278" w:name="_Toc45720758"/>
      <w:bookmarkStart w:id="16279" w:name="_Toc45798636"/>
      <w:bookmarkStart w:id="16280" w:name="_Toc45898025"/>
      <w:bookmarkStart w:id="16281" w:name="_Toc51746230"/>
      <w:bookmarkStart w:id="16282" w:name="_Toc64446494"/>
      <w:bookmarkStart w:id="16283" w:name="_Toc73982364"/>
      <w:bookmarkStart w:id="16284" w:name="_Toc88652454"/>
      <w:bookmarkStart w:id="16285" w:name="_Toc97891498"/>
      <w:bookmarkStart w:id="16286" w:name="_Toc99123680"/>
      <w:bookmarkStart w:id="16287" w:name="_Toc99662486"/>
      <w:bookmarkStart w:id="16288" w:name="_Toc105152564"/>
      <w:bookmarkStart w:id="16289" w:name="_Toc105174370"/>
      <w:bookmarkStart w:id="16290" w:name="_Toc106109368"/>
      <w:bookmarkStart w:id="16291" w:name="_Toc107409826"/>
      <w:bookmarkStart w:id="16292" w:name="_Toc112757015"/>
      <w:r>
        <w:t>9.3.3.30</w:t>
      </w:r>
      <w:r w:rsidRPr="00567372">
        <w:tab/>
        <w:t>LAI</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6293" w:name="_Hlk44335219"/>
      <w:bookmarkStart w:id="16294" w:name="_Toc45652507"/>
      <w:bookmarkStart w:id="16295" w:name="_Toc45658939"/>
      <w:bookmarkStart w:id="16296" w:name="_Toc45720759"/>
      <w:bookmarkStart w:id="16297" w:name="_Toc45798637"/>
      <w:bookmarkStart w:id="16298" w:name="_Toc45898026"/>
      <w:bookmarkStart w:id="16299" w:name="_Toc51746231"/>
      <w:bookmarkStart w:id="16300" w:name="_Toc64446495"/>
      <w:bookmarkStart w:id="16301" w:name="_Toc73982365"/>
      <w:bookmarkStart w:id="16302" w:name="_Toc88652455"/>
      <w:bookmarkStart w:id="16303" w:name="_Toc97891499"/>
      <w:bookmarkStart w:id="16304" w:name="_Toc99123681"/>
      <w:bookmarkStart w:id="16305" w:name="_Toc99662487"/>
      <w:bookmarkStart w:id="16306" w:name="_Toc105152565"/>
      <w:bookmarkStart w:id="16307" w:name="_Toc105174371"/>
      <w:bookmarkStart w:id="16308" w:name="_Toc106109369"/>
      <w:bookmarkStart w:id="16309" w:name="_Toc107409827"/>
      <w:bookmarkStart w:id="16310" w:name="_Toc112757016"/>
      <w:bookmarkStart w:id="16311" w:name="_Toc20955327"/>
      <w:bookmarkStart w:id="16312" w:name="_Toc29503780"/>
      <w:bookmarkStart w:id="16313" w:name="_Toc29504364"/>
      <w:bookmarkStart w:id="16314" w:name="_Toc29504948"/>
      <w:bookmarkStart w:id="16315" w:name="_Toc36553401"/>
      <w:bookmarkStart w:id="16316" w:name="_Toc36555128"/>
      <w:r w:rsidRPr="000E3123">
        <w:t>9.3.3.</w:t>
      </w:r>
      <w:r w:rsidR="00101F35">
        <w:t>31</w:t>
      </w:r>
      <w:bookmarkEnd w:id="16293"/>
      <w:r w:rsidRPr="000E3123">
        <w:tab/>
        <w:t>Extended Connected Time</w:t>
      </w:r>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367E0D">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367E0D">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6317" w:name="_Hlk44330255"/>
      <w:bookmarkStart w:id="16318" w:name="_Toc534720608"/>
      <w:bookmarkStart w:id="16319" w:name="_Toc45652508"/>
      <w:bookmarkStart w:id="16320" w:name="_Toc45658940"/>
      <w:bookmarkStart w:id="16321" w:name="_Toc45720760"/>
      <w:bookmarkStart w:id="16322" w:name="_Toc45798638"/>
      <w:bookmarkStart w:id="16323" w:name="_Toc45898027"/>
      <w:bookmarkStart w:id="16324" w:name="_Toc51746232"/>
      <w:bookmarkStart w:id="16325" w:name="_Toc64446496"/>
      <w:bookmarkStart w:id="16326" w:name="_Toc73982366"/>
      <w:bookmarkStart w:id="16327" w:name="_Toc88652456"/>
      <w:bookmarkStart w:id="16328" w:name="_Toc97891500"/>
      <w:bookmarkStart w:id="16329" w:name="_Toc99123682"/>
      <w:bookmarkStart w:id="16330" w:name="_Toc99662488"/>
      <w:bookmarkStart w:id="16331" w:name="_Toc105152566"/>
      <w:bookmarkStart w:id="16332" w:name="_Toc105174372"/>
      <w:bookmarkStart w:id="16333" w:name="_Toc106109370"/>
      <w:bookmarkStart w:id="16334" w:name="_Toc107409828"/>
      <w:bookmarkStart w:id="16335" w:name="_Toc112757017"/>
      <w:bookmarkStart w:id="16336" w:name="_Hlk44514346"/>
      <w:r w:rsidRPr="005B31DA">
        <w:rPr>
          <w:rFonts w:eastAsia="Batang"/>
        </w:rPr>
        <w:t>9.3.3.</w:t>
      </w:r>
      <w:bookmarkEnd w:id="16317"/>
      <w:r w:rsidR="005B31DA">
        <w:rPr>
          <w:rFonts w:eastAsia="Batang"/>
        </w:rPr>
        <w:t>32</w:t>
      </w:r>
      <w:r w:rsidRPr="005B31DA">
        <w:rPr>
          <w:rFonts w:eastAsia="Batang"/>
        </w:rPr>
        <w:tab/>
      </w:r>
      <w:bookmarkEnd w:id="16318"/>
      <w:r w:rsidRPr="005B31DA">
        <w:rPr>
          <w:rFonts w:cs="Arial"/>
          <w:lang w:eastAsia="zh-CN"/>
        </w:rPr>
        <w:t>End Indication</w:t>
      </w:r>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p>
    <w:bookmarkEnd w:id="16336"/>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367E0D">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367E0D">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6337" w:name="_Hlk44336508"/>
      <w:bookmarkStart w:id="16338" w:name="_Toc13759721"/>
      <w:bookmarkStart w:id="16339" w:name="_Toc45652509"/>
      <w:bookmarkStart w:id="16340" w:name="_Toc45658941"/>
      <w:bookmarkStart w:id="16341" w:name="_Toc45720761"/>
      <w:bookmarkStart w:id="16342" w:name="_Toc45798639"/>
      <w:bookmarkStart w:id="16343" w:name="_Toc45898028"/>
      <w:bookmarkStart w:id="16344" w:name="_Toc51746233"/>
      <w:bookmarkStart w:id="16345" w:name="_Toc64446497"/>
      <w:bookmarkStart w:id="16346" w:name="_Toc73982367"/>
      <w:bookmarkStart w:id="16347" w:name="_Toc88652457"/>
      <w:bookmarkStart w:id="16348" w:name="_Toc97891501"/>
      <w:bookmarkStart w:id="16349" w:name="_Toc99123683"/>
      <w:bookmarkStart w:id="16350" w:name="_Toc99662489"/>
      <w:bookmarkStart w:id="16351" w:name="_Toc105152567"/>
      <w:bookmarkStart w:id="16352" w:name="_Toc105174373"/>
      <w:bookmarkStart w:id="16353" w:name="_Toc106109371"/>
      <w:bookmarkStart w:id="16354" w:name="_Toc107409829"/>
      <w:bookmarkStart w:id="16355" w:name="_Toc112757018"/>
      <w:r>
        <w:t>9.3</w:t>
      </w:r>
      <w:r w:rsidRPr="00567372">
        <w:t>.3</w:t>
      </w:r>
      <w:bookmarkEnd w:id="16337"/>
      <w:r w:rsidRPr="00567372">
        <w:t>.</w:t>
      </w:r>
      <w:r w:rsidR="00213A3E">
        <w:t>3</w:t>
      </w:r>
      <w:r w:rsidR="004D1BD1">
        <w:t>3</w:t>
      </w:r>
      <w:r w:rsidRPr="00567372">
        <w:tab/>
      </w:r>
      <w:bookmarkEnd w:id="16338"/>
      <w:r>
        <w:rPr>
          <w:rFonts w:eastAsia="Batang" w:cs="Arial"/>
          <w:bCs/>
          <w:lang w:eastAsia="ja-JP"/>
        </w:rPr>
        <w:t>Inter-system SON Configuration Transfer</w:t>
      </w:r>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367E0D">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367E0D">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367E0D">
        <w:tc>
          <w:tcPr>
            <w:tcW w:w="2551" w:type="dxa"/>
          </w:tcPr>
          <w:p w14:paraId="3E0BC1A7"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367E0D">
        <w:tc>
          <w:tcPr>
            <w:tcW w:w="2551" w:type="dxa"/>
          </w:tcPr>
          <w:p w14:paraId="2F7C30F0"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367E0D">
        <w:tc>
          <w:tcPr>
            <w:tcW w:w="2551" w:type="dxa"/>
          </w:tcPr>
          <w:p w14:paraId="69394DAD"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367E0D">
        <w:tc>
          <w:tcPr>
            <w:tcW w:w="2551" w:type="dxa"/>
          </w:tcPr>
          <w:p w14:paraId="471D7094"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367E0D">
        <w:tc>
          <w:tcPr>
            <w:tcW w:w="2551" w:type="dxa"/>
          </w:tcPr>
          <w:p w14:paraId="35DA6E2E"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367E0D">
        <w:tc>
          <w:tcPr>
            <w:tcW w:w="2551" w:type="dxa"/>
          </w:tcPr>
          <w:p w14:paraId="22FFED6F"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367E0D">
        <w:tc>
          <w:tcPr>
            <w:tcW w:w="2551" w:type="dxa"/>
          </w:tcPr>
          <w:p w14:paraId="029428F7"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367E0D">
        <w:tc>
          <w:tcPr>
            <w:tcW w:w="2551" w:type="dxa"/>
          </w:tcPr>
          <w:p w14:paraId="25B75AD4"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367E0D">
        <w:tc>
          <w:tcPr>
            <w:tcW w:w="2551" w:type="dxa"/>
          </w:tcPr>
          <w:p w14:paraId="7C45180A"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367E0D">
        <w:tc>
          <w:tcPr>
            <w:tcW w:w="2551" w:type="dxa"/>
          </w:tcPr>
          <w:p w14:paraId="3D50144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367E0D">
        <w:tc>
          <w:tcPr>
            <w:tcW w:w="2551" w:type="dxa"/>
          </w:tcPr>
          <w:p w14:paraId="02FC5046"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367E0D">
        <w:tc>
          <w:tcPr>
            <w:tcW w:w="2551" w:type="dxa"/>
          </w:tcPr>
          <w:p w14:paraId="0438D8FC"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367E0D">
        <w:tc>
          <w:tcPr>
            <w:tcW w:w="2551" w:type="dxa"/>
          </w:tcPr>
          <w:p w14:paraId="4AE70D6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367E0D">
        <w:tc>
          <w:tcPr>
            <w:tcW w:w="2551" w:type="dxa"/>
          </w:tcPr>
          <w:p w14:paraId="0F5C7A17"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367E0D">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6356" w:name="_Toc45652510"/>
      <w:bookmarkStart w:id="16357" w:name="_Toc45658942"/>
      <w:bookmarkStart w:id="16358" w:name="_Toc45720762"/>
      <w:bookmarkStart w:id="16359" w:name="_Toc45798640"/>
      <w:bookmarkStart w:id="16360" w:name="_Toc45898029"/>
      <w:bookmarkStart w:id="16361" w:name="_Toc51746234"/>
      <w:bookmarkStart w:id="16362" w:name="_Toc64446498"/>
      <w:bookmarkStart w:id="16363" w:name="_Toc73982368"/>
      <w:bookmarkStart w:id="16364" w:name="_Toc88652458"/>
      <w:bookmarkStart w:id="16365" w:name="_Toc97891502"/>
      <w:bookmarkStart w:id="16366" w:name="_Toc99123684"/>
      <w:bookmarkStart w:id="16367" w:name="_Toc99662490"/>
      <w:bookmarkStart w:id="16368" w:name="_Toc105152568"/>
      <w:bookmarkStart w:id="16369" w:name="_Toc105174374"/>
      <w:bookmarkStart w:id="16370" w:name="_Toc106109372"/>
      <w:bookmarkStart w:id="16371" w:name="_Toc107409830"/>
      <w:bookmarkStart w:id="16372" w:name="_Toc112757019"/>
      <w:bookmarkStart w:id="16373" w:name="_Toc13759735"/>
      <w:r>
        <w:t>9.3.3.</w:t>
      </w:r>
      <w:r w:rsidR="00213A3E">
        <w:t>3</w:t>
      </w:r>
      <w:r w:rsidR="004D1BD1">
        <w:t>4</w:t>
      </w:r>
      <w:r w:rsidRPr="00FA22D3">
        <w:tab/>
      </w:r>
      <w:r>
        <w:t xml:space="preserve">Inter-system </w:t>
      </w:r>
      <w:r w:rsidRPr="00FA22D3">
        <w:t>SON Information</w:t>
      </w:r>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FA22D3" w14:paraId="61463A47" w14:textId="77777777" w:rsidTr="009873D1">
        <w:tc>
          <w:tcPr>
            <w:tcW w:w="2268"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77"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873D1">
        <w:tc>
          <w:tcPr>
            <w:tcW w:w="2268"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77"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873D1">
        <w:tc>
          <w:tcPr>
            <w:tcW w:w="2268" w:type="dxa"/>
          </w:tcPr>
          <w:p w14:paraId="0B0F04BF" w14:textId="77777777" w:rsidR="00DF0EB7" w:rsidRPr="00FB2975" w:rsidRDefault="00DF0EB7" w:rsidP="00DF0EB7">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77"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873D1">
        <w:tc>
          <w:tcPr>
            <w:tcW w:w="2268" w:type="dxa"/>
          </w:tcPr>
          <w:p w14:paraId="0FABA8FA"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77"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873D1">
        <w:tc>
          <w:tcPr>
            <w:tcW w:w="2268" w:type="dxa"/>
          </w:tcPr>
          <w:p w14:paraId="4B7C0880"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77"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77777777" w:rsidR="00DF0EB7" w:rsidRPr="00FA22D3" w:rsidRDefault="00DF0EB7" w:rsidP="009873D1">
            <w:pPr>
              <w:pStyle w:val="TAC"/>
              <w:rPr>
                <w:lang w:eastAsia="ja-JP"/>
              </w:rPr>
            </w:pPr>
          </w:p>
        </w:tc>
        <w:tc>
          <w:tcPr>
            <w:tcW w:w="1077" w:type="dxa"/>
          </w:tcPr>
          <w:p w14:paraId="70659B46" w14:textId="77777777" w:rsidR="00DF0EB7" w:rsidRPr="00FA22D3" w:rsidRDefault="00DF0EB7" w:rsidP="009873D1">
            <w:pPr>
              <w:pStyle w:val="TAC"/>
              <w:rPr>
                <w:lang w:eastAsia="ja-JP"/>
              </w:rPr>
            </w:pPr>
          </w:p>
        </w:tc>
      </w:tr>
      <w:tr w:rsidR="00DF0EB7" w:rsidRPr="00FA22D3" w14:paraId="6308FC71" w14:textId="77777777" w:rsidTr="009873D1">
        <w:tc>
          <w:tcPr>
            <w:tcW w:w="2268" w:type="dxa"/>
          </w:tcPr>
          <w:p w14:paraId="5623C399"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77"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77777777" w:rsidR="00DF0EB7" w:rsidRPr="00FA22D3" w:rsidRDefault="00DF0EB7" w:rsidP="009873D1">
            <w:pPr>
              <w:pStyle w:val="TAC"/>
              <w:rPr>
                <w:lang w:eastAsia="ja-JP"/>
              </w:rPr>
            </w:pPr>
            <w:r>
              <w:t>Y</w:t>
            </w:r>
            <w:r w:rsidR="00A92B9C">
              <w:t>ES</w:t>
            </w:r>
          </w:p>
        </w:tc>
        <w:tc>
          <w:tcPr>
            <w:tcW w:w="1077" w:type="dxa"/>
          </w:tcPr>
          <w:p w14:paraId="5B4E39B7" w14:textId="77777777" w:rsidR="00DF0EB7" w:rsidRPr="00FA22D3" w:rsidRDefault="00DF0EB7" w:rsidP="009873D1">
            <w:pPr>
              <w:pStyle w:val="TAC"/>
              <w:rPr>
                <w:lang w:eastAsia="ja-JP"/>
              </w:rPr>
            </w:pPr>
            <w:r>
              <w:t>ignore</w:t>
            </w:r>
          </w:p>
        </w:tc>
      </w:tr>
      <w:tr w:rsidR="00DF0EB7" w:rsidRPr="00FA22D3" w14:paraId="0C4A1A5F" w14:textId="77777777" w:rsidTr="009873D1">
        <w:tc>
          <w:tcPr>
            <w:tcW w:w="2268" w:type="dxa"/>
          </w:tcPr>
          <w:p w14:paraId="6AC96885"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77"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77777777" w:rsidR="00DF0EB7" w:rsidRPr="00FA22D3" w:rsidRDefault="00DF0EB7" w:rsidP="009873D1">
            <w:pPr>
              <w:pStyle w:val="TAC"/>
              <w:rPr>
                <w:lang w:eastAsia="ja-JP"/>
              </w:rPr>
            </w:pPr>
          </w:p>
        </w:tc>
        <w:tc>
          <w:tcPr>
            <w:tcW w:w="1077" w:type="dxa"/>
          </w:tcPr>
          <w:p w14:paraId="4CB30EC3" w14:textId="77777777" w:rsidR="00DF0EB7" w:rsidRPr="00FA22D3" w:rsidRDefault="00DF0EB7" w:rsidP="009873D1">
            <w:pPr>
              <w:pStyle w:val="TAC"/>
              <w:rPr>
                <w:lang w:eastAsia="ja-JP"/>
              </w:rPr>
            </w:pPr>
          </w:p>
        </w:tc>
      </w:tr>
      <w:tr w:rsidR="00DF0EB7" w:rsidRPr="00FA22D3" w14:paraId="442FB678" w14:textId="77777777" w:rsidTr="009873D1">
        <w:tc>
          <w:tcPr>
            <w:tcW w:w="2268" w:type="dxa"/>
          </w:tcPr>
          <w:p w14:paraId="11E26596"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77"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7777777" w:rsidR="00DF0EB7" w:rsidRPr="00FA22D3" w:rsidRDefault="00DF0EB7" w:rsidP="009873D1">
            <w:pPr>
              <w:pStyle w:val="TAC"/>
              <w:rPr>
                <w:lang w:eastAsia="ja-JP"/>
              </w:rPr>
            </w:pPr>
            <w:r>
              <w:t>Y</w:t>
            </w:r>
            <w:r w:rsidR="00A92B9C">
              <w:t>ES</w:t>
            </w:r>
          </w:p>
        </w:tc>
        <w:tc>
          <w:tcPr>
            <w:tcW w:w="1077" w:type="dxa"/>
          </w:tcPr>
          <w:p w14:paraId="72E1315D" w14:textId="77777777" w:rsidR="00DF0EB7" w:rsidRPr="00FA22D3" w:rsidRDefault="00DF0EB7" w:rsidP="009873D1">
            <w:pPr>
              <w:pStyle w:val="TAC"/>
              <w:rPr>
                <w:lang w:eastAsia="ja-JP"/>
              </w:rPr>
            </w:pPr>
            <w:r>
              <w:t>ignore</w:t>
            </w:r>
          </w:p>
        </w:tc>
      </w:tr>
      <w:bookmarkEnd w:id="16373"/>
    </w:tbl>
    <w:p w14:paraId="7577F2D5" w14:textId="77777777" w:rsidR="00BC663A" w:rsidRDefault="00BC663A" w:rsidP="00BC663A"/>
    <w:p w14:paraId="15ABBC09" w14:textId="77777777" w:rsidR="00BC663A" w:rsidRPr="00567372" w:rsidRDefault="00BC663A" w:rsidP="00BC663A">
      <w:pPr>
        <w:pStyle w:val="Heading4"/>
      </w:pPr>
      <w:bookmarkStart w:id="16374" w:name="_Toc45652511"/>
      <w:bookmarkStart w:id="16375" w:name="_Toc45658943"/>
      <w:bookmarkStart w:id="16376" w:name="_Toc45720763"/>
      <w:bookmarkStart w:id="16377" w:name="_Toc45798641"/>
      <w:bookmarkStart w:id="16378" w:name="_Toc45898030"/>
      <w:bookmarkStart w:id="16379" w:name="_Toc51746235"/>
      <w:bookmarkStart w:id="16380" w:name="_Toc64446499"/>
      <w:bookmarkStart w:id="16381" w:name="_Toc73982369"/>
      <w:bookmarkStart w:id="16382" w:name="_Toc88652459"/>
      <w:bookmarkStart w:id="16383" w:name="_Toc97891503"/>
      <w:bookmarkStart w:id="16384" w:name="_Toc99123685"/>
      <w:bookmarkStart w:id="16385" w:name="_Toc99662491"/>
      <w:bookmarkStart w:id="16386" w:name="_Toc105152569"/>
      <w:bookmarkStart w:id="16387" w:name="_Toc105174375"/>
      <w:bookmarkStart w:id="16388" w:name="_Toc106109373"/>
      <w:bookmarkStart w:id="16389" w:name="_Toc107409831"/>
      <w:bookmarkStart w:id="16390" w:name="_Toc112757020"/>
      <w:r w:rsidRPr="00567372">
        <w:t>9.</w:t>
      </w:r>
      <w:r>
        <w:t>3.3.</w:t>
      </w:r>
      <w:r w:rsidR="00213A3E">
        <w:t>3</w:t>
      </w:r>
      <w:r w:rsidR="004D1BD1">
        <w:t>5</w:t>
      </w:r>
      <w:r w:rsidRPr="00567372">
        <w:tab/>
        <w:t>SON Information Report</w:t>
      </w:r>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p>
    <w:p w14:paraId="7859530C"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567372" w14:paraId="445AB2F5" w14:textId="77777777" w:rsidTr="009873D1">
        <w:tc>
          <w:tcPr>
            <w:tcW w:w="2268"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873D1">
        <w:tc>
          <w:tcPr>
            <w:tcW w:w="2268" w:type="dxa"/>
          </w:tcPr>
          <w:p w14:paraId="66903D77"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873D1">
        <w:tc>
          <w:tcPr>
            <w:tcW w:w="2268" w:type="dxa"/>
          </w:tcPr>
          <w:p w14:paraId="12317132" w14:textId="77777777" w:rsidR="00DF0EB7" w:rsidRPr="00567372" w:rsidRDefault="00DF0EB7" w:rsidP="00DF0EB7">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873D1">
        <w:tc>
          <w:tcPr>
            <w:tcW w:w="2268" w:type="dxa"/>
          </w:tcPr>
          <w:p w14:paraId="605F50A0"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873D1">
        <w:tc>
          <w:tcPr>
            <w:tcW w:w="2268" w:type="dxa"/>
            <w:tcBorders>
              <w:top w:val="single" w:sz="4" w:space="0" w:color="auto"/>
              <w:left w:val="single" w:sz="4" w:space="0" w:color="auto"/>
              <w:bottom w:val="single" w:sz="4" w:space="0" w:color="auto"/>
              <w:right w:val="single" w:sz="4" w:space="0" w:color="auto"/>
            </w:tcBorders>
          </w:tcPr>
          <w:p w14:paraId="0B31A2EA" w14:textId="77777777" w:rsidR="00DF0EB7" w:rsidRPr="00567372" w:rsidRDefault="00DF0EB7" w:rsidP="00DF0EB7">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873D1">
        <w:tc>
          <w:tcPr>
            <w:tcW w:w="2268"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873D1">
        <w:tc>
          <w:tcPr>
            <w:tcW w:w="2268" w:type="dxa"/>
            <w:tcBorders>
              <w:top w:val="single" w:sz="4" w:space="0" w:color="auto"/>
              <w:left w:val="single" w:sz="4" w:space="0" w:color="auto"/>
              <w:bottom w:val="single" w:sz="4" w:space="0" w:color="auto"/>
              <w:right w:val="single" w:sz="4" w:space="0" w:color="auto"/>
            </w:tcBorders>
          </w:tcPr>
          <w:p w14:paraId="10711481" w14:textId="77777777" w:rsidR="00DF0EB7" w:rsidRPr="00567372" w:rsidRDefault="00DF0EB7" w:rsidP="009873D1">
            <w:pPr>
              <w:pStyle w:val="TAL"/>
              <w:ind w:left="74"/>
              <w:rPr>
                <w:rFonts w:cs="Arial"/>
                <w:lang w:eastAsia="ja-JP"/>
              </w:rPr>
            </w:pPr>
            <w:r w:rsidRPr="00453CD7">
              <w:rPr>
                <w:rFonts w:cs="Arial"/>
                <w:i/>
                <w:lang w:eastAsia="ja-JP"/>
              </w:rPr>
              <w:t xml:space="preserve">&gt;Successful HO Report </w:t>
            </w:r>
            <w:r w:rsidR="009B3CE1">
              <w:rPr>
                <w:rFonts w:cs="Arial"/>
                <w:i/>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77777777" w:rsidR="00DF0EB7" w:rsidRPr="00567372" w:rsidRDefault="00DF0EB7" w:rsidP="009873D1">
            <w:pPr>
              <w:pStyle w:val="TAC"/>
              <w:rPr>
                <w:lang w:eastAsia="ja-JP"/>
              </w:rPr>
            </w:pPr>
          </w:p>
        </w:tc>
      </w:tr>
      <w:tr w:rsidR="00DF0EB7" w:rsidRPr="00567372" w14:paraId="6925C279" w14:textId="77777777" w:rsidTr="009873D1">
        <w:tc>
          <w:tcPr>
            <w:tcW w:w="2268" w:type="dxa"/>
            <w:tcBorders>
              <w:top w:val="single" w:sz="4" w:space="0" w:color="auto"/>
              <w:left w:val="single" w:sz="4" w:space="0" w:color="auto"/>
              <w:bottom w:val="single" w:sz="4" w:space="0" w:color="auto"/>
              <w:right w:val="single" w:sz="4" w:space="0" w:color="auto"/>
            </w:tcBorders>
          </w:tcPr>
          <w:p w14:paraId="3F8ED720" w14:textId="77777777" w:rsidR="00DF0EB7" w:rsidRPr="00567372" w:rsidRDefault="00DF0EB7" w:rsidP="00DF0EB7">
            <w:pPr>
              <w:pStyle w:val="TAL"/>
              <w:ind w:left="164"/>
              <w:rPr>
                <w:rFonts w:cs="Arial"/>
                <w:lang w:eastAsia="ja-JP"/>
              </w:rPr>
            </w:pPr>
            <w:r w:rsidRPr="000344B9">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7777777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7777777" w:rsidR="00DF0EB7" w:rsidRPr="00567372" w:rsidRDefault="004B0CCA" w:rsidP="009873D1">
            <w:pPr>
              <w:pStyle w:val="TAC"/>
              <w:rPr>
                <w:lang w:eastAsia="ja-JP"/>
              </w:rPr>
            </w:pPr>
            <w:r>
              <w:rPr>
                <w:lang w:eastAsia="ja-JP"/>
              </w:rPr>
              <w:t>ignore</w:t>
            </w:r>
          </w:p>
        </w:tc>
      </w:tr>
      <w:tr w:rsidR="00DF0EB7" w:rsidRPr="00567372" w14:paraId="04FF59F9" w14:textId="77777777" w:rsidTr="009873D1">
        <w:tc>
          <w:tcPr>
            <w:tcW w:w="2268" w:type="dxa"/>
            <w:tcBorders>
              <w:top w:val="single" w:sz="4" w:space="0" w:color="auto"/>
              <w:left w:val="single" w:sz="4" w:space="0" w:color="auto"/>
              <w:bottom w:val="single" w:sz="4" w:space="0" w:color="auto"/>
              <w:right w:val="single" w:sz="4" w:space="0" w:color="auto"/>
            </w:tcBorders>
          </w:tcPr>
          <w:p w14:paraId="68A29BDC" w14:textId="77777777" w:rsidR="00DF0EB7" w:rsidRPr="00567372" w:rsidRDefault="00DF0EB7" w:rsidP="009873D1">
            <w:pPr>
              <w:pStyle w:val="TAL"/>
              <w:ind w:left="255"/>
              <w:rPr>
                <w:rFonts w:cs="Arial"/>
                <w:lang w:eastAsia="ja-JP"/>
              </w:rPr>
            </w:pPr>
            <w:r w:rsidRPr="000344B9">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873D1">
        <w:tc>
          <w:tcPr>
            <w:tcW w:w="2268"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873D1">
            <w:pPr>
              <w:pStyle w:val="TAL"/>
              <w:ind w:left="346"/>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77777777" w:rsidR="00DF0EB7" w:rsidRPr="00567372" w:rsidRDefault="00DF0EB7" w:rsidP="00DF0EB7">
            <w:pPr>
              <w:pStyle w:val="TAL"/>
              <w:rPr>
                <w:rFonts w:cs="Arial"/>
                <w:lang w:eastAsia="ja-JP"/>
              </w:rPr>
            </w:pPr>
            <w:r w:rsidRPr="00747697">
              <w:rPr>
                <w:i/>
                <w:iCs/>
                <w:lang w:val="en-US" w:eastAsia="ja-JP"/>
              </w:rPr>
              <w:t>SuccessHO-Report-r17</w:t>
            </w:r>
            <w:r w:rsidRPr="00747697">
              <w:rPr>
                <w:lang w:val="en-US" w:eastAsia="ja-JP"/>
              </w:rPr>
              <w:t xml:space="preserve"> </w:t>
            </w:r>
            <w:r>
              <w:rPr>
                <w:lang w:val="en-US" w:eastAsia="ja-JP"/>
              </w:rPr>
              <w:t xml:space="preserve">IE </w:t>
            </w:r>
            <w:r>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EA5FA7" w14:paraId="349499D6" w14:textId="77777777" w:rsidTr="009873D1">
        <w:trPr>
          <w:trHeight w:val="288"/>
        </w:trPr>
        <w:tc>
          <w:tcPr>
            <w:tcW w:w="3528" w:type="dxa"/>
          </w:tcPr>
          <w:p w14:paraId="217C7E61" w14:textId="77777777" w:rsidR="00DF0EB7" w:rsidRPr="00EA5FA7" w:rsidRDefault="00DF0EB7" w:rsidP="009873D1">
            <w:pPr>
              <w:pStyle w:val="TAH"/>
            </w:pPr>
            <w:bookmarkStart w:id="16391" w:name="_Hlk99373864"/>
            <w:r w:rsidRPr="00EA5FA7">
              <w:t>Range bound</w:t>
            </w:r>
          </w:p>
        </w:tc>
        <w:tc>
          <w:tcPr>
            <w:tcW w:w="6192"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873D1">
        <w:trPr>
          <w:trHeight w:val="288"/>
        </w:trPr>
        <w:tc>
          <w:tcPr>
            <w:tcW w:w="352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192"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6391"/>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6392" w:name="_Toc45652512"/>
      <w:bookmarkStart w:id="16393" w:name="_Toc45658944"/>
      <w:bookmarkStart w:id="16394" w:name="_Toc45720764"/>
      <w:bookmarkStart w:id="16395" w:name="_Toc45798642"/>
      <w:bookmarkStart w:id="16396" w:name="_Toc45898031"/>
      <w:bookmarkStart w:id="16397" w:name="_Toc51746236"/>
      <w:bookmarkStart w:id="16398" w:name="_Toc64446500"/>
      <w:bookmarkStart w:id="16399" w:name="_Toc73982370"/>
      <w:bookmarkStart w:id="16400" w:name="_Toc88652460"/>
      <w:bookmarkStart w:id="16401" w:name="_Toc97891504"/>
      <w:bookmarkStart w:id="16402" w:name="_Toc99123686"/>
      <w:bookmarkStart w:id="16403" w:name="_Toc99662492"/>
      <w:bookmarkStart w:id="16404" w:name="_Toc105152570"/>
      <w:bookmarkStart w:id="16405" w:name="_Toc105174376"/>
      <w:bookmarkStart w:id="16406" w:name="_Toc106109374"/>
      <w:bookmarkStart w:id="16407" w:name="_Toc107409832"/>
      <w:bookmarkStart w:id="16408" w:name="_Toc112757021"/>
      <w:r w:rsidRPr="00567372">
        <w:t>9.</w:t>
      </w:r>
      <w:r>
        <w:t>3.3.</w:t>
      </w:r>
      <w:r w:rsidR="00213A3E">
        <w:t>3</w:t>
      </w:r>
      <w:r w:rsidR="004D1BD1">
        <w:t>6</w:t>
      </w:r>
      <w:r w:rsidRPr="00567372">
        <w:tab/>
      </w:r>
      <w:r>
        <w:t xml:space="preserve">Inter-system </w:t>
      </w:r>
      <w:r w:rsidRPr="00567372">
        <w:t>SON Information Report</w:t>
      </w:r>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p>
    <w:p w14:paraId="3D38176B"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0EB7" w:rsidRPr="00567372" w14:paraId="10510209" w14:textId="77777777" w:rsidTr="009873D1">
        <w:tc>
          <w:tcPr>
            <w:tcW w:w="2268"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873D1">
        <w:tc>
          <w:tcPr>
            <w:tcW w:w="2268"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873D1">
        <w:tc>
          <w:tcPr>
            <w:tcW w:w="2268" w:type="dxa"/>
            <w:tcBorders>
              <w:top w:val="single" w:sz="4" w:space="0" w:color="auto"/>
              <w:left w:val="single" w:sz="4" w:space="0" w:color="auto"/>
              <w:bottom w:val="single" w:sz="4" w:space="0" w:color="auto"/>
              <w:right w:val="single" w:sz="4" w:space="0" w:color="auto"/>
            </w:tcBorders>
          </w:tcPr>
          <w:p w14:paraId="0BEECB97" w14:textId="77777777" w:rsidR="00DF0EB7" w:rsidRPr="00590493" w:rsidRDefault="00DF0EB7" w:rsidP="00DF0EB7">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873D1">
        <w:tc>
          <w:tcPr>
            <w:tcW w:w="2268"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873D1">
        <w:tc>
          <w:tcPr>
            <w:tcW w:w="2268" w:type="dxa"/>
            <w:tcBorders>
              <w:top w:val="single" w:sz="4" w:space="0" w:color="auto"/>
              <w:left w:val="single" w:sz="4" w:space="0" w:color="auto"/>
              <w:bottom w:val="single" w:sz="4" w:space="0" w:color="auto"/>
              <w:right w:val="single" w:sz="4" w:space="0" w:color="auto"/>
            </w:tcBorders>
          </w:tcPr>
          <w:p w14:paraId="44CD66D4" w14:textId="77777777" w:rsidR="00DF0EB7" w:rsidRPr="007147AF" w:rsidRDefault="00DF0EB7" w:rsidP="00DF0EB7">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873D1">
        <w:tc>
          <w:tcPr>
            <w:tcW w:w="2268"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DF0EB7">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DF0EB7" w:rsidRPr="007147AF" w14:paraId="5E60125C" w14:textId="77777777" w:rsidTr="009873D1">
        <w:tc>
          <w:tcPr>
            <w:tcW w:w="2268" w:type="dxa"/>
            <w:tcBorders>
              <w:top w:val="single" w:sz="4" w:space="0" w:color="auto"/>
              <w:left w:val="single" w:sz="4" w:space="0" w:color="auto"/>
              <w:bottom w:val="single" w:sz="4" w:space="0" w:color="auto"/>
              <w:right w:val="single" w:sz="4" w:space="0" w:color="auto"/>
            </w:tcBorders>
          </w:tcPr>
          <w:p w14:paraId="361B443E" w14:textId="77777777" w:rsidR="00DF0EB7" w:rsidRDefault="00DF0EB7" w:rsidP="009873D1">
            <w:pPr>
              <w:pStyle w:val="TAL"/>
              <w:ind w:left="72"/>
              <w:rPr>
                <w:rFonts w:cs="Arial"/>
                <w:lang w:eastAsia="ja-JP"/>
              </w:rPr>
            </w:pPr>
            <w:r w:rsidRPr="00453CD7">
              <w:rPr>
                <w:rFonts w:cs="Arial"/>
                <w:i/>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77777777" w:rsidR="00DF0EB7" w:rsidRPr="007147AF" w:rsidRDefault="00DF0EB7" w:rsidP="009873D1">
            <w:pPr>
              <w:pStyle w:val="TAC"/>
              <w:rPr>
                <w:lang w:eastAsia="ja-JP"/>
              </w:rPr>
            </w:pPr>
          </w:p>
        </w:tc>
      </w:tr>
      <w:tr w:rsidR="00DF0EB7" w:rsidRPr="007147AF" w14:paraId="2B3ECF36" w14:textId="77777777" w:rsidTr="009873D1">
        <w:tc>
          <w:tcPr>
            <w:tcW w:w="2268" w:type="dxa"/>
            <w:tcBorders>
              <w:top w:val="single" w:sz="4" w:space="0" w:color="auto"/>
              <w:left w:val="single" w:sz="4" w:space="0" w:color="auto"/>
              <w:bottom w:val="single" w:sz="4" w:space="0" w:color="auto"/>
              <w:right w:val="single" w:sz="4" w:space="0" w:color="auto"/>
            </w:tcBorders>
          </w:tcPr>
          <w:p w14:paraId="26AD37D4" w14:textId="77777777" w:rsidR="00DF0EB7" w:rsidRDefault="00DF0EB7" w:rsidP="00DF0EB7">
            <w:pPr>
              <w:pStyle w:val="TAL"/>
              <w:ind w:left="164"/>
              <w:rPr>
                <w:rFonts w:cs="Arial"/>
                <w:lang w:eastAsia="ja-JP"/>
              </w:rPr>
            </w:pPr>
            <w:r w:rsidRPr="00255454">
              <w:rPr>
                <w:rFonts w:cs="Arial"/>
                <w:lang w:eastAsia="ja-JP"/>
              </w:rPr>
              <w:t>&gt;&gt;</w:t>
            </w:r>
            <w:r w:rsidR="009B3CE1">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DF0EB7" w:rsidRPr="00D25341" w:rsidRDefault="00610B76" w:rsidP="00DF0EB7">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77777777" w:rsidR="00DF0EB7" w:rsidRPr="007147AF" w:rsidRDefault="00DF0EB7" w:rsidP="009873D1">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77777777" w:rsidR="00DF0EB7" w:rsidRPr="007147AF" w:rsidRDefault="00DF0EB7" w:rsidP="009873D1">
            <w:pPr>
              <w:pStyle w:val="TAC"/>
              <w:rPr>
                <w:lang w:eastAsia="ja-JP"/>
              </w:rPr>
            </w:pPr>
            <w:r>
              <w:t>ignore</w:t>
            </w:r>
          </w:p>
        </w:tc>
      </w:tr>
      <w:tr w:rsidR="00DF0EB7" w:rsidRPr="007147AF" w14:paraId="529CB30A" w14:textId="77777777" w:rsidTr="009873D1">
        <w:tc>
          <w:tcPr>
            <w:tcW w:w="2268" w:type="dxa"/>
            <w:tcBorders>
              <w:top w:val="single" w:sz="4" w:space="0" w:color="auto"/>
              <w:left w:val="single" w:sz="4" w:space="0" w:color="auto"/>
              <w:bottom w:val="single" w:sz="4" w:space="0" w:color="auto"/>
              <w:right w:val="single" w:sz="4" w:space="0" w:color="auto"/>
            </w:tcBorders>
          </w:tcPr>
          <w:p w14:paraId="23A014CC" w14:textId="77777777" w:rsidR="00DF0EB7" w:rsidRDefault="00DF0EB7" w:rsidP="009873D1">
            <w:pPr>
              <w:pStyle w:val="TAL"/>
              <w:ind w:left="72"/>
              <w:rPr>
                <w:rFonts w:cs="Arial"/>
                <w:lang w:eastAsia="ja-JP"/>
              </w:rPr>
            </w:pPr>
            <w:r w:rsidRPr="00A454CE">
              <w:rPr>
                <w:rFonts w:cs="Arial"/>
                <w:i/>
                <w:lang w:eastAsia="ja-JP"/>
              </w:rPr>
              <w:t>&gt;</w:t>
            </w:r>
            <w:r w:rsidRPr="004E4F4F">
              <w:rPr>
                <w:rFonts w:eastAsia="SimSun"/>
                <w:i/>
                <w:lang w:val="en-US" w:eastAsia="zh-CN"/>
              </w:rPr>
              <w:t>Resource Status</w:t>
            </w:r>
            <w:r w:rsidR="009B3CE1">
              <w:rPr>
                <w:rFonts w:eastAsia="SimSun"/>
                <w:i/>
                <w:lang w:val="en-US" w:eastAsia="zh-CN"/>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7777777" w:rsidR="00DF0EB7" w:rsidRPr="007147AF" w:rsidRDefault="00DF0EB7" w:rsidP="009873D1">
            <w:pPr>
              <w:pStyle w:val="TAC"/>
              <w:rPr>
                <w:lang w:eastAsia="ja-JP"/>
              </w:rPr>
            </w:pPr>
          </w:p>
        </w:tc>
      </w:tr>
      <w:tr w:rsidR="00DF0EB7" w:rsidRPr="007147AF" w14:paraId="1531AD1B" w14:textId="77777777" w:rsidTr="009873D1">
        <w:tc>
          <w:tcPr>
            <w:tcW w:w="2268" w:type="dxa"/>
            <w:tcBorders>
              <w:top w:val="single" w:sz="4" w:space="0" w:color="auto"/>
              <w:left w:val="single" w:sz="4" w:space="0" w:color="auto"/>
              <w:bottom w:val="single" w:sz="4" w:space="0" w:color="auto"/>
              <w:right w:val="single" w:sz="4" w:space="0" w:color="auto"/>
            </w:tcBorders>
          </w:tcPr>
          <w:p w14:paraId="608D5FB9" w14:textId="77777777" w:rsidR="00DF0EB7" w:rsidRDefault="00DF0EB7" w:rsidP="00DF0EB7">
            <w:pPr>
              <w:pStyle w:val="TAL"/>
              <w:ind w:left="164"/>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DF0EB7" w:rsidRPr="00D25341" w:rsidRDefault="00610B76" w:rsidP="00DF0EB7">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77777777" w:rsidR="00DF0EB7" w:rsidRPr="007147AF" w:rsidRDefault="00DF0EB7"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77777777" w:rsidR="00DF0EB7" w:rsidRPr="007147AF" w:rsidRDefault="00DF0EB7" w:rsidP="009873D1">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6409" w:name="_Toc45652513"/>
      <w:bookmarkStart w:id="16410" w:name="_Toc45658945"/>
      <w:bookmarkStart w:id="16411" w:name="_Toc45720765"/>
      <w:bookmarkStart w:id="16412" w:name="_Toc45798643"/>
      <w:bookmarkStart w:id="16413" w:name="_Toc45898032"/>
      <w:bookmarkStart w:id="16414" w:name="_Toc51746237"/>
      <w:bookmarkStart w:id="16415" w:name="_Toc64446501"/>
      <w:bookmarkStart w:id="16416" w:name="_Toc73982371"/>
      <w:bookmarkStart w:id="16417" w:name="_Toc88652461"/>
      <w:bookmarkStart w:id="16418" w:name="_Toc97891505"/>
      <w:bookmarkStart w:id="16419" w:name="_Toc99123687"/>
      <w:bookmarkStart w:id="16420" w:name="_Toc99662493"/>
      <w:bookmarkStart w:id="16421" w:name="_Toc105152571"/>
      <w:bookmarkStart w:id="16422" w:name="_Toc105174377"/>
      <w:bookmarkStart w:id="16423" w:name="_Toc106109375"/>
      <w:bookmarkStart w:id="16424" w:name="_Toc107409833"/>
      <w:bookmarkStart w:id="16425" w:name="_Toc112757022"/>
      <w:r w:rsidRPr="00567372">
        <w:t>9.</w:t>
      </w:r>
      <w:r>
        <w:t>3.3.</w:t>
      </w:r>
      <w:r w:rsidR="00213A3E">
        <w:t>3</w:t>
      </w:r>
      <w:r w:rsidR="004D1BD1">
        <w:t>7</w:t>
      </w:r>
      <w:r w:rsidRPr="00567372">
        <w:tab/>
      </w:r>
      <w:r>
        <w:t>Failure</w:t>
      </w:r>
      <w:bookmarkStart w:id="16426" w:name="_Toc13759736"/>
      <w:r w:rsidRPr="00567372">
        <w:t xml:space="preserve"> </w:t>
      </w:r>
      <w:bookmarkEnd w:id="16426"/>
      <w:r>
        <w:t>Indication</w:t>
      </w:r>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6427" w:name="_Hlk44330494"/>
      <w:bookmarkStart w:id="16428" w:name="_Toc45652514"/>
      <w:bookmarkStart w:id="16429" w:name="_Toc45658946"/>
      <w:bookmarkStart w:id="16430" w:name="_Toc45720766"/>
      <w:bookmarkStart w:id="16431" w:name="_Toc45798644"/>
      <w:bookmarkStart w:id="16432" w:name="_Toc45898033"/>
      <w:bookmarkStart w:id="16433" w:name="_Toc51746238"/>
      <w:bookmarkStart w:id="16434" w:name="_Toc64446502"/>
      <w:bookmarkStart w:id="16435" w:name="_Toc73982372"/>
      <w:bookmarkStart w:id="16436" w:name="_Toc88652462"/>
      <w:bookmarkStart w:id="16437" w:name="_Toc97891506"/>
      <w:bookmarkStart w:id="16438" w:name="_Toc99123688"/>
      <w:bookmarkStart w:id="16439" w:name="_Toc99662494"/>
      <w:bookmarkStart w:id="16440" w:name="_Toc105152572"/>
      <w:bookmarkStart w:id="16441" w:name="_Toc105174378"/>
      <w:bookmarkStart w:id="16442" w:name="_Toc106109376"/>
      <w:bookmarkStart w:id="16443" w:name="_Toc107409834"/>
      <w:bookmarkStart w:id="16444" w:name="_Toc112757023"/>
      <w:r w:rsidRPr="007147AF">
        <w:t>9.3.3.</w:t>
      </w:r>
      <w:bookmarkEnd w:id="16427"/>
      <w:r w:rsidR="00213A3E">
        <w:t>3</w:t>
      </w:r>
      <w:r w:rsidR="004D1BD1">
        <w:t>8</w:t>
      </w:r>
      <w:r w:rsidRPr="007147AF">
        <w:tab/>
      </w:r>
      <w:r>
        <w:t xml:space="preserve">Inter-system </w:t>
      </w:r>
      <w:r w:rsidRPr="007147AF">
        <w:t>Failure Indication</w:t>
      </w:r>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6445" w:name="_Toc45652515"/>
      <w:bookmarkStart w:id="16446" w:name="_Toc45658947"/>
      <w:bookmarkStart w:id="16447" w:name="_Toc45720767"/>
      <w:bookmarkStart w:id="16448" w:name="_Toc45798645"/>
      <w:bookmarkStart w:id="16449" w:name="_Toc45898034"/>
      <w:bookmarkStart w:id="16450" w:name="_Toc51746239"/>
      <w:bookmarkStart w:id="16451" w:name="_Toc64446503"/>
      <w:bookmarkStart w:id="16452" w:name="_Toc73982373"/>
      <w:bookmarkStart w:id="16453" w:name="_Toc88652463"/>
      <w:bookmarkStart w:id="16454" w:name="_Toc97891507"/>
      <w:bookmarkStart w:id="16455" w:name="_Toc99123689"/>
      <w:bookmarkStart w:id="16456" w:name="_Toc99662495"/>
      <w:bookmarkStart w:id="16457" w:name="_Toc105152573"/>
      <w:bookmarkStart w:id="16458" w:name="_Toc105174379"/>
      <w:bookmarkStart w:id="16459" w:name="_Toc106109377"/>
      <w:bookmarkStart w:id="16460" w:name="_Toc107409835"/>
      <w:bookmarkStart w:id="16461" w:name="_Toc112757024"/>
      <w:r w:rsidRPr="00567372">
        <w:t>9.</w:t>
      </w:r>
      <w:r>
        <w:t>3.3.</w:t>
      </w:r>
      <w:r w:rsidR="004D1BD1">
        <w:t>39</w:t>
      </w:r>
      <w:r w:rsidRPr="00567372">
        <w:tab/>
      </w:r>
      <w:r>
        <w:t>HO</w:t>
      </w:r>
      <w:r w:rsidRPr="00567372">
        <w:t xml:space="preserve"> Report</w:t>
      </w:r>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r w:rsidRPr="00567372">
        <w:t xml:space="preserve"> </w:t>
      </w:r>
    </w:p>
    <w:p w14:paraId="65E7FE7E" w14:textId="77777777" w:rsidR="00BC663A" w:rsidRDefault="00BC663A" w:rsidP="00BC663A">
      <w:r w:rsidRPr="00567372">
        <w:t xml:space="preserve">This IE contains the </w:t>
      </w:r>
      <w:r>
        <w:t>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D97A7B" w14:paraId="50122226" w14:textId="77777777" w:rsidTr="00367E0D">
        <w:tc>
          <w:tcPr>
            <w:tcW w:w="2551" w:type="dxa"/>
          </w:tcPr>
          <w:p w14:paraId="101B25BB" w14:textId="77777777" w:rsidR="00BC663A" w:rsidRPr="00D97A7B" w:rsidRDefault="00BC663A" w:rsidP="00367E0D">
            <w:pPr>
              <w:pStyle w:val="TAH"/>
              <w:rPr>
                <w:rFonts w:eastAsia="SimSun"/>
                <w:lang w:eastAsia="ja-JP"/>
              </w:rPr>
            </w:pPr>
            <w:r w:rsidRPr="00D97A7B">
              <w:rPr>
                <w:rFonts w:eastAsia="SimSun"/>
                <w:lang w:eastAsia="ja-JP"/>
              </w:rPr>
              <w:t>IE/Group Name</w:t>
            </w:r>
          </w:p>
        </w:tc>
        <w:tc>
          <w:tcPr>
            <w:tcW w:w="1020" w:type="dxa"/>
          </w:tcPr>
          <w:p w14:paraId="7C83375E" w14:textId="77777777" w:rsidR="00BC663A" w:rsidRPr="00D97A7B" w:rsidRDefault="00BC663A" w:rsidP="00367E0D">
            <w:pPr>
              <w:pStyle w:val="TAH"/>
              <w:rPr>
                <w:rFonts w:eastAsia="SimSun"/>
                <w:lang w:eastAsia="ja-JP"/>
              </w:rPr>
            </w:pPr>
            <w:r w:rsidRPr="00D97A7B">
              <w:rPr>
                <w:rFonts w:eastAsia="SimSun"/>
                <w:lang w:eastAsia="ja-JP"/>
              </w:rPr>
              <w:t>Presence</w:t>
            </w:r>
          </w:p>
        </w:tc>
        <w:tc>
          <w:tcPr>
            <w:tcW w:w="1474" w:type="dxa"/>
          </w:tcPr>
          <w:p w14:paraId="50F01971" w14:textId="77777777" w:rsidR="00BC663A" w:rsidRPr="00D97A7B" w:rsidRDefault="00BC663A" w:rsidP="00367E0D">
            <w:pPr>
              <w:pStyle w:val="TAH"/>
              <w:rPr>
                <w:rFonts w:eastAsia="SimSun"/>
                <w:lang w:eastAsia="ja-JP"/>
              </w:rPr>
            </w:pPr>
            <w:r w:rsidRPr="00D97A7B">
              <w:rPr>
                <w:rFonts w:eastAsia="SimSun"/>
                <w:lang w:eastAsia="ja-JP"/>
              </w:rPr>
              <w:t>Range</w:t>
            </w:r>
          </w:p>
        </w:tc>
        <w:tc>
          <w:tcPr>
            <w:tcW w:w="1871" w:type="dxa"/>
          </w:tcPr>
          <w:p w14:paraId="260CED7A" w14:textId="77777777" w:rsidR="00BC663A" w:rsidRPr="00D97A7B" w:rsidRDefault="00BC663A" w:rsidP="00367E0D">
            <w:pPr>
              <w:pStyle w:val="TAH"/>
              <w:rPr>
                <w:rFonts w:eastAsia="SimSun"/>
                <w:lang w:eastAsia="ja-JP"/>
              </w:rPr>
            </w:pPr>
            <w:r w:rsidRPr="00D97A7B">
              <w:rPr>
                <w:rFonts w:eastAsia="SimSun"/>
                <w:lang w:eastAsia="ja-JP"/>
              </w:rPr>
              <w:t>IE type and reference</w:t>
            </w:r>
          </w:p>
        </w:tc>
        <w:tc>
          <w:tcPr>
            <w:tcW w:w="2891" w:type="dxa"/>
          </w:tcPr>
          <w:p w14:paraId="58FF2A99" w14:textId="77777777" w:rsidR="00BC663A" w:rsidRPr="00D97A7B" w:rsidRDefault="00BC663A" w:rsidP="00367E0D">
            <w:pPr>
              <w:pStyle w:val="TAH"/>
              <w:rPr>
                <w:rFonts w:eastAsia="SimSun"/>
                <w:lang w:eastAsia="ja-JP"/>
              </w:rPr>
            </w:pPr>
            <w:r w:rsidRPr="00D97A7B">
              <w:rPr>
                <w:rFonts w:eastAsia="SimSun"/>
                <w:lang w:eastAsia="ja-JP"/>
              </w:rPr>
              <w:t>Semantics description</w:t>
            </w:r>
          </w:p>
        </w:tc>
      </w:tr>
      <w:tr w:rsidR="00BC663A" w:rsidRPr="00D97A7B" w14:paraId="431966C3" w14:textId="77777777" w:rsidTr="00367E0D">
        <w:tc>
          <w:tcPr>
            <w:tcW w:w="2551" w:type="dxa"/>
          </w:tcPr>
          <w:p w14:paraId="62B4DB3A"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4F4B2E97"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2472DA0" w14:textId="77777777" w:rsidR="00BC663A" w:rsidRPr="00D97A7B" w:rsidRDefault="00BC663A" w:rsidP="00367E0D">
            <w:pPr>
              <w:pStyle w:val="TAL"/>
              <w:rPr>
                <w:rFonts w:eastAsia="SimSun"/>
                <w:lang w:eastAsia="ja-JP"/>
              </w:rPr>
            </w:pPr>
          </w:p>
        </w:tc>
        <w:tc>
          <w:tcPr>
            <w:tcW w:w="1871" w:type="dxa"/>
          </w:tcPr>
          <w:p w14:paraId="4FAE13A3" w14:textId="77777777" w:rsidR="00BC663A" w:rsidRPr="00D97A7B" w:rsidRDefault="00BC663A" w:rsidP="00367E0D">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2891" w:type="dxa"/>
          </w:tcPr>
          <w:p w14:paraId="64343D1D" w14:textId="77777777" w:rsidR="00BC663A" w:rsidRPr="00D97A7B" w:rsidRDefault="00BC663A" w:rsidP="00367E0D">
            <w:pPr>
              <w:pStyle w:val="TAL"/>
              <w:rPr>
                <w:rFonts w:eastAsia="SimSun"/>
                <w:lang w:eastAsia="ja-JP"/>
              </w:rPr>
            </w:pPr>
          </w:p>
        </w:tc>
      </w:tr>
      <w:tr w:rsidR="00BC663A" w:rsidRPr="00D97A7B" w14:paraId="4F85F898" w14:textId="77777777" w:rsidTr="00367E0D">
        <w:tc>
          <w:tcPr>
            <w:tcW w:w="2551" w:type="dxa"/>
          </w:tcPr>
          <w:p w14:paraId="40882FE4"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43A20AA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3A7EA34C" w14:textId="77777777" w:rsidR="00BC663A" w:rsidRPr="00D97A7B" w:rsidRDefault="00BC663A" w:rsidP="00367E0D">
            <w:pPr>
              <w:pStyle w:val="TAL"/>
              <w:rPr>
                <w:rFonts w:eastAsia="SimSun"/>
                <w:lang w:eastAsia="ja-JP"/>
              </w:rPr>
            </w:pPr>
          </w:p>
        </w:tc>
        <w:tc>
          <w:tcPr>
            <w:tcW w:w="1871" w:type="dxa"/>
          </w:tcPr>
          <w:p w14:paraId="274B6829" w14:textId="77777777" w:rsidR="00BC663A" w:rsidRPr="00D97A7B" w:rsidRDefault="00BC663A" w:rsidP="00367E0D">
            <w:pPr>
              <w:pStyle w:val="TAL"/>
              <w:rPr>
                <w:rFonts w:eastAsia="SimSun"/>
                <w:lang w:eastAsia="ja-JP"/>
              </w:rPr>
            </w:pPr>
            <w:r w:rsidRPr="00D97A7B">
              <w:rPr>
                <w:rFonts w:eastAsia="SimSun"/>
                <w:lang w:eastAsia="ja-JP"/>
              </w:rPr>
              <w:t>Cause</w:t>
            </w:r>
          </w:p>
          <w:p w14:paraId="12E7C6A9" w14:textId="77777777" w:rsidR="00BC663A" w:rsidRPr="00D97A7B" w:rsidRDefault="00BC663A" w:rsidP="00367E0D">
            <w:pPr>
              <w:pStyle w:val="TAL"/>
              <w:rPr>
                <w:rFonts w:eastAsia="SimSun"/>
                <w:lang w:eastAsia="zh-CN"/>
              </w:rPr>
            </w:pPr>
            <w:r w:rsidRPr="00D97A7B">
              <w:rPr>
                <w:rFonts w:eastAsia="SimSun"/>
                <w:lang w:eastAsia="ja-JP"/>
              </w:rPr>
              <w:t>9.</w:t>
            </w:r>
            <w:r w:rsidR="00C407D4">
              <w:rPr>
                <w:rFonts w:eastAsia="SimSun"/>
                <w:lang w:eastAsia="zh-CN"/>
              </w:rPr>
              <w:t>3.1.2</w:t>
            </w:r>
          </w:p>
        </w:tc>
        <w:tc>
          <w:tcPr>
            <w:tcW w:w="2891" w:type="dxa"/>
          </w:tcPr>
          <w:p w14:paraId="60BD0C19" w14:textId="77777777" w:rsidR="00BC663A" w:rsidRPr="00D97A7B" w:rsidRDefault="00BC663A" w:rsidP="00367E0D">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r>
      <w:tr w:rsidR="00BC663A" w:rsidRPr="00D97A7B" w14:paraId="568231FF" w14:textId="77777777" w:rsidTr="00367E0D">
        <w:tc>
          <w:tcPr>
            <w:tcW w:w="2551" w:type="dxa"/>
          </w:tcPr>
          <w:p w14:paraId="619EAD11" w14:textId="77777777" w:rsidR="00BC663A" w:rsidRPr="00D97A7B" w:rsidRDefault="00BC663A" w:rsidP="00367E0D">
            <w:pPr>
              <w:pStyle w:val="TAL"/>
              <w:rPr>
                <w:rFonts w:eastAsia="SimSun"/>
                <w:lang w:eastAsia="ja-JP"/>
              </w:rPr>
            </w:pPr>
            <w:r w:rsidRPr="00D97A7B">
              <w:rPr>
                <w:rFonts w:eastAsia="SimSun"/>
                <w:lang w:eastAsia="ja-JP"/>
              </w:rPr>
              <w:t xml:space="preserve">Source </w:t>
            </w:r>
            <w:r w:rsidR="006E3512">
              <w:rPr>
                <w:rFonts w:eastAsia="SimSun"/>
                <w:lang w:eastAsia="ja-JP"/>
              </w:rPr>
              <w:t>C</w:t>
            </w:r>
            <w:r w:rsidRPr="00D97A7B">
              <w:rPr>
                <w:rFonts w:eastAsia="SimSun"/>
                <w:lang w:eastAsia="ja-JP"/>
              </w:rPr>
              <w:t>ell CGI</w:t>
            </w:r>
          </w:p>
        </w:tc>
        <w:tc>
          <w:tcPr>
            <w:tcW w:w="1020" w:type="dxa"/>
          </w:tcPr>
          <w:p w14:paraId="1F625AD1"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1B42BE26" w14:textId="77777777" w:rsidR="00BC663A" w:rsidRPr="00D97A7B" w:rsidRDefault="00BC663A" w:rsidP="00367E0D">
            <w:pPr>
              <w:pStyle w:val="TAL"/>
              <w:rPr>
                <w:rFonts w:eastAsia="SimSun"/>
                <w:lang w:eastAsia="ja-JP"/>
              </w:rPr>
            </w:pPr>
          </w:p>
        </w:tc>
        <w:tc>
          <w:tcPr>
            <w:tcW w:w="1871" w:type="dxa"/>
          </w:tcPr>
          <w:p w14:paraId="6A857073" w14:textId="77777777" w:rsidR="00BC663A" w:rsidRPr="00D97A7B" w:rsidRDefault="00BC663A" w:rsidP="00367E0D">
            <w:pPr>
              <w:pStyle w:val="TAL"/>
              <w:rPr>
                <w:rFonts w:eastAsia="SimSun"/>
                <w:lang w:eastAsia="ja-JP"/>
              </w:rPr>
            </w:pPr>
            <w:r w:rsidRPr="00D97A7B">
              <w:rPr>
                <w:rFonts w:eastAsia="SimSun"/>
                <w:lang w:eastAsia="ja-JP"/>
              </w:rPr>
              <w:t>NG-RAN CGI</w:t>
            </w:r>
          </w:p>
          <w:p w14:paraId="1C37D1E8" w14:textId="77777777" w:rsidR="00BC663A" w:rsidRPr="00D97A7B" w:rsidRDefault="00BC663A" w:rsidP="00367E0D">
            <w:pPr>
              <w:pStyle w:val="TAL"/>
              <w:rPr>
                <w:rFonts w:eastAsia="SimSun"/>
                <w:lang w:eastAsia="zh-CN"/>
              </w:rPr>
            </w:pPr>
            <w:r w:rsidRPr="00587B0E">
              <w:rPr>
                <w:rFonts w:eastAsia="SimSun"/>
                <w:lang w:eastAsia="zh-CN"/>
              </w:rPr>
              <w:t>9.3.1.7</w:t>
            </w:r>
            <w:r>
              <w:rPr>
                <w:rFonts w:eastAsia="SimSun"/>
                <w:lang w:eastAsia="zh-CN"/>
              </w:rPr>
              <w:t>3</w:t>
            </w:r>
          </w:p>
        </w:tc>
        <w:tc>
          <w:tcPr>
            <w:tcW w:w="2891" w:type="dxa"/>
          </w:tcPr>
          <w:p w14:paraId="247C7ADD" w14:textId="77777777" w:rsidR="00BC663A" w:rsidRPr="00D97A7B" w:rsidRDefault="00BC663A" w:rsidP="00367E0D">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r>
      <w:tr w:rsidR="00BC663A" w:rsidRPr="00D97A7B" w14:paraId="6DC8A0CA" w14:textId="77777777" w:rsidTr="00367E0D">
        <w:tc>
          <w:tcPr>
            <w:tcW w:w="2551" w:type="dxa"/>
          </w:tcPr>
          <w:p w14:paraId="5BC4E8F0" w14:textId="77777777" w:rsidR="00BC663A" w:rsidRPr="00D97A7B" w:rsidRDefault="00BC663A" w:rsidP="00367E0D">
            <w:pPr>
              <w:pStyle w:val="TAL"/>
              <w:rPr>
                <w:rFonts w:eastAsia="SimSun"/>
                <w:lang w:eastAsia="ja-JP"/>
              </w:rPr>
            </w:pPr>
            <w:r>
              <w:rPr>
                <w:rFonts w:eastAsia="SimSun"/>
                <w:lang w:eastAsia="ja-JP"/>
              </w:rPr>
              <w:t>Target</w:t>
            </w:r>
            <w:r w:rsidRPr="00D97A7B">
              <w:rPr>
                <w:rFonts w:eastAsia="SimSun"/>
                <w:lang w:eastAsia="ja-JP"/>
              </w:rPr>
              <w:t xml:space="preserve"> </w:t>
            </w:r>
            <w:r w:rsidR="006E3512">
              <w:rPr>
                <w:rFonts w:eastAsia="SimSun"/>
                <w:lang w:eastAsia="ja-JP"/>
              </w:rPr>
              <w:t>C</w:t>
            </w:r>
            <w:r w:rsidRPr="00D97A7B">
              <w:rPr>
                <w:rFonts w:eastAsia="SimSun"/>
                <w:lang w:eastAsia="ja-JP"/>
              </w:rPr>
              <w:t>ell CGI</w:t>
            </w:r>
          </w:p>
        </w:tc>
        <w:tc>
          <w:tcPr>
            <w:tcW w:w="1020" w:type="dxa"/>
          </w:tcPr>
          <w:p w14:paraId="2C292F35" w14:textId="77777777" w:rsidR="00BC663A" w:rsidRPr="00D97A7B" w:rsidRDefault="00BC663A" w:rsidP="00367E0D">
            <w:pPr>
              <w:pStyle w:val="TAL"/>
              <w:rPr>
                <w:rFonts w:eastAsia="SimSun"/>
                <w:lang w:eastAsia="ja-JP"/>
              </w:rPr>
            </w:pPr>
            <w:r>
              <w:rPr>
                <w:rFonts w:eastAsia="SimSun"/>
                <w:lang w:eastAsia="ja-JP"/>
              </w:rPr>
              <w:t>M</w:t>
            </w:r>
          </w:p>
        </w:tc>
        <w:tc>
          <w:tcPr>
            <w:tcW w:w="1474" w:type="dxa"/>
          </w:tcPr>
          <w:p w14:paraId="4304CCEF" w14:textId="77777777" w:rsidR="00BC663A" w:rsidRPr="00D97A7B" w:rsidRDefault="00BC663A" w:rsidP="00367E0D">
            <w:pPr>
              <w:pStyle w:val="TAL"/>
              <w:rPr>
                <w:rFonts w:eastAsia="SimSun"/>
                <w:lang w:eastAsia="ja-JP"/>
              </w:rPr>
            </w:pPr>
          </w:p>
        </w:tc>
        <w:tc>
          <w:tcPr>
            <w:tcW w:w="1871" w:type="dxa"/>
          </w:tcPr>
          <w:p w14:paraId="2A36CE02"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1389ECC2" w14:textId="77777777" w:rsidR="00BC663A" w:rsidRDefault="00BC663A" w:rsidP="00367E0D">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2D4C93A3" w14:textId="77777777" w:rsidR="00BC663A" w:rsidRPr="00D97A7B" w:rsidRDefault="00BC663A" w:rsidP="00367E0D">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r>
      <w:tr w:rsidR="00BC663A" w:rsidRPr="00D97A7B" w14:paraId="70B239CF" w14:textId="77777777" w:rsidTr="00367E0D">
        <w:tc>
          <w:tcPr>
            <w:tcW w:w="2551" w:type="dxa"/>
          </w:tcPr>
          <w:p w14:paraId="44CD57A6" w14:textId="77777777" w:rsidR="00BC663A" w:rsidRPr="00D97A7B" w:rsidRDefault="00BC663A" w:rsidP="00367E0D">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14A8554C" w14:textId="77777777" w:rsidR="00BC663A" w:rsidRPr="00D97A7B" w:rsidRDefault="00BC663A" w:rsidP="00367E0D">
            <w:pPr>
              <w:pStyle w:val="TAL"/>
              <w:rPr>
                <w:rFonts w:eastAsia="SimSun"/>
                <w:lang w:eastAsia="ja-JP"/>
              </w:rPr>
            </w:pPr>
            <w:r w:rsidRPr="00D97A7B">
              <w:rPr>
                <w:rFonts w:eastAsia="SimSun"/>
                <w:lang w:eastAsia="ja-JP"/>
              </w:rPr>
              <w:t>C-</w:t>
            </w:r>
          </w:p>
          <w:p w14:paraId="18DCFDDB" w14:textId="77777777" w:rsidR="00BC663A" w:rsidRPr="00D97A7B" w:rsidRDefault="00BC663A" w:rsidP="00367E0D">
            <w:pPr>
              <w:pStyle w:val="TAL"/>
              <w:rPr>
                <w:rFonts w:eastAsia="SimSun"/>
                <w:lang w:eastAsia="zh-CN"/>
              </w:rPr>
            </w:pPr>
            <w:r w:rsidRPr="00D97A7B">
              <w:rPr>
                <w:rFonts w:eastAsia="SimSun"/>
                <w:lang w:eastAsia="ja-JP"/>
              </w:rPr>
              <w:t>ifHandoverReportType HoToWrongCell</w:t>
            </w:r>
          </w:p>
        </w:tc>
        <w:tc>
          <w:tcPr>
            <w:tcW w:w="1474" w:type="dxa"/>
          </w:tcPr>
          <w:p w14:paraId="71038BB4" w14:textId="77777777" w:rsidR="00BC663A" w:rsidRPr="00D97A7B" w:rsidRDefault="00BC663A" w:rsidP="00367E0D">
            <w:pPr>
              <w:pStyle w:val="TAL"/>
              <w:rPr>
                <w:rFonts w:eastAsia="SimSun"/>
                <w:lang w:eastAsia="ja-JP"/>
              </w:rPr>
            </w:pPr>
          </w:p>
        </w:tc>
        <w:tc>
          <w:tcPr>
            <w:tcW w:w="1871" w:type="dxa"/>
          </w:tcPr>
          <w:p w14:paraId="30136DBB"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746563CA" w14:textId="77777777" w:rsidR="00BC663A" w:rsidRPr="00D97A7B" w:rsidRDefault="00BC663A" w:rsidP="00367E0D">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r>
      <w:tr w:rsidR="00BC663A" w:rsidRPr="00D97A7B" w14:paraId="670EF2DC" w14:textId="77777777" w:rsidTr="00367E0D">
        <w:tc>
          <w:tcPr>
            <w:tcW w:w="2551" w:type="dxa"/>
            <w:tcBorders>
              <w:top w:val="single" w:sz="4" w:space="0" w:color="auto"/>
              <w:left w:val="single" w:sz="4" w:space="0" w:color="auto"/>
              <w:bottom w:val="single" w:sz="4" w:space="0" w:color="auto"/>
              <w:right w:val="single" w:sz="4" w:space="0" w:color="auto"/>
            </w:tcBorders>
          </w:tcPr>
          <w:p w14:paraId="0060BD1A" w14:textId="77777777" w:rsidR="00BC663A" w:rsidRPr="00D97A7B" w:rsidRDefault="00BC663A" w:rsidP="00367E0D">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1A434E83"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27B6AF"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98172B" w14:textId="77777777" w:rsidR="00BC663A" w:rsidRPr="00D97A7B" w:rsidRDefault="00BC663A" w:rsidP="00367E0D">
            <w:pPr>
              <w:pStyle w:val="TAL"/>
              <w:rPr>
                <w:rFonts w:eastAsia="SimSun"/>
                <w:lang w:eastAsia="ja-JP"/>
              </w:rPr>
            </w:pPr>
            <w:r w:rsidRPr="00D97A7B">
              <w:rPr>
                <w:rFonts w:eastAsia="SimSun"/>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76BDB67E" w14:textId="77777777" w:rsidR="00BC663A" w:rsidRPr="00D97A7B" w:rsidRDefault="00BC663A" w:rsidP="00367E0D">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r>
      <w:tr w:rsidR="00BC663A" w:rsidRPr="00D97A7B" w14:paraId="02DD9A1C" w14:textId="77777777" w:rsidTr="00367E0D">
        <w:tc>
          <w:tcPr>
            <w:tcW w:w="2551" w:type="dxa"/>
            <w:tcBorders>
              <w:top w:val="single" w:sz="4" w:space="0" w:color="auto"/>
              <w:left w:val="single" w:sz="4" w:space="0" w:color="auto"/>
              <w:bottom w:val="single" w:sz="4" w:space="0" w:color="auto"/>
              <w:right w:val="single" w:sz="4" w:space="0" w:color="auto"/>
            </w:tcBorders>
          </w:tcPr>
          <w:p w14:paraId="4387E220" w14:textId="77777777" w:rsidR="00BC663A" w:rsidRPr="00D97A7B" w:rsidRDefault="00BC663A" w:rsidP="00367E0D">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4EFAB74C" w14:textId="77777777" w:rsidR="00BC663A" w:rsidRPr="00D97A7B" w:rsidRDefault="00BC663A" w:rsidP="00367E0D">
            <w:pPr>
              <w:pStyle w:val="TAL"/>
              <w:rPr>
                <w:rFonts w:eastAsia="SimSun"/>
                <w:lang w:eastAsia="ja-JP"/>
              </w:rPr>
            </w:pPr>
            <w:r w:rsidRPr="00D97A7B">
              <w:rPr>
                <w:rFonts w:eastAsia="SimSun"/>
                <w:lang w:eastAsia="ja-JP"/>
              </w:rPr>
              <w:t>C-</w:t>
            </w:r>
          </w:p>
          <w:p w14:paraId="0356B801" w14:textId="77777777" w:rsidR="00BC663A" w:rsidRPr="00D97A7B" w:rsidRDefault="00BC663A" w:rsidP="00367E0D">
            <w:pPr>
              <w:pStyle w:val="TAL"/>
              <w:rPr>
                <w:rFonts w:eastAsia="SimSun"/>
                <w:lang w:eastAsia="ja-JP"/>
              </w:rPr>
            </w:pPr>
            <w:r w:rsidRPr="00D97A7B">
              <w:rPr>
                <w:rFonts w:eastAsia="SimSun"/>
                <w:lang w:eastAsia="ja-JP"/>
              </w:rPr>
              <w:t>ifHandoverReportType Intersystempingpong</w:t>
            </w:r>
          </w:p>
        </w:tc>
        <w:tc>
          <w:tcPr>
            <w:tcW w:w="1474" w:type="dxa"/>
            <w:tcBorders>
              <w:top w:val="single" w:sz="4" w:space="0" w:color="auto"/>
              <w:left w:val="single" w:sz="4" w:space="0" w:color="auto"/>
              <w:bottom w:val="single" w:sz="4" w:space="0" w:color="auto"/>
              <w:right w:val="single" w:sz="4" w:space="0" w:color="auto"/>
            </w:tcBorders>
          </w:tcPr>
          <w:p w14:paraId="30DDA63A"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23ECAD3" w14:textId="77777777" w:rsidR="00BC663A" w:rsidRPr="00C06FAA" w:rsidRDefault="00BC663A" w:rsidP="00367E0D">
            <w:pPr>
              <w:pStyle w:val="TAL"/>
              <w:rPr>
                <w:rFonts w:eastAsia="SimSun"/>
                <w:lang w:eastAsia="ja-JP"/>
              </w:rPr>
            </w:pPr>
            <w:r>
              <w:rPr>
                <w:rFonts w:eastAsia="SimSun"/>
                <w:lang w:eastAsia="ja-JP"/>
              </w:rPr>
              <w:t>E</w:t>
            </w:r>
            <w:r w:rsidRPr="00C06FAA">
              <w:rPr>
                <w:rFonts w:eastAsia="SimSun"/>
                <w:lang w:eastAsia="ja-JP"/>
              </w:rPr>
              <w:t>-UTRA CGI</w:t>
            </w:r>
          </w:p>
          <w:p w14:paraId="7DF7CCA0" w14:textId="77777777" w:rsidR="00BC663A" w:rsidRPr="00D97A7B"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6721D5F" w14:textId="77777777" w:rsidR="00BC663A" w:rsidRPr="00D97A7B" w:rsidRDefault="00BC663A" w:rsidP="00367E0D">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r>
      <w:tr w:rsidR="00BC663A" w:rsidRPr="00D97A7B" w14:paraId="10E99EA6" w14:textId="77777777" w:rsidTr="00367E0D">
        <w:tc>
          <w:tcPr>
            <w:tcW w:w="2551" w:type="dxa"/>
            <w:tcBorders>
              <w:top w:val="single" w:sz="4" w:space="0" w:color="auto"/>
              <w:left w:val="single" w:sz="4" w:space="0" w:color="auto"/>
              <w:bottom w:val="single" w:sz="4" w:space="0" w:color="auto"/>
              <w:right w:val="single" w:sz="4" w:space="0" w:color="auto"/>
            </w:tcBorders>
          </w:tcPr>
          <w:p w14:paraId="0A6DDA6C" w14:textId="77777777" w:rsidR="00BC663A" w:rsidRPr="00D97A7B" w:rsidRDefault="00BC663A" w:rsidP="00367E0D">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361283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14FD129"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5E17D5AA" w14:textId="77777777" w:rsidR="00BC663A" w:rsidRPr="00D97A7B" w:rsidRDefault="00BC663A" w:rsidP="00367E0D">
            <w:pPr>
              <w:pStyle w:val="TAL"/>
              <w:rPr>
                <w:rFonts w:eastAsia="SimSun"/>
                <w:lang w:eastAsia="ja-JP"/>
              </w:rPr>
            </w:pPr>
            <w:r w:rsidRPr="00D97A7B">
              <w:rPr>
                <w:rFonts w:eastAsia="SimSun"/>
                <w:lang w:eastAsia="ja-JP"/>
              </w:rPr>
              <w:t>BIT STRING (SIZE (32))</w:t>
            </w:r>
          </w:p>
        </w:tc>
        <w:tc>
          <w:tcPr>
            <w:tcW w:w="2891" w:type="dxa"/>
            <w:tcBorders>
              <w:top w:val="single" w:sz="4" w:space="0" w:color="auto"/>
              <w:left w:val="single" w:sz="4" w:space="0" w:color="auto"/>
              <w:bottom w:val="single" w:sz="4" w:space="0" w:color="auto"/>
              <w:right w:val="single" w:sz="4" w:space="0" w:color="auto"/>
            </w:tcBorders>
          </w:tcPr>
          <w:p w14:paraId="536CD30E" w14:textId="77777777" w:rsidR="00BC663A" w:rsidRPr="00D97A7B" w:rsidRDefault="00BC663A" w:rsidP="00367E0D">
            <w:pPr>
              <w:pStyle w:val="TAL"/>
              <w:rPr>
                <w:rFonts w:eastAsia="SimSun"/>
                <w:lang w:eastAsia="ja-JP"/>
              </w:rPr>
            </w:pPr>
            <w:r w:rsidRPr="00D97A7B">
              <w:rPr>
                <w:rFonts w:eastAsia="SimSun"/>
                <w:lang w:eastAsia="ja-JP"/>
              </w:rPr>
              <w:t xml:space="preserve">Information provided in the HANDOVER REQUEST message from </w:t>
            </w:r>
            <w:r>
              <w:rPr>
                <w:rFonts w:eastAsia="SimSun"/>
                <w:lang w:eastAsia="ja-JP"/>
              </w:rPr>
              <w:t xml:space="preserve">the source </w:t>
            </w:r>
            <w:r w:rsidRPr="00D97A7B">
              <w:rPr>
                <w:rFonts w:eastAsia="SimSun" w:hint="eastAsia"/>
                <w:lang w:eastAsia="zh-CN"/>
              </w:rPr>
              <w:t>NG-RAN node</w:t>
            </w:r>
          </w:p>
        </w:tc>
      </w:tr>
      <w:tr w:rsidR="00BC663A" w:rsidRPr="00D97A7B" w14:paraId="3DF5A9F0" w14:textId="77777777" w:rsidTr="00367E0D">
        <w:tc>
          <w:tcPr>
            <w:tcW w:w="2551" w:type="dxa"/>
            <w:tcBorders>
              <w:top w:val="single" w:sz="4" w:space="0" w:color="auto"/>
              <w:left w:val="single" w:sz="4" w:space="0" w:color="auto"/>
              <w:bottom w:val="single" w:sz="4" w:space="0" w:color="auto"/>
              <w:right w:val="single" w:sz="4" w:space="0" w:color="auto"/>
            </w:tcBorders>
          </w:tcPr>
          <w:p w14:paraId="6D78029F" w14:textId="77777777" w:rsidR="00BC663A" w:rsidRPr="00D97A7B" w:rsidRDefault="00BC663A" w:rsidP="00367E0D">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30097012"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51D2200"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9AE546E" w14:textId="77777777" w:rsidR="00BC663A" w:rsidRPr="00D97A7B"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2FE9F8AC" w14:textId="77777777" w:rsidR="00BC663A" w:rsidRPr="00D97A7B" w:rsidRDefault="00BC663A" w:rsidP="00367E0D">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r>
    </w:tbl>
    <w:p w14:paraId="148532A8"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1657A89E" w14:textId="77777777" w:rsidTr="00367E0D">
        <w:tc>
          <w:tcPr>
            <w:tcW w:w="3742"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367E0D">
        <w:tc>
          <w:tcPr>
            <w:tcW w:w="3742"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367E0D">
        <w:tc>
          <w:tcPr>
            <w:tcW w:w="3742"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6462" w:name="_Toc45652516"/>
      <w:bookmarkStart w:id="16463" w:name="_Toc45658948"/>
      <w:bookmarkStart w:id="16464" w:name="_Toc45720768"/>
      <w:bookmarkStart w:id="16465" w:name="_Toc45798646"/>
      <w:bookmarkStart w:id="16466" w:name="_Toc45898035"/>
      <w:bookmarkStart w:id="16467" w:name="_Toc51746240"/>
      <w:bookmarkStart w:id="16468" w:name="_Toc64446504"/>
      <w:bookmarkStart w:id="16469" w:name="_Toc73982374"/>
      <w:bookmarkStart w:id="16470" w:name="_Toc88652464"/>
      <w:bookmarkStart w:id="16471" w:name="_Toc97891508"/>
      <w:bookmarkStart w:id="16472" w:name="_Toc99123690"/>
      <w:bookmarkStart w:id="16473" w:name="_Toc99662496"/>
      <w:bookmarkStart w:id="16474" w:name="_Toc105152574"/>
      <w:bookmarkStart w:id="16475" w:name="_Toc105174380"/>
      <w:bookmarkStart w:id="16476" w:name="_Toc106109378"/>
      <w:bookmarkStart w:id="16477" w:name="_Toc107409836"/>
      <w:bookmarkStart w:id="16478" w:name="_Toc112757025"/>
      <w:r w:rsidRPr="00567372">
        <w:t>9.</w:t>
      </w:r>
      <w:r>
        <w:t>3.3.</w:t>
      </w:r>
      <w:r w:rsidR="00213A3E">
        <w:t>4</w:t>
      </w:r>
      <w:r w:rsidR="004D1BD1">
        <w:t>0</w:t>
      </w:r>
      <w:r w:rsidRPr="00567372">
        <w:tab/>
      </w:r>
      <w:r>
        <w:t>Inter-system HO</w:t>
      </w:r>
      <w:r w:rsidRPr="00567372">
        <w:t xml:space="preserve"> Report</w:t>
      </w:r>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367E0D">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367E0D">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67E0D">
            <w:pPr>
              <w:pStyle w:val="TAL"/>
              <w:rPr>
                <w:rFonts w:eastAsia="SimSun"/>
                <w:lang w:eastAsia="ja-JP"/>
              </w:rPr>
            </w:pPr>
          </w:p>
        </w:tc>
        <w:tc>
          <w:tcPr>
            <w:tcW w:w="1871" w:type="dxa"/>
          </w:tcPr>
          <w:p w14:paraId="50064C45" w14:textId="77777777" w:rsidR="00BC663A" w:rsidRPr="00251B45" w:rsidRDefault="00BC663A" w:rsidP="00367E0D">
            <w:pPr>
              <w:pStyle w:val="TAL"/>
              <w:rPr>
                <w:rFonts w:eastAsia="SimSun"/>
                <w:lang w:eastAsia="ja-JP"/>
              </w:rPr>
            </w:pPr>
          </w:p>
        </w:tc>
        <w:tc>
          <w:tcPr>
            <w:tcW w:w="2891" w:type="dxa"/>
          </w:tcPr>
          <w:p w14:paraId="1CA8CAE3" w14:textId="77777777" w:rsidR="00BC663A" w:rsidRPr="00251B45" w:rsidRDefault="00BC663A" w:rsidP="00367E0D">
            <w:pPr>
              <w:pStyle w:val="TAL"/>
              <w:rPr>
                <w:rFonts w:eastAsia="SimSun"/>
                <w:lang w:eastAsia="ja-JP"/>
              </w:rPr>
            </w:pPr>
          </w:p>
        </w:tc>
      </w:tr>
      <w:tr w:rsidR="00BC663A" w:rsidRPr="00251B45" w14:paraId="7C5D5783" w14:textId="77777777" w:rsidTr="00367E0D">
        <w:trPr>
          <w:trHeight w:val="288"/>
        </w:trPr>
        <w:tc>
          <w:tcPr>
            <w:tcW w:w="2551" w:type="dxa"/>
          </w:tcPr>
          <w:p w14:paraId="3D4F8BFC"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2FBA06A8" w14:textId="77777777" w:rsidR="00BC663A" w:rsidRPr="00251B45" w:rsidRDefault="00BC663A" w:rsidP="00367E0D">
            <w:pPr>
              <w:pStyle w:val="TAL"/>
              <w:rPr>
                <w:rFonts w:eastAsia="SimSun"/>
                <w:lang w:eastAsia="ja-JP"/>
              </w:rPr>
            </w:pPr>
          </w:p>
        </w:tc>
        <w:tc>
          <w:tcPr>
            <w:tcW w:w="1474" w:type="dxa"/>
          </w:tcPr>
          <w:p w14:paraId="0E9E3925" w14:textId="77777777" w:rsidR="00BC663A" w:rsidRPr="00733187" w:rsidRDefault="00BC663A" w:rsidP="00367E0D">
            <w:pPr>
              <w:pStyle w:val="TAL"/>
              <w:rPr>
                <w:rFonts w:eastAsia="SimSun"/>
                <w:lang w:eastAsia="ja-JP"/>
              </w:rPr>
            </w:pPr>
          </w:p>
        </w:tc>
        <w:tc>
          <w:tcPr>
            <w:tcW w:w="1871" w:type="dxa"/>
          </w:tcPr>
          <w:p w14:paraId="6702F94F" w14:textId="77777777" w:rsidR="00BC663A" w:rsidRPr="00251B45" w:rsidRDefault="00BC663A" w:rsidP="00367E0D">
            <w:pPr>
              <w:pStyle w:val="TAL"/>
              <w:rPr>
                <w:rFonts w:eastAsia="SimSun"/>
                <w:lang w:eastAsia="ja-JP"/>
              </w:rPr>
            </w:pPr>
          </w:p>
        </w:tc>
        <w:tc>
          <w:tcPr>
            <w:tcW w:w="2891" w:type="dxa"/>
          </w:tcPr>
          <w:p w14:paraId="782346BA" w14:textId="77777777" w:rsidR="00BC663A" w:rsidRPr="00251B45" w:rsidRDefault="00BC663A" w:rsidP="00367E0D">
            <w:pPr>
              <w:pStyle w:val="TAL"/>
              <w:rPr>
                <w:rFonts w:eastAsia="SimSun"/>
                <w:lang w:eastAsia="ja-JP"/>
              </w:rPr>
            </w:pPr>
          </w:p>
        </w:tc>
      </w:tr>
      <w:tr w:rsidR="00BC663A" w:rsidRPr="00251B45" w14:paraId="53087BC9" w14:textId="77777777" w:rsidTr="00367E0D">
        <w:trPr>
          <w:trHeight w:val="288"/>
        </w:trPr>
        <w:tc>
          <w:tcPr>
            <w:tcW w:w="2551" w:type="dxa"/>
          </w:tcPr>
          <w:p w14:paraId="23F325D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67E0D">
            <w:pPr>
              <w:pStyle w:val="TAL"/>
              <w:rPr>
                <w:rFonts w:eastAsia="SimSun"/>
                <w:lang w:eastAsia="ja-JP"/>
              </w:rPr>
            </w:pPr>
          </w:p>
        </w:tc>
        <w:tc>
          <w:tcPr>
            <w:tcW w:w="1871" w:type="dxa"/>
          </w:tcPr>
          <w:p w14:paraId="2DCB8F69"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367E0D">
        <w:trPr>
          <w:trHeight w:val="288"/>
        </w:trPr>
        <w:tc>
          <w:tcPr>
            <w:tcW w:w="2551" w:type="dxa"/>
          </w:tcPr>
          <w:p w14:paraId="0781BC9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67E0D">
            <w:pPr>
              <w:pStyle w:val="TAL"/>
              <w:rPr>
                <w:rFonts w:eastAsia="SimSun"/>
                <w:lang w:eastAsia="ja-JP"/>
              </w:rPr>
            </w:pPr>
          </w:p>
        </w:tc>
        <w:tc>
          <w:tcPr>
            <w:tcW w:w="1871" w:type="dxa"/>
          </w:tcPr>
          <w:p w14:paraId="02C02B11"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67E0D">
            <w:pPr>
              <w:pStyle w:val="TAL"/>
              <w:rPr>
                <w:rFonts w:eastAsia="SimSun"/>
                <w:lang w:eastAsia="ja-JP"/>
              </w:rPr>
            </w:pPr>
          </w:p>
        </w:tc>
      </w:tr>
      <w:tr w:rsidR="00BC663A" w:rsidRPr="00251B45" w14:paraId="2F9E90A2"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67E0D">
            <w:pPr>
              <w:pStyle w:val="TAL"/>
              <w:rPr>
                <w:rFonts w:eastAsia="SimSun"/>
                <w:lang w:eastAsia="ja-JP"/>
              </w:rPr>
            </w:pPr>
          </w:p>
        </w:tc>
      </w:tr>
      <w:tr w:rsidR="00BC663A" w:rsidRPr="00251B45" w14:paraId="483C704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67E0D">
            <w:pPr>
              <w:pStyle w:val="TAL"/>
              <w:rPr>
                <w:rFonts w:eastAsia="SimSun"/>
                <w:lang w:eastAsia="ja-JP"/>
              </w:rPr>
            </w:pPr>
            <w:r w:rsidRPr="00C06FAA">
              <w:rPr>
                <w:rFonts w:eastAsia="SimSun"/>
                <w:lang w:eastAsia="ja-JP"/>
              </w:rPr>
              <w:t>E-UTRA CGI</w:t>
            </w:r>
          </w:p>
          <w:p w14:paraId="6055DEDB"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550DAE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67E0D">
            <w:pPr>
              <w:pStyle w:val="TAL"/>
              <w:rPr>
                <w:rFonts w:eastAsia="SimSun"/>
                <w:lang w:eastAsia="ja-JP"/>
              </w:rPr>
            </w:pPr>
          </w:p>
        </w:tc>
      </w:tr>
      <w:tr w:rsidR="00BC663A" w:rsidRPr="005C48C7" w14:paraId="3848A97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67E0D">
            <w:pPr>
              <w:pStyle w:val="TAL"/>
              <w:rPr>
                <w:rFonts w:eastAsia="SimSun"/>
                <w:lang w:eastAsia="ja-JP"/>
              </w:rPr>
            </w:pPr>
          </w:p>
        </w:tc>
      </w:tr>
      <w:tr w:rsidR="00BC663A" w:rsidRPr="005C48C7" w14:paraId="0545B74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67E0D">
            <w:pPr>
              <w:pStyle w:val="TAL"/>
              <w:rPr>
                <w:rFonts w:eastAsia="SimSun"/>
                <w:lang w:eastAsia="ja-JP"/>
              </w:rPr>
            </w:pPr>
          </w:p>
        </w:tc>
      </w:tr>
      <w:tr w:rsidR="00BC663A" w:rsidRPr="005C48C7" w14:paraId="083E211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67E0D">
            <w:pPr>
              <w:pStyle w:val="TAL"/>
              <w:rPr>
                <w:rFonts w:eastAsia="SimSun"/>
                <w:lang w:eastAsia="ja-JP"/>
              </w:rPr>
            </w:pPr>
          </w:p>
        </w:tc>
      </w:tr>
      <w:tr w:rsidR="00BC663A" w:rsidRPr="005C48C7" w14:paraId="57D5497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67E0D">
            <w:pPr>
              <w:pStyle w:val="TAL"/>
              <w:rPr>
                <w:rFonts w:eastAsia="SimSun"/>
                <w:lang w:eastAsia="ja-JP"/>
              </w:rPr>
            </w:pPr>
          </w:p>
        </w:tc>
      </w:tr>
      <w:tr w:rsidR="00BC663A" w:rsidRPr="005C48C7" w14:paraId="5DF39C1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1276189A" w14:textId="77777777" w:rsidTr="00367E0D">
        <w:tc>
          <w:tcPr>
            <w:tcW w:w="3572"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367E0D">
        <w:tc>
          <w:tcPr>
            <w:tcW w:w="3572"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367E0D">
        <w:tc>
          <w:tcPr>
            <w:tcW w:w="3572" w:type="dxa"/>
          </w:tcPr>
          <w:p w14:paraId="615C7860" w14:textId="77777777" w:rsidR="00BC663A" w:rsidRPr="00567372" w:rsidRDefault="00BC663A" w:rsidP="00BC663A">
            <w:pPr>
              <w:pStyle w:val="TAL"/>
              <w:rPr>
                <w:rFonts w:cs="Arial"/>
                <w:lang w:eastAsia="ja-JP"/>
              </w:rPr>
            </w:pPr>
            <w:r w:rsidRPr="00A047D1">
              <w:t>maxNARFCN</w:t>
            </w:r>
          </w:p>
        </w:tc>
        <w:tc>
          <w:tcPr>
            <w:tcW w:w="6236" w:type="dxa"/>
          </w:tcPr>
          <w:p w14:paraId="3382F3BC"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6479" w:name="_Hlk44330569"/>
      <w:bookmarkStart w:id="16480" w:name="_Toc45652517"/>
      <w:bookmarkStart w:id="16481" w:name="_Toc45658949"/>
      <w:bookmarkStart w:id="16482" w:name="_Toc45720769"/>
      <w:bookmarkStart w:id="16483" w:name="_Toc45798647"/>
      <w:bookmarkStart w:id="16484" w:name="_Toc45898036"/>
      <w:bookmarkStart w:id="16485" w:name="_Toc51746241"/>
      <w:bookmarkStart w:id="16486" w:name="_Toc64446505"/>
      <w:bookmarkStart w:id="16487" w:name="_Toc73982375"/>
      <w:bookmarkStart w:id="16488" w:name="_Toc88652465"/>
      <w:bookmarkStart w:id="16489" w:name="_Toc97891509"/>
      <w:bookmarkStart w:id="16490" w:name="_Toc99123691"/>
      <w:bookmarkStart w:id="16491" w:name="_Toc99662497"/>
      <w:bookmarkStart w:id="16492" w:name="_Toc105152575"/>
      <w:bookmarkStart w:id="16493" w:name="_Toc105174381"/>
      <w:bookmarkStart w:id="16494" w:name="_Toc106109379"/>
      <w:bookmarkStart w:id="16495" w:name="_Toc107409837"/>
      <w:bookmarkStart w:id="16496" w:name="_Toc112757026"/>
      <w:r w:rsidRPr="00604DFB">
        <w:rPr>
          <w:rFonts w:eastAsia="SimSun"/>
        </w:rPr>
        <w:t>9.3.3.</w:t>
      </w:r>
      <w:bookmarkEnd w:id="1647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367E0D">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367E0D">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367E0D">
        <w:tc>
          <w:tcPr>
            <w:tcW w:w="2551" w:type="dxa"/>
          </w:tcPr>
          <w:p w14:paraId="4D4AC5D4"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367E0D">
        <w:tc>
          <w:tcPr>
            <w:tcW w:w="2551" w:type="dxa"/>
          </w:tcPr>
          <w:p w14:paraId="283B3AE3"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77777777" w:rsidR="00BC663A" w:rsidRPr="00604DFB" w:rsidRDefault="00BC663A" w:rsidP="00367E0D">
            <w:pPr>
              <w:pStyle w:val="TAL"/>
              <w:rPr>
                <w:rFonts w:eastAsia="SimSun"/>
                <w:lang w:eastAsia="ja-JP"/>
              </w:rPr>
            </w:pPr>
            <w:r w:rsidRPr="009873D1">
              <w:rPr>
                <w:rFonts w:eastAsia="SimSun"/>
                <w:i/>
                <w:iCs/>
                <w:lang w:eastAsia="ja-JP"/>
              </w:rPr>
              <w:t>nr-RLF-Report-r16</w:t>
            </w:r>
            <w:r w:rsidRPr="00604DFB">
              <w:rPr>
                <w:rFonts w:eastAsia="SimSun"/>
                <w:lang w:eastAsia="ja-JP"/>
              </w:rPr>
              <w:t xml:space="preserve"> IE contained in the </w:t>
            </w:r>
            <w:r w:rsidRPr="009873D1">
              <w:rPr>
                <w:rFonts w:eastAsia="SimSun"/>
                <w:i/>
                <w:iCs/>
                <w:lang w:eastAsia="ja-JP"/>
              </w:rPr>
              <w:t>UEInformationResponse</w:t>
            </w:r>
            <w:r w:rsidRPr="00604DFB">
              <w:rPr>
                <w:rFonts w:eastAsia="SimSun"/>
                <w:lang w:eastAsia="ja-JP"/>
              </w:rPr>
              <w:t xml:space="preserve"> message defined in TS 38.331 [18]</w:t>
            </w:r>
            <w:r>
              <w:rPr>
                <w:rFonts w:eastAsia="SimSun"/>
                <w:lang w:eastAsia="ja-JP"/>
              </w:rPr>
              <w:t>.</w:t>
            </w:r>
          </w:p>
        </w:tc>
      </w:tr>
      <w:tr w:rsidR="00BC663A" w:rsidRPr="00604DFB" w14:paraId="2A4B9C86" w14:textId="77777777" w:rsidTr="00367E0D">
        <w:tc>
          <w:tcPr>
            <w:tcW w:w="2551" w:type="dxa"/>
          </w:tcPr>
          <w:p w14:paraId="55F9B082"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367E0D">
        <w:tc>
          <w:tcPr>
            <w:tcW w:w="2551" w:type="dxa"/>
          </w:tcPr>
          <w:p w14:paraId="31C08DA2"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7777777" w:rsidR="00BC663A" w:rsidRPr="00604DFB" w:rsidRDefault="00BC663A" w:rsidP="00367E0D">
            <w:pPr>
              <w:pStyle w:val="TAL"/>
              <w:rPr>
                <w:rFonts w:eastAsia="SimSun"/>
                <w:lang w:eastAsia="ja-JP"/>
              </w:rPr>
            </w:pPr>
            <w:r w:rsidRPr="009873D1">
              <w:rPr>
                <w:i/>
                <w:iCs/>
                <w:szCs w:val="18"/>
              </w:rPr>
              <w:t>RLF-Report-r9</w:t>
            </w:r>
            <w:r w:rsidRPr="00177BF8">
              <w:rPr>
                <w:szCs w:val="18"/>
              </w:rPr>
              <w:t xml:space="preserve"> </w:t>
            </w:r>
            <w:r w:rsidRPr="00177BF8">
              <w:rPr>
                <w:szCs w:val="18"/>
                <w:lang w:eastAsia="ja-JP"/>
              </w:rPr>
              <w:t xml:space="preserve">IE contained in the </w:t>
            </w:r>
            <w:r w:rsidRPr="009873D1">
              <w:rPr>
                <w:i/>
                <w:iCs/>
                <w:szCs w:val="18"/>
                <w:lang w:eastAsia="ja-JP"/>
              </w:rPr>
              <w:t>UEInformationResponse</w:t>
            </w:r>
            <w:r w:rsidRPr="00177BF8">
              <w:rPr>
                <w:szCs w:val="18"/>
                <w:lang w:eastAsia="ja-JP"/>
              </w:rPr>
              <w:t xml:space="preserv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6497" w:name="_Toc45652518"/>
      <w:bookmarkStart w:id="16498" w:name="_Toc45658950"/>
      <w:bookmarkStart w:id="16499" w:name="_Toc45720770"/>
      <w:bookmarkStart w:id="16500" w:name="_Toc45798648"/>
      <w:bookmarkStart w:id="16501" w:name="_Toc45898037"/>
      <w:bookmarkStart w:id="16502" w:name="_Toc51746242"/>
      <w:bookmarkStart w:id="16503" w:name="_Toc64446506"/>
      <w:bookmarkStart w:id="16504" w:name="_Toc73982376"/>
      <w:bookmarkStart w:id="16505" w:name="_Toc88652466"/>
      <w:bookmarkStart w:id="16506" w:name="_Toc97891510"/>
      <w:bookmarkStart w:id="16507" w:name="_Toc99123692"/>
      <w:bookmarkStart w:id="16508" w:name="_Toc99662498"/>
      <w:bookmarkStart w:id="16509" w:name="_Toc105152576"/>
      <w:bookmarkStart w:id="16510" w:name="_Toc105174382"/>
      <w:bookmarkStart w:id="16511" w:name="_Toc106109380"/>
      <w:bookmarkStart w:id="16512" w:name="_Toc107409838"/>
      <w:bookmarkStart w:id="16513" w:name="_Toc11275702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367E0D">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367E0D">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6514" w:name="_Toc45652519"/>
      <w:bookmarkStart w:id="16515" w:name="_Toc45658951"/>
      <w:bookmarkStart w:id="16516" w:name="_Toc45720771"/>
      <w:bookmarkStart w:id="16517" w:name="_Toc45798649"/>
      <w:bookmarkStart w:id="16518" w:name="_Toc45898038"/>
      <w:bookmarkStart w:id="16519" w:name="_Toc51746243"/>
      <w:bookmarkStart w:id="16520" w:name="_Toc64446507"/>
      <w:bookmarkStart w:id="16521" w:name="_Toc73982377"/>
      <w:bookmarkStart w:id="16522" w:name="_Toc88652467"/>
      <w:bookmarkStart w:id="16523" w:name="_Toc97891511"/>
      <w:bookmarkStart w:id="16524" w:name="_Toc99123693"/>
      <w:bookmarkStart w:id="16525" w:name="_Toc99662499"/>
      <w:bookmarkStart w:id="16526" w:name="_Toc105152577"/>
      <w:bookmarkStart w:id="16527" w:name="_Toc105174383"/>
      <w:bookmarkStart w:id="16528" w:name="_Toc106109381"/>
      <w:bookmarkStart w:id="16529" w:name="_Toc107409839"/>
      <w:bookmarkStart w:id="16530" w:name="_Toc11275702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367E0D">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367E0D">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6531" w:name="_Toc45652520"/>
      <w:bookmarkStart w:id="16532" w:name="_Toc45658952"/>
      <w:bookmarkStart w:id="16533" w:name="_Toc45720772"/>
      <w:bookmarkStart w:id="16534" w:name="_Toc45798650"/>
      <w:bookmarkStart w:id="16535" w:name="_Toc45898039"/>
      <w:bookmarkStart w:id="16536" w:name="_Toc51746244"/>
      <w:bookmarkStart w:id="16537" w:name="_Toc64446508"/>
      <w:bookmarkStart w:id="16538" w:name="_Toc73982378"/>
      <w:bookmarkStart w:id="16539" w:name="_Toc88652468"/>
      <w:bookmarkStart w:id="16540" w:name="_Toc97891512"/>
      <w:bookmarkStart w:id="16541" w:name="_Toc99123694"/>
      <w:bookmarkStart w:id="16542" w:name="_Toc99662500"/>
      <w:bookmarkStart w:id="16543" w:name="_Toc105152578"/>
      <w:bookmarkStart w:id="16544" w:name="_Toc105174384"/>
      <w:bookmarkStart w:id="16545" w:name="_Toc106109382"/>
      <w:bookmarkStart w:id="16546" w:name="_Toc107409840"/>
      <w:bookmarkStart w:id="16547" w:name="_Toc112757029"/>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367E0D">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367E0D">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367E0D">
        <w:tc>
          <w:tcPr>
            <w:tcW w:w="2551" w:type="dxa"/>
          </w:tcPr>
          <w:p w14:paraId="5A91444B"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367E0D">
        <w:tc>
          <w:tcPr>
            <w:tcW w:w="2551" w:type="dxa"/>
          </w:tcPr>
          <w:p w14:paraId="07182E62"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6548" w:name="_Toc45652521"/>
      <w:bookmarkStart w:id="16549" w:name="_Toc45658953"/>
      <w:bookmarkStart w:id="16550" w:name="_Toc45720773"/>
      <w:bookmarkStart w:id="16551" w:name="_Toc45798651"/>
      <w:bookmarkStart w:id="16552" w:name="_Toc45898040"/>
      <w:bookmarkStart w:id="16553" w:name="_Toc51746245"/>
      <w:bookmarkStart w:id="16554" w:name="_Toc64446509"/>
      <w:bookmarkStart w:id="16555" w:name="_Toc73982379"/>
      <w:bookmarkStart w:id="16556" w:name="_Toc88652469"/>
      <w:bookmarkStart w:id="16557" w:name="_Toc97891513"/>
      <w:bookmarkStart w:id="16558" w:name="_Toc99123695"/>
      <w:bookmarkStart w:id="16559" w:name="_Toc99662501"/>
      <w:bookmarkStart w:id="16560" w:name="_Toc105152579"/>
      <w:bookmarkStart w:id="16561" w:name="_Toc105174385"/>
      <w:bookmarkStart w:id="16562" w:name="_Toc106109383"/>
      <w:bookmarkStart w:id="16563" w:name="_Toc107409841"/>
      <w:bookmarkStart w:id="16564" w:name="_Toc112757030"/>
      <w:r w:rsidRPr="009F5A10">
        <w:t>9.3.3.</w:t>
      </w:r>
      <w:r>
        <w:t>4</w:t>
      </w:r>
      <w:r w:rsidR="003D2340">
        <w:t>5</w:t>
      </w:r>
      <w:r w:rsidRPr="009F5A10">
        <w:tab/>
      </w:r>
      <w:r>
        <w:t>Allowed PNI-NPN List</w:t>
      </w:r>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367E0D">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367E0D">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367E0D">
        <w:tc>
          <w:tcPr>
            <w:tcW w:w="2551" w:type="dxa"/>
          </w:tcPr>
          <w:p w14:paraId="0B0CC906"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367E0D">
        <w:tc>
          <w:tcPr>
            <w:tcW w:w="2551" w:type="dxa"/>
          </w:tcPr>
          <w:p w14:paraId="187FD086"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367E0D">
        <w:tc>
          <w:tcPr>
            <w:tcW w:w="2551" w:type="dxa"/>
          </w:tcPr>
          <w:p w14:paraId="5054AF51"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367E0D">
        <w:tc>
          <w:tcPr>
            <w:tcW w:w="2551" w:type="dxa"/>
          </w:tcPr>
          <w:p w14:paraId="569998FC"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650DDC20" w14:textId="77777777" w:rsidTr="00367E0D">
        <w:tc>
          <w:tcPr>
            <w:tcW w:w="3572"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367E0D">
        <w:tc>
          <w:tcPr>
            <w:tcW w:w="3572" w:type="dxa"/>
          </w:tcPr>
          <w:p w14:paraId="5FC2A53E" w14:textId="77777777" w:rsidR="0035606B" w:rsidRPr="00E523ED" w:rsidRDefault="0035606B" w:rsidP="00642EBF">
            <w:pPr>
              <w:pStyle w:val="TAL"/>
            </w:pPr>
            <w:r w:rsidRPr="00932DC6">
              <w:rPr>
                <w:iCs/>
                <w:lang w:eastAsia="ja-JP"/>
              </w:rPr>
              <w:t>maxnoofEPLMNs+1</w:t>
            </w:r>
          </w:p>
        </w:tc>
        <w:tc>
          <w:tcPr>
            <w:tcW w:w="6236"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367E0D">
        <w:tc>
          <w:tcPr>
            <w:tcW w:w="3572"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6565" w:name="_Toc14165992"/>
      <w:bookmarkStart w:id="16566" w:name="_Toc45652522"/>
      <w:bookmarkStart w:id="16567" w:name="_Toc45658954"/>
      <w:bookmarkStart w:id="16568" w:name="_Toc45720774"/>
      <w:bookmarkStart w:id="16569" w:name="_Toc45798652"/>
      <w:bookmarkStart w:id="16570" w:name="_Toc45898041"/>
      <w:bookmarkStart w:id="16571" w:name="_Toc51746246"/>
      <w:bookmarkStart w:id="16572" w:name="_Toc64446510"/>
      <w:bookmarkStart w:id="16573" w:name="_Toc73982380"/>
      <w:bookmarkStart w:id="16574" w:name="_Toc88652470"/>
      <w:bookmarkStart w:id="16575" w:name="_Toc97891514"/>
      <w:bookmarkStart w:id="16576" w:name="_Toc99123696"/>
      <w:bookmarkStart w:id="16577" w:name="_Toc99662502"/>
      <w:bookmarkStart w:id="16578" w:name="_Toc105152580"/>
      <w:bookmarkStart w:id="16579" w:name="_Toc105174386"/>
      <w:bookmarkStart w:id="16580" w:name="_Toc106109384"/>
      <w:bookmarkStart w:id="16581" w:name="_Toc107409842"/>
      <w:bookmarkStart w:id="16582" w:name="_Toc112757031"/>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p>
    <w:p w14:paraId="49DD76D2"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367E0D">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367E0D">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367E0D">
        <w:tc>
          <w:tcPr>
            <w:tcW w:w="2551" w:type="dxa"/>
          </w:tcPr>
          <w:p w14:paraId="7D83F4B6"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367E0D">
        <w:tc>
          <w:tcPr>
            <w:tcW w:w="2551" w:type="dxa"/>
          </w:tcPr>
          <w:p w14:paraId="2F44F56C" w14:textId="77777777" w:rsidR="0035606B" w:rsidRPr="00E6741E" w:rsidRDefault="0035606B" w:rsidP="00367E0D">
            <w:pPr>
              <w:pStyle w:val="TAL"/>
              <w:ind w:left="164"/>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6583" w:name="_Toc45652523"/>
      <w:bookmarkStart w:id="16584" w:name="_Toc45658955"/>
      <w:bookmarkStart w:id="16585" w:name="_Toc45720775"/>
      <w:bookmarkStart w:id="16586" w:name="_Toc45798653"/>
      <w:bookmarkStart w:id="16587" w:name="_Toc45898042"/>
      <w:bookmarkStart w:id="16588" w:name="_Toc51746247"/>
      <w:bookmarkStart w:id="16589" w:name="_Toc64446511"/>
      <w:bookmarkStart w:id="16590" w:name="_Toc73982381"/>
      <w:bookmarkStart w:id="16591" w:name="_Toc88652471"/>
      <w:bookmarkStart w:id="16592" w:name="_Toc97891515"/>
      <w:bookmarkStart w:id="16593" w:name="_Toc99123697"/>
      <w:bookmarkStart w:id="16594" w:name="_Toc99662503"/>
      <w:bookmarkStart w:id="16595" w:name="_Toc105152581"/>
      <w:bookmarkStart w:id="16596" w:name="_Toc105174387"/>
      <w:bookmarkStart w:id="16597" w:name="_Toc106109385"/>
      <w:bookmarkStart w:id="16598" w:name="_Toc107409843"/>
      <w:bookmarkStart w:id="16599" w:name="_Toc112757032"/>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367E0D">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367E0D">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367E0D">
        <w:tc>
          <w:tcPr>
            <w:tcW w:w="2551" w:type="dxa"/>
          </w:tcPr>
          <w:p w14:paraId="68DC27D2"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63BA301F" w14:textId="77777777" w:rsidTr="00367E0D">
        <w:tc>
          <w:tcPr>
            <w:tcW w:w="3572" w:type="dxa"/>
          </w:tcPr>
          <w:p w14:paraId="0633D87B" w14:textId="77777777" w:rsidR="0035606B" w:rsidRPr="003A4DC9" w:rsidRDefault="0035606B" w:rsidP="00367E0D">
            <w:pPr>
              <w:pStyle w:val="TAH"/>
            </w:pPr>
            <w:r w:rsidRPr="003A4DC9">
              <w:t>Range bound</w:t>
            </w:r>
          </w:p>
        </w:tc>
        <w:tc>
          <w:tcPr>
            <w:tcW w:w="6236"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367E0D">
        <w:tc>
          <w:tcPr>
            <w:tcW w:w="3572"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6600" w:name="_Toc45652412"/>
      <w:bookmarkStart w:id="16601" w:name="_Toc45658844"/>
      <w:bookmarkStart w:id="16602" w:name="_Toc45720664"/>
      <w:bookmarkStart w:id="16603" w:name="_Toc45798654"/>
      <w:bookmarkStart w:id="16604" w:name="_Toc45898043"/>
      <w:bookmarkStart w:id="16605" w:name="_Toc51746248"/>
      <w:bookmarkStart w:id="16606" w:name="_Toc64446512"/>
      <w:bookmarkStart w:id="16607" w:name="_Toc73982382"/>
      <w:bookmarkStart w:id="16608" w:name="_Toc88652472"/>
      <w:bookmarkStart w:id="16609" w:name="_Toc97891516"/>
      <w:bookmarkStart w:id="16610" w:name="_Toc99123698"/>
      <w:bookmarkStart w:id="16611" w:name="_Toc99662504"/>
      <w:bookmarkStart w:id="16612" w:name="_Toc105152582"/>
      <w:bookmarkStart w:id="16613" w:name="_Toc105174388"/>
      <w:bookmarkStart w:id="16614" w:name="_Toc106109386"/>
      <w:bookmarkStart w:id="16615" w:name="_Toc107409844"/>
      <w:bookmarkStart w:id="16616" w:name="_Toc112757033"/>
      <w:bookmarkStart w:id="16617" w:name="_Toc45652524"/>
      <w:bookmarkStart w:id="16618" w:name="_Toc45658956"/>
      <w:bookmarkStart w:id="16619" w:name="_Toc45720776"/>
      <w:r w:rsidRPr="00FA22D3">
        <w:t>9.3.3.</w:t>
      </w:r>
      <w:r>
        <w:t>48</w:t>
      </w:r>
      <w:r w:rsidRPr="00FA22D3">
        <w:tab/>
      </w:r>
      <w:r w:rsidRPr="008F33A0">
        <w:t>UL CP Security Information</w:t>
      </w:r>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5165B">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5165B">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5165B">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6620" w:name="_Toc534712081"/>
    </w:p>
    <w:p w14:paraId="51F89D43" w14:textId="77777777" w:rsidR="0092740F" w:rsidRPr="00567372" w:rsidRDefault="0092740F" w:rsidP="0092740F">
      <w:pPr>
        <w:pStyle w:val="Heading4"/>
      </w:pPr>
      <w:bookmarkStart w:id="16621" w:name="_Toc45652413"/>
      <w:bookmarkStart w:id="16622" w:name="_Toc45658845"/>
      <w:bookmarkStart w:id="16623" w:name="_Toc45720665"/>
      <w:bookmarkStart w:id="16624" w:name="_Toc45798655"/>
      <w:bookmarkStart w:id="16625" w:name="_Toc45898044"/>
      <w:bookmarkStart w:id="16626" w:name="_Toc51746249"/>
      <w:bookmarkStart w:id="16627" w:name="_Toc64446513"/>
      <w:bookmarkStart w:id="16628" w:name="_Toc73982383"/>
      <w:bookmarkStart w:id="16629" w:name="_Toc88652473"/>
      <w:bookmarkStart w:id="16630" w:name="_Toc97891517"/>
      <w:bookmarkStart w:id="16631" w:name="_Toc99123699"/>
      <w:bookmarkStart w:id="16632" w:name="_Toc99662505"/>
      <w:bookmarkStart w:id="16633" w:name="_Toc105152583"/>
      <w:bookmarkStart w:id="16634" w:name="_Toc105174389"/>
      <w:bookmarkStart w:id="16635" w:name="_Toc106109387"/>
      <w:bookmarkStart w:id="16636" w:name="_Toc107409845"/>
      <w:bookmarkStart w:id="16637" w:name="_Toc112757034"/>
      <w:r w:rsidRPr="00567372">
        <w:t>9.</w:t>
      </w:r>
      <w:r>
        <w:t>3.3.49</w:t>
      </w:r>
      <w:r w:rsidRPr="00567372">
        <w:tab/>
        <w:t>DL CP Security Information</w:t>
      </w:r>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5165B">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5165B">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6638" w:name="_Toc36552783"/>
      <w:bookmarkStart w:id="16639" w:name="_Toc36553942"/>
      <w:bookmarkStart w:id="16640" w:name="_Toc36554510"/>
      <w:bookmarkStart w:id="16641" w:name="_Toc51746250"/>
      <w:bookmarkStart w:id="16642" w:name="_Toc64446514"/>
      <w:bookmarkStart w:id="16643" w:name="_Toc73982384"/>
      <w:bookmarkStart w:id="16644" w:name="_Toc88652474"/>
      <w:bookmarkStart w:id="16645" w:name="_Toc97891518"/>
      <w:bookmarkStart w:id="16646" w:name="_Toc99123700"/>
      <w:bookmarkStart w:id="16647" w:name="_Toc99662506"/>
      <w:bookmarkStart w:id="16648" w:name="_Toc105152584"/>
      <w:bookmarkStart w:id="16649" w:name="_Toc105174390"/>
      <w:bookmarkStart w:id="16650" w:name="_Toc106109388"/>
      <w:bookmarkStart w:id="16651" w:name="_Toc107409846"/>
      <w:bookmarkStart w:id="16652" w:name="_Toc112757035"/>
      <w:bookmarkStart w:id="16653" w:name="_Toc45798656"/>
      <w:bookmarkStart w:id="16654"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162609A0" w14:textId="77777777" w:rsidTr="00ED118E">
        <w:tc>
          <w:tcPr>
            <w:tcW w:w="2448"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D118E">
        <w:tc>
          <w:tcPr>
            <w:tcW w:w="2448"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6655" w:name="_Toc51746251"/>
      <w:bookmarkStart w:id="16656" w:name="_Toc64446515"/>
      <w:bookmarkStart w:id="16657" w:name="_Toc73982385"/>
      <w:bookmarkStart w:id="16658" w:name="_Toc88652475"/>
      <w:bookmarkStart w:id="16659" w:name="_Toc97891519"/>
      <w:bookmarkStart w:id="16660" w:name="_Toc99123701"/>
      <w:bookmarkStart w:id="16661" w:name="_Toc99662507"/>
      <w:bookmarkStart w:id="16662" w:name="_Toc105152585"/>
      <w:bookmarkStart w:id="16663" w:name="_Toc105174391"/>
      <w:bookmarkStart w:id="16664" w:name="_Toc106109389"/>
      <w:bookmarkStart w:id="16665" w:name="_Toc107409847"/>
      <w:bookmarkStart w:id="16666" w:name="_Toc112757036"/>
      <w:r w:rsidRPr="00D5414F">
        <w:rPr>
          <w:rFonts w:eastAsia="Batang"/>
        </w:rPr>
        <w:t>9.3.3.51</w:t>
      </w:r>
      <w:r w:rsidRPr="00D5414F">
        <w:rPr>
          <w:rFonts w:eastAsia="Batang"/>
        </w:rPr>
        <w:tab/>
        <w:t>Extended AMF Name</w:t>
      </w:r>
      <w:bookmarkEnd w:id="16655"/>
      <w:bookmarkEnd w:id="16656"/>
      <w:bookmarkEnd w:id="16657"/>
      <w:bookmarkEnd w:id="16658"/>
      <w:bookmarkEnd w:id="16659"/>
      <w:bookmarkEnd w:id="16660"/>
      <w:bookmarkEnd w:id="16661"/>
      <w:bookmarkEnd w:id="16662"/>
      <w:bookmarkEnd w:id="16663"/>
      <w:bookmarkEnd w:id="16664"/>
      <w:bookmarkEnd w:id="16665"/>
      <w:bookmarkEnd w:id="16666"/>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2877E1D2" w14:textId="77777777" w:rsidTr="00D5414F">
        <w:tc>
          <w:tcPr>
            <w:tcW w:w="2552" w:type="dxa"/>
          </w:tcPr>
          <w:p w14:paraId="0B4DD40A" w14:textId="77777777" w:rsidR="008C1501" w:rsidRPr="00356814" w:rsidRDefault="008C1501" w:rsidP="00FD63FE">
            <w:pPr>
              <w:pStyle w:val="TAH"/>
              <w:rPr>
                <w:lang w:eastAsia="ja-JP"/>
              </w:rPr>
            </w:pPr>
            <w:r w:rsidRPr="00356814">
              <w:rPr>
                <w:lang w:eastAsia="ja-JP"/>
              </w:rPr>
              <w:t>IE/Group Name</w:t>
            </w:r>
          </w:p>
        </w:tc>
        <w:tc>
          <w:tcPr>
            <w:tcW w:w="1021"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D5414F">
        <w:tc>
          <w:tcPr>
            <w:tcW w:w="2552" w:type="dxa"/>
          </w:tcPr>
          <w:p w14:paraId="1A1F041E"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32EDA9AC"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6292FCDB" w14:textId="77777777" w:rsidR="008C1501" w:rsidRPr="00356814" w:rsidRDefault="008C1501" w:rsidP="00FD63FE">
            <w:pPr>
              <w:keepNext/>
              <w:keepLines/>
              <w:spacing w:after="0"/>
              <w:rPr>
                <w:rFonts w:ascii="Arial" w:hAnsi="Arial"/>
                <w:i/>
                <w:sz w:val="18"/>
                <w:lang w:eastAsia="ja-JP"/>
              </w:rPr>
            </w:pPr>
          </w:p>
        </w:tc>
        <w:tc>
          <w:tcPr>
            <w:tcW w:w="1871" w:type="dxa"/>
          </w:tcPr>
          <w:p w14:paraId="3BFB4170"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10A4466" w14:textId="77777777" w:rsidR="008C1501" w:rsidRPr="00356814" w:rsidRDefault="008C1501" w:rsidP="00FD63FE">
            <w:pPr>
              <w:keepNext/>
              <w:keepLines/>
              <w:spacing w:after="0"/>
              <w:rPr>
                <w:rFonts w:ascii="Arial" w:hAnsi="Arial" w:cs="Arial"/>
                <w:sz w:val="18"/>
                <w:lang w:eastAsia="ja-JP"/>
              </w:rPr>
            </w:pPr>
          </w:p>
        </w:tc>
      </w:tr>
      <w:tr w:rsidR="008C1501" w:rsidRPr="00356814" w14:paraId="0B6AF380" w14:textId="77777777" w:rsidTr="00D5414F">
        <w:tc>
          <w:tcPr>
            <w:tcW w:w="2552" w:type="dxa"/>
          </w:tcPr>
          <w:p w14:paraId="7060FBC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53A74E91"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547DEBB6" w14:textId="77777777" w:rsidR="008C1501" w:rsidRPr="00356814" w:rsidRDefault="008C1501" w:rsidP="00FD63FE">
            <w:pPr>
              <w:keepNext/>
              <w:keepLines/>
              <w:spacing w:after="0"/>
              <w:rPr>
                <w:rFonts w:ascii="Arial" w:hAnsi="Arial"/>
                <w:i/>
                <w:sz w:val="18"/>
                <w:lang w:eastAsia="ja-JP"/>
              </w:rPr>
            </w:pPr>
          </w:p>
        </w:tc>
        <w:tc>
          <w:tcPr>
            <w:tcW w:w="1871" w:type="dxa"/>
          </w:tcPr>
          <w:p w14:paraId="7DC8998D"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13B7C0C5" w14:textId="77777777" w:rsidR="008C1501" w:rsidRPr="00356814" w:rsidRDefault="008C1501" w:rsidP="00FD63FE">
            <w:pPr>
              <w:keepNext/>
              <w:keepLines/>
              <w:spacing w:after="0"/>
              <w:rPr>
                <w:rFonts w:ascii="Arial" w:hAnsi="Arial" w:cs="Arial"/>
                <w:sz w:val="18"/>
                <w:lang w:eastAsia="ja-JP"/>
              </w:rPr>
            </w:pPr>
          </w:p>
        </w:tc>
      </w:tr>
    </w:tbl>
    <w:p w14:paraId="210C363E" w14:textId="77777777" w:rsidR="00D352DB" w:rsidRPr="00F61402" w:rsidRDefault="00D352DB" w:rsidP="00D352DB">
      <w:pPr>
        <w:rPr>
          <w:b/>
        </w:rPr>
      </w:pPr>
    </w:p>
    <w:p w14:paraId="6C899999" w14:textId="77777777" w:rsidR="00A61DB8" w:rsidRDefault="00A61DB8" w:rsidP="00A61DB8">
      <w:pPr>
        <w:pStyle w:val="Heading4"/>
      </w:pPr>
      <w:bookmarkStart w:id="16667" w:name="_Toc64446516"/>
      <w:bookmarkStart w:id="16668" w:name="_Toc73982386"/>
      <w:bookmarkStart w:id="16669" w:name="_Toc88652476"/>
      <w:bookmarkStart w:id="16670" w:name="_Toc97891520"/>
      <w:bookmarkStart w:id="16671" w:name="_Toc99123702"/>
      <w:bookmarkStart w:id="16672" w:name="_Toc99662508"/>
      <w:bookmarkStart w:id="16673" w:name="_Toc105152586"/>
      <w:bookmarkStart w:id="16674" w:name="_Toc105174392"/>
      <w:bookmarkStart w:id="16675" w:name="_Toc106109390"/>
      <w:bookmarkStart w:id="16676" w:name="_Toc107409848"/>
      <w:bookmarkStart w:id="16677" w:name="_Toc112757037"/>
      <w:bookmarkStart w:id="16678" w:name="_Toc51746252"/>
      <w:r>
        <w:t>9.3.3.</w:t>
      </w:r>
      <w:r>
        <w:rPr>
          <w:lang w:val="en-US" w:eastAsia="zh-CN"/>
        </w:rPr>
        <w:t>52</w:t>
      </w:r>
      <w:r>
        <w:tab/>
      </w:r>
      <w:r>
        <w:rPr>
          <w:rFonts w:hint="eastAsia"/>
          <w:lang w:val="en-US" w:eastAsia="zh-CN"/>
        </w:rPr>
        <w:t xml:space="preserve">Extended </w:t>
      </w:r>
      <w:r>
        <w:t>UE Identity Index Value</w:t>
      </w:r>
      <w:bookmarkEnd w:id="16667"/>
      <w:bookmarkEnd w:id="16668"/>
      <w:bookmarkEnd w:id="16669"/>
      <w:bookmarkEnd w:id="16670"/>
      <w:bookmarkEnd w:id="16671"/>
      <w:bookmarkEnd w:id="16672"/>
      <w:bookmarkEnd w:id="16673"/>
      <w:bookmarkEnd w:id="16674"/>
      <w:bookmarkEnd w:id="16675"/>
      <w:bookmarkEnd w:id="16676"/>
      <w:bookmarkEnd w:id="16677"/>
    </w:p>
    <w:p w14:paraId="75D681CF" w14:textId="77777777"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6DD5B90C" w14:textId="77777777" w:rsidTr="00F61402">
        <w:tc>
          <w:tcPr>
            <w:tcW w:w="2552" w:type="dxa"/>
          </w:tcPr>
          <w:p w14:paraId="413ECC86" w14:textId="77777777" w:rsidR="00A61DB8" w:rsidRDefault="00A61DB8" w:rsidP="00142668">
            <w:pPr>
              <w:pStyle w:val="TAH"/>
              <w:rPr>
                <w:rFonts w:cs="Arial"/>
                <w:lang w:eastAsia="ja-JP"/>
              </w:rPr>
            </w:pPr>
            <w:r>
              <w:rPr>
                <w:rFonts w:cs="Arial"/>
                <w:lang w:eastAsia="ja-JP"/>
              </w:rPr>
              <w:t>IE/Group Name</w:t>
            </w:r>
          </w:p>
        </w:tc>
        <w:tc>
          <w:tcPr>
            <w:tcW w:w="1021"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2"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0"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F61402">
        <w:tc>
          <w:tcPr>
            <w:tcW w:w="2552"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2"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6679" w:name="_Toc99123703"/>
      <w:bookmarkStart w:id="16680" w:name="_Toc99662509"/>
      <w:bookmarkStart w:id="16681" w:name="_Toc105152587"/>
      <w:bookmarkStart w:id="16682" w:name="_Toc105174393"/>
      <w:bookmarkStart w:id="16683" w:name="_Toc106109391"/>
      <w:bookmarkStart w:id="16684" w:name="_Toc107409849"/>
      <w:bookmarkStart w:id="16685" w:name="_Toc112757038"/>
      <w:bookmarkStart w:id="16686" w:name="_Toc64446517"/>
      <w:bookmarkStart w:id="16687" w:name="_Toc73982387"/>
      <w:bookmarkStart w:id="16688" w:name="_Toc88652477"/>
      <w:bookmarkStart w:id="16689" w:name="_Toc978915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6679"/>
      <w:bookmarkEnd w:id="16680"/>
      <w:bookmarkEnd w:id="16681"/>
      <w:bookmarkEnd w:id="16682"/>
      <w:bookmarkEnd w:id="16683"/>
      <w:bookmarkEnd w:id="16684"/>
      <w:bookmarkEnd w:id="16685"/>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873D1">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873D1">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873D1">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873D1">
        <w:tc>
          <w:tcPr>
            <w:tcW w:w="2551" w:type="dxa"/>
          </w:tcPr>
          <w:p w14:paraId="22C37655" w14:textId="77777777" w:rsidR="009F766A" w:rsidRPr="003A4DC9" w:rsidRDefault="009F766A" w:rsidP="001721D6">
            <w:pPr>
              <w:pStyle w:val="TAL"/>
              <w:ind w:left="74"/>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873D1">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9F766A" w:rsidRPr="003A4DC9" w14:paraId="7AD66310" w14:textId="77777777" w:rsidTr="001721D6">
        <w:tc>
          <w:tcPr>
            <w:tcW w:w="3572" w:type="dxa"/>
          </w:tcPr>
          <w:p w14:paraId="06A2FE5E" w14:textId="77777777" w:rsidR="009F766A" w:rsidRPr="003A4DC9" w:rsidRDefault="009F766A" w:rsidP="001721D6">
            <w:pPr>
              <w:pStyle w:val="TAH"/>
            </w:pPr>
            <w:r w:rsidRPr="003A4DC9">
              <w:t>Range bound</w:t>
            </w:r>
          </w:p>
        </w:tc>
        <w:tc>
          <w:tcPr>
            <w:tcW w:w="6236"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1721D6">
        <w:tc>
          <w:tcPr>
            <w:tcW w:w="3572" w:type="dxa"/>
          </w:tcPr>
          <w:p w14:paraId="0DA34B1C" w14:textId="77777777" w:rsidR="009F766A" w:rsidRPr="003A4DC9" w:rsidRDefault="009F766A" w:rsidP="001721D6">
            <w:pPr>
              <w:pStyle w:val="TAL"/>
              <w:rPr>
                <w:lang w:val="en-US"/>
              </w:rPr>
            </w:pPr>
            <w:r w:rsidRPr="004F04D3">
              <w:t>maxnoofTA</w:t>
            </w:r>
            <w:r>
              <w:t>CsinNTN</w:t>
            </w:r>
          </w:p>
        </w:tc>
        <w:tc>
          <w:tcPr>
            <w:tcW w:w="6236"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6690" w:name="_Toc99123704"/>
      <w:bookmarkStart w:id="16691" w:name="_Toc99662510"/>
      <w:bookmarkStart w:id="16692" w:name="_Toc105152588"/>
      <w:bookmarkStart w:id="16693" w:name="_Toc105174394"/>
      <w:bookmarkStart w:id="16694" w:name="_Toc106109392"/>
      <w:bookmarkStart w:id="16695" w:name="_Toc107409850"/>
      <w:bookmarkStart w:id="16696" w:name="_Toc112757039"/>
      <w:r w:rsidRPr="001354E7">
        <w:t>9.3.3.</w:t>
      </w:r>
      <w:r>
        <w:t>54</w:t>
      </w:r>
      <w:r w:rsidRPr="001354E7">
        <w:tab/>
        <w:t>Inter-system SON Information Request</w:t>
      </w:r>
      <w:bookmarkEnd w:id="16690"/>
      <w:bookmarkEnd w:id="16691"/>
      <w:bookmarkEnd w:id="16692"/>
      <w:bookmarkEnd w:id="16693"/>
      <w:bookmarkEnd w:id="16694"/>
      <w:bookmarkEnd w:id="16695"/>
      <w:bookmarkEnd w:id="16696"/>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873D1">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873D1">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873D1">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873D1">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873D1">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0344B9">
              <w:rPr>
                <w:rFonts w:eastAsia="SimSun"/>
                <w:i/>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873D1">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873D1">
            <w:pPr>
              <w:pStyle w:val="TAL"/>
              <w:ind w:left="173"/>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6697" w:name="_Toc99123705"/>
      <w:bookmarkStart w:id="16698" w:name="_Toc99662511"/>
      <w:bookmarkStart w:id="16699" w:name="_Toc105152589"/>
      <w:bookmarkStart w:id="16700" w:name="_Toc105174395"/>
      <w:bookmarkStart w:id="16701" w:name="_Toc106109393"/>
      <w:bookmarkStart w:id="16702" w:name="_Toc107409851"/>
      <w:bookmarkStart w:id="16703" w:name="_Toc112757040"/>
      <w:r w:rsidRPr="000344B9">
        <w:t>9.3.3.</w:t>
      </w:r>
      <w:r>
        <w:t>55</w:t>
      </w:r>
      <w:r w:rsidRPr="000344B9">
        <w:tab/>
        <w:t>Inter-system SON Information Reply</w:t>
      </w:r>
      <w:bookmarkEnd w:id="16697"/>
      <w:bookmarkEnd w:id="16698"/>
      <w:bookmarkEnd w:id="16699"/>
      <w:bookmarkEnd w:id="16700"/>
      <w:bookmarkEnd w:id="16701"/>
      <w:bookmarkEnd w:id="16702"/>
      <w:bookmarkEnd w:id="16703"/>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873D1">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873D1">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873D1">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873D1">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873D1">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BF4F66">
              <w:rPr>
                <w:rFonts w:cs="Arial"/>
                <w:i/>
                <w:lang w:val="sv-SE" w:eastAsia="ja-JP"/>
              </w:rPr>
              <w: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873D1">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873D1">
            <w:pPr>
              <w:pStyle w:val="TAL"/>
              <w:ind w:left="173"/>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6704" w:name="_Toc20953956"/>
      <w:bookmarkStart w:id="16705" w:name="_Toc29391134"/>
      <w:bookmarkStart w:id="16706" w:name="_Toc36551873"/>
      <w:bookmarkStart w:id="16707" w:name="_Toc45832109"/>
      <w:bookmarkStart w:id="16708" w:name="_Toc99123706"/>
      <w:bookmarkStart w:id="16709" w:name="_Toc99662512"/>
      <w:bookmarkStart w:id="16710" w:name="_Toc105152590"/>
      <w:bookmarkStart w:id="16711" w:name="_Toc105174396"/>
      <w:bookmarkStart w:id="16712" w:name="_Toc106109394"/>
      <w:bookmarkStart w:id="16713" w:name="_Toc107409852"/>
      <w:bookmarkStart w:id="16714" w:name="_Toc112757041"/>
      <w:r w:rsidRPr="001354E7">
        <w:t>9.3.3.</w:t>
      </w:r>
      <w:r>
        <w:t>56</w:t>
      </w:r>
      <w:r w:rsidRPr="001354E7">
        <w:tab/>
      </w:r>
      <w:r w:rsidR="009B3CE1">
        <w:t xml:space="preserve">Inter-system </w:t>
      </w:r>
      <w:r w:rsidRPr="001354E7">
        <w:t>Cell Activation Request</w:t>
      </w:r>
      <w:bookmarkEnd w:id="16704"/>
      <w:bookmarkEnd w:id="16705"/>
      <w:bookmarkEnd w:id="16706"/>
      <w:bookmarkEnd w:id="16707"/>
      <w:bookmarkEnd w:id="16708"/>
      <w:bookmarkEnd w:id="16709"/>
      <w:bookmarkEnd w:id="16710"/>
      <w:bookmarkEnd w:id="16711"/>
      <w:bookmarkEnd w:id="16712"/>
      <w:bookmarkEnd w:id="16713"/>
      <w:bookmarkEnd w:id="1671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1"/>
        <w:gridCol w:w="1466"/>
        <w:gridCol w:w="1860"/>
        <w:gridCol w:w="2874"/>
      </w:tblGrid>
      <w:tr w:rsidR="00DF0EB7" w:rsidRPr="008711EA" w14:paraId="20F0DF23" w14:textId="77777777" w:rsidTr="009873D1">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77"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71"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873D1">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77"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71"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91"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873D1">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77"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4B387C6C" w14:textId="77777777" w:rsidR="00DF0EB7" w:rsidRPr="000344B9" w:rsidRDefault="00DF0EB7" w:rsidP="001721D6">
            <w:pPr>
              <w:pStyle w:val="TAL"/>
              <w:rPr>
                <w:lang w:eastAsia="en-US"/>
              </w:rPr>
            </w:pPr>
          </w:p>
        </w:tc>
        <w:tc>
          <w:tcPr>
            <w:tcW w:w="2891" w:type="dxa"/>
          </w:tcPr>
          <w:p w14:paraId="510A0F3A" w14:textId="77777777" w:rsidR="00DF0EB7" w:rsidRPr="000344B9" w:rsidRDefault="00DF0EB7" w:rsidP="001721D6">
            <w:pPr>
              <w:pStyle w:val="TAL"/>
              <w:rPr>
                <w:lang w:eastAsia="en-US"/>
              </w:rPr>
            </w:pPr>
          </w:p>
        </w:tc>
      </w:tr>
      <w:tr w:rsidR="00DF0EB7" w:rsidRPr="008711EA" w14:paraId="51FE14F6" w14:textId="77777777" w:rsidTr="009873D1">
        <w:tc>
          <w:tcPr>
            <w:tcW w:w="2551" w:type="dxa"/>
          </w:tcPr>
          <w:p w14:paraId="6706DC51"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77"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71"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1E2D15A" w14:textId="77777777" w:rsidTr="001721D6">
        <w:tc>
          <w:tcPr>
            <w:tcW w:w="3528" w:type="dxa"/>
          </w:tcPr>
          <w:p w14:paraId="40A699DF"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5269DA26"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32293D27" w14:textId="77777777" w:rsidTr="001721D6">
        <w:tc>
          <w:tcPr>
            <w:tcW w:w="352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6715" w:name="_Toc20953958"/>
      <w:bookmarkStart w:id="16716" w:name="_Toc29391136"/>
      <w:bookmarkStart w:id="16717" w:name="_Toc36551875"/>
      <w:bookmarkStart w:id="16718" w:name="_Toc45832111"/>
      <w:bookmarkStart w:id="16719" w:name="_Toc99123707"/>
      <w:bookmarkStart w:id="16720" w:name="_Toc99662513"/>
      <w:bookmarkStart w:id="16721" w:name="_Toc105152591"/>
      <w:bookmarkStart w:id="16722" w:name="_Toc105174397"/>
      <w:bookmarkStart w:id="16723" w:name="_Toc106109395"/>
      <w:bookmarkStart w:id="16724" w:name="_Toc107409853"/>
      <w:bookmarkStart w:id="16725" w:name="_Toc112757042"/>
      <w:r w:rsidRPr="001354E7">
        <w:t>9.3.3.</w:t>
      </w:r>
      <w:r>
        <w:t>57</w:t>
      </w:r>
      <w:r w:rsidRPr="001354E7">
        <w:tab/>
      </w:r>
      <w:r w:rsidR="009B3CE1">
        <w:t xml:space="preserve">Inter-system </w:t>
      </w:r>
      <w:r w:rsidRPr="001354E7">
        <w:t>Cell State Indication</w:t>
      </w:r>
      <w:bookmarkEnd w:id="16715"/>
      <w:bookmarkEnd w:id="16716"/>
      <w:bookmarkEnd w:id="16717"/>
      <w:bookmarkEnd w:id="16718"/>
      <w:bookmarkEnd w:id="16719"/>
      <w:bookmarkEnd w:id="16720"/>
      <w:bookmarkEnd w:id="16721"/>
      <w:bookmarkEnd w:id="16722"/>
      <w:bookmarkEnd w:id="16723"/>
      <w:bookmarkEnd w:id="16724"/>
      <w:bookmarkEnd w:id="16725"/>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873D1">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873D1">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873D1">
        <w:tc>
          <w:tcPr>
            <w:tcW w:w="2551" w:type="dxa"/>
          </w:tcPr>
          <w:p w14:paraId="0F82F20B" w14:textId="77777777" w:rsidR="00DF0EB7" w:rsidRPr="00747697" w:rsidRDefault="00DF0EB7" w:rsidP="001721D6">
            <w:pPr>
              <w:pStyle w:val="TAL"/>
              <w:ind w:left="86"/>
              <w:rPr>
                <w:rFonts w:cs="Arial"/>
                <w:b/>
                <w:bCs/>
                <w:lang w:eastAsia="ja-JP"/>
              </w:rPr>
            </w:pPr>
            <w:r w:rsidRPr="00747697">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873D1">
        <w:tc>
          <w:tcPr>
            <w:tcW w:w="2551" w:type="dxa"/>
          </w:tcPr>
          <w:p w14:paraId="084793D8" w14:textId="77777777" w:rsidR="00DF0EB7" w:rsidRPr="008711EA" w:rsidRDefault="00DF0EB7" w:rsidP="001721D6">
            <w:pPr>
              <w:pStyle w:val="TAL"/>
              <w:ind w:left="173"/>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873D1">
        <w:tc>
          <w:tcPr>
            <w:tcW w:w="2551" w:type="dxa"/>
          </w:tcPr>
          <w:p w14:paraId="337F0162" w14:textId="77777777" w:rsidR="00DF0EB7" w:rsidRPr="008711EA" w:rsidRDefault="00DF0EB7" w:rsidP="001721D6">
            <w:pPr>
              <w:pStyle w:val="TAL"/>
              <w:ind w:left="173"/>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AE7A83" w14:textId="77777777" w:rsidTr="001721D6">
        <w:tc>
          <w:tcPr>
            <w:tcW w:w="3528" w:type="dxa"/>
          </w:tcPr>
          <w:p w14:paraId="014C9765"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7258AB3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25E4E6B5" w14:textId="77777777" w:rsidTr="001721D6">
        <w:tc>
          <w:tcPr>
            <w:tcW w:w="352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6726" w:name="_Toc99123708"/>
      <w:bookmarkStart w:id="16727" w:name="_Toc99662514"/>
      <w:bookmarkStart w:id="16728" w:name="_Toc105152592"/>
      <w:bookmarkStart w:id="16729" w:name="_Toc105174398"/>
      <w:bookmarkStart w:id="16730" w:name="_Toc106109396"/>
      <w:bookmarkStart w:id="16731" w:name="_Toc107409854"/>
      <w:bookmarkStart w:id="16732" w:name="_Toc112757043"/>
      <w:r w:rsidRPr="001354E7">
        <w:t>9.3.3.</w:t>
      </w:r>
      <w:r>
        <w:t>58</w:t>
      </w:r>
      <w:r w:rsidRPr="001354E7">
        <w:tab/>
      </w:r>
      <w:r w:rsidR="009B3CE1">
        <w:t xml:space="preserve">Inter-system </w:t>
      </w:r>
      <w:r w:rsidRPr="001354E7">
        <w:t>Cell Activation Reply</w:t>
      </w:r>
      <w:bookmarkEnd w:id="16726"/>
      <w:bookmarkEnd w:id="16727"/>
      <w:bookmarkEnd w:id="16728"/>
      <w:bookmarkEnd w:id="16729"/>
      <w:bookmarkEnd w:id="16730"/>
      <w:bookmarkEnd w:id="16731"/>
      <w:bookmarkEnd w:id="16732"/>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873D1">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873D1">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873D1">
        <w:tc>
          <w:tcPr>
            <w:tcW w:w="2551" w:type="dxa"/>
          </w:tcPr>
          <w:p w14:paraId="2DE83365"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873D1">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CAA8B9" w14:textId="77777777" w:rsidTr="001721D6">
        <w:tc>
          <w:tcPr>
            <w:tcW w:w="3528" w:type="dxa"/>
          </w:tcPr>
          <w:p w14:paraId="6DDF44A1"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958CD59"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FC7083F" w14:textId="77777777" w:rsidTr="001721D6">
        <w:tc>
          <w:tcPr>
            <w:tcW w:w="352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6733" w:name="_Toc99123709"/>
      <w:bookmarkStart w:id="16734" w:name="_Toc99662515"/>
      <w:bookmarkStart w:id="16735" w:name="_Toc105152593"/>
      <w:bookmarkStart w:id="16736" w:name="_Toc105174399"/>
      <w:bookmarkStart w:id="16737" w:name="_Toc106109397"/>
      <w:bookmarkStart w:id="16738" w:name="_Toc107409855"/>
      <w:bookmarkStart w:id="16739" w:name="_Toc112757044"/>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6733"/>
      <w:bookmarkEnd w:id="16734"/>
      <w:bookmarkEnd w:id="16735"/>
      <w:bookmarkEnd w:id="16736"/>
      <w:bookmarkEnd w:id="16737"/>
      <w:bookmarkEnd w:id="16738"/>
      <w:bookmarkEnd w:id="16739"/>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873D1">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873D1">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873D1">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6740"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6740"/>
      <w:tr w:rsidR="00DF0EB7" w:rsidRPr="00567372" w14:paraId="0B5A0C2E" w14:textId="77777777" w:rsidTr="009873D1">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873D1">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A356DF" w:rsidRDefault="00DF0EB7" w:rsidP="009873D1">
            <w:pPr>
              <w:pStyle w:val="TAL"/>
              <w:ind w:left="86"/>
              <w:rPr>
                <w:i/>
                <w:lang w:eastAsia="ja-JP"/>
              </w:rPr>
            </w:pPr>
            <w:r w:rsidRPr="00A356DF">
              <w:rPr>
                <w:i/>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873D1">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873D1">
            <w:pPr>
              <w:pStyle w:val="TAL"/>
              <w:ind w:left="173"/>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873D1">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873D1">
            <w:pPr>
              <w:pStyle w:val="TAL"/>
              <w:ind w:left="173"/>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DF0EB7" w:rsidRPr="00567372" w14:paraId="72954F03" w14:textId="77777777" w:rsidTr="009873D1">
        <w:tc>
          <w:tcPr>
            <w:tcW w:w="2551" w:type="dxa"/>
            <w:tcBorders>
              <w:top w:val="single" w:sz="4" w:space="0" w:color="auto"/>
              <w:left w:val="single" w:sz="4" w:space="0" w:color="auto"/>
              <w:bottom w:val="single" w:sz="4" w:space="0" w:color="auto"/>
              <w:right w:val="single" w:sz="4" w:space="0" w:color="auto"/>
            </w:tcBorders>
          </w:tcPr>
          <w:p w14:paraId="20459A80" w14:textId="77777777" w:rsidR="00DF0EB7" w:rsidRDefault="00DF0EB7" w:rsidP="009873D1">
            <w:pPr>
              <w:pStyle w:val="TAL"/>
              <w:ind w:left="173"/>
              <w:rPr>
                <w:rFonts w:cs="Arial"/>
                <w:lang w:eastAsia="ja-JP"/>
              </w:rPr>
            </w:pPr>
            <w:r w:rsidRPr="00A356DF">
              <w:rPr>
                <w:lang w:eastAsia="ja-JP"/>
              </w:rPr>
              <w:t xml:space="preserve">&gt;&gt;Number </w:t>
            </w:r>
            <w:r w:rsidR="00187396">
              <w:rPr>
                <w:lang w:eastAsia="ja-JP"/>
              </w:rPr>
              <w:t>o</w:t>
            </w:r>
            <w:r w:rsidRPr="00A356DF">
              <w:rPr>
                <w:lang w:eastAsia="ja-JP"/>
              </w:rPr>
              <w:t>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77777777" w:rsidR="00DF0EB7" w:rsidRDefault="00DF0EB7" w:rsidP="001721D6">
            <w:pPr>
              <w:pStyle w:val="TAL"/>
              <w:rPr>
                <w:rFonts w:cs="Arial"/>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77777777" w:rsidR="00DF0EB7" w:rsidRPr="0004367D" w:rsidRDefault="00DF0EB7" w:rsidP="001721D6">
            <w:pPr>
              <w:pStyle w:val="TAL"/>
              <w:rPr>
                <w:noProof/>
                <w:lang w:eastAsia="ja-JP"/>
              </w:rPr>
            </w:pPr>
            <w:r w:rsidRPr="00A356DF">
              <w:rPr>
                <w:lang w:eastAsia="ja-JP"/>
              </w:rPr>
              <w:t>ENUMERATED (2, 3, 4, 5, 10, ...)</w:t>
            </w:r>
          </w:p>
        </w:tc>
        <w:tc>
          <w:tcPr>
            <w:tcW w:w="2891" w:type="dxa"/>
            <w:tcBorders>
              <w:top w:val="single" w:sz="4" w:space="0" w:color="auto"/>
              <w:left w:val="single" w:sz="4" w:space="0" w:color="auto"/>
              <w:bottom w:val="single" w:sz="4" w:space="0" w:color="auto"/>
              <w:right w:val="single" w:sz="4" w:space="0" w:color="auto"/>
            </w:tcBorders>
          </w:tcPr>
          <w:p w14:paraId="53800D91" w14:textId="77777777" w:rsidR="00DF0EB7" w:rsidRDefault="00DF0EB7" w:rsidP="001721D6">
            <w:pPr>
              <w:pStyle w:val="TAL"/>
              <w:rPr>
                <w:rFonts w:cs="Arial"/>
                <w:lang w:eastAsia="ja-JP"/>
              </w:rPr>
            </w:pPr>
            <w:r w:rsidRPr="00A356DF">
              <w:rPr>
                <w:lang w:eastAsia="ja-JP"/>
              </w:rPr>
              <w:t xml:space="preserve">The reporting node divides the cell load scale into the indicated number of reporting levels, evenly distributed on a linear scale </w:t>
            </w:r>
            <w:r>
              <w:rPr>
                <w:lang w:eastAsia="ja-JP"/>
              </w:rPr>
              <w:t xml:space="preserve">between </w:t>
            </w:r>
            <w:r>
              <w:rPr>
                <w:rFonts w:cs="Arial"/>
                <w:lang w:val="en-US" w:eastAsia="ja-JP"/>
              </w:rPr>
              <w:t xml:space="preserve">the </w:t>
            </w:r>
            <w:r>
              <w:rPr>
                <w:rFonts w:cs="Arial"/>
                <w:lang w:eastAsia="ja-JP"/>
              </w:rPr>
              <w:t xml:space="preserve">Inter-system Resource Threshold Low and the </w:t>
            </w:r>
            <w:r w:rsidRPr="00C357C0">
              <w:rPr>
                <w:rFonts w:cs="Arial"/>
                <w:lang w:eastAsia="ja-JP"/>
              </w:rPr>
              <w:t>Inter-system Resource Threshold High</w:t>
            </w:r>
            <w:r>
              <w:rPr>
                <w:rFonts w:cs="Arial"/>
                <w:lang w:val="en-US" w:eastAsia="ja-JP"/>
              </w:rPr>
              <w:t>.</w:t>
            </w:r>
            <w:r w:rsidRPr="00A356DF">
              <w:rPr>
                <w:lang w:eastAsia="ja-JP"/>
              </w:rPr>
              <w:t xml:space="preserve"> The reporting node sends a report each time the cell load changes from one</w:t>
            </w:r>
            <w:r>
              <w:rPr>
                <w:lang w:eastAsia="ja-JP"/>
              </w:rPr>
              <w:t xml:space="preserve"> reporting level to another.</w:t>
            </w:r>
          </w:p>
        </w:tc>
      </w:tr>
      <w:tr w:rsidR="00DF0EB7" w:rsidRPr="00567372" w14:paraId="4BD78BF7" w14:textId="77777777" w:rsidTr="009873D1">
        <w:tc>
          <w:tcPr>
            <w:tcW w:w="2551" w:type="dxa"/>
            <w:tcBorders>
              <w:top w:val="single" w:sz="4" w:space="0" w:color="auto"/>
              <w:left w:val="single" w:sz="4" w:space="0" w:color="auto"/>
              <w:bottom w:val="single" w:sz="4" w:space="0" w:color="auto"/>
              <w:right w:val="single" w:sz="4" w:space="0" w:color="auto"/>
            </w:tcBorders>
          </w:tcPr>
          <w:p w14:paraId="65051009" w14:textId="77777777" w:rsidR="00DF0EB7" w:rsidRPr="00A356DF" w:rsidRDefault="00DF0EB7" w:rsidP="009873D1">
            <w:pPr>
              <w:pStyle w:val="TAL"/>
              <w:ind w:left="86"/>
              <w:rPr>
                <w:i/>
                <w:lang w:eastAsia="ja-JP"/>
              </w:rPr>
            </w:pPr>
            <w:r w:rsidRPr="00A356DF">
              <w:rPr>
                <w:i/>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DF0EB7" w:rsidRPr="00A356DF" w:rsidRDefault="00DF0EB7" w:rsidP="001721D6">
            <w:pPr>
              <w:pStyle w:val="TAL"/>
              <w:rPr>
                <w:lang w:eastAsia="ja-JP"/>
              </w:rPr>
            </w:pPr>
          </w:p>
        </w:tc>
      </w:tr>
      <w:tr w:rsidR="00DF0EB7" w:rsidRPr="00567372" w14:paraId="04919AE2" w14:textId="77777777" w:rsidTr="009873D1">
        <w:tc>
          <w:tcPr>
            <w:tcW w:w="2551" w:type="dxa"/>
            <w:tcBorders>
              <w:top w:val="single" w:sz="4" w:space="0" w:color="auto"/>
              <w:left w:val="single" w:sz="4" w:space="0" w:color="auto"/>
              <w:bottom w:val="single" w:sz="4" w:space="0" w:color="auto"/>
              <w:right w:val="single" w:sz="4" w:space="0" w:color="auto"/>
            </w:tcBorders>
          </w:tcPr>
          <w:p w14:paraId="27214D96" w14:textId="77777777" w:rsidR="00DF0EB7" w:rsidRPr="00A356DF" w:rsidRDefault="00DF0EB7" w:rsidP="009873D1">
            <w:pPr>
              <w:pStyle w:val="TAL"/>
              <w:ind w:left="173"/>
              <w:rPr>
                <w:lang w:eastAsia="ja-JP"/>
              </w:rPr>
            </w:pPr>
            <w:r>
              <w:rPr>
                <w:lang w:eastAsia="ja-JP"/>
              </w:rPr>
              <w:t>&gt;</w:t>
            </w:r>
            <w:r w:rsidRPr="00A356DF">
              <w:rPr>
                <w:lang w:eastAsia="ja-JP"/>
              </w:rPr>
              <w: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77777777" w:rsidR="00DF0EB7" w:rsidRPr="00A356DF" w:rsidRDefault="00DF0EB7" w:rsidP="001721D6">
            <w:pPr>
              <w:pStyle w:val="TAL"/>
              <w:rPr>
                <w:lang w:eastAsia="ja-JP"/>
              </w:rPr>
            </w:pPr>
            <w:r w:rsidRPr="00A356DF">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77777777" w:rsidR="00DF0EB7" w:rsidRPr="00A356DF" w:rsidRDefault="00DF0EB7" w:rsidP="001721D6">
            <w:pPr>
              <w:pStyle w:val="TAL"/>
              <w:rPr>
                <w:lang w:eastAsia="ja-JP"/>
              </w:rPr>
            </w:pPr>
            <w:r w:rsidRPr="00A356DF">
              <w:rPr>
                <w:lang w:eastAsia="ja-JP"/>
              </w:rPr>
              <w:t>ENUMERATED</w:t>
            </w:r>
            <w:r>
              <w:rPr>
                <w:lang w:eastAsia="ja-JP"/>
              </w:rPr>
              <w:t xml:space="preserve"> </w:t>
            </w:r>
            <w:r w:rsidRPr="00A356DF">
              <w:rPr>
                <w:lang w:eastAsia="ja-JP"/>
              </w:rPr>
              <w:t>(</w:t>
            </w:r>
            <w:r w:rsidR="001055D1">
              <w:rPr>
                <w:lang w:eastAsia="ja-JP"/>
              </w:rPr>
              <w:t xml:space="preserve">stop, </w:t>
            </w:r>
            <w:r w:rsidRPr="00A356DF">
              <w:rPr>
                <w:lang w:eastAsia="ja-JP"/>
              </w:rPr>
              <w:t>single, 1000ms, 2000ms, 5000ms,</w:t>
            </w:r>
            <w:r>
              <w:rPr>
                <w:lang w:eastAsia="ja-JP"/>
              </w:rPr>
              <w:t xml:space="preserve"> </w:t>
            </w:r>
            <w:r w:rsidRPr="00A356DF">
              <w:rPr>
                <w:lang w:eastAsia="ja-JP"/>
              </w:rPr>
              <w:t>10000ms, …)</w:t>
            </w:r>
          </w:p>
        </w:tc>
        <w:tc>
          <w:tcPr>
            <w:tcW w:w="2891" w:type="dxa"/>
            <w:tcBorders>
              <w:top w:val="single" w:sz="4" w:space="0" w:color="auto"/>
              <w:left w:val="single" w:sz="4" w:space="0" w:color="auto"/>
              <w:bottom w:val="single" w:sz="4" w:space="0" w:color="auto"/>
              <w:right w:val="single" w:sz="4" w:space="0" w:color="auto"/>
            </w:tcBorders>
          </w:tcPr>
          <w:p w14:paraId="5C675E18" w14:textId="77777777" w:rsidR="00DF0EB7" w:rsidRPr="00A356DF" w:rsidRDefault="00DF0EB7" w:rsidP="001721D6">
            <w:pPr>
              <w:pStyle w:val="TAL"/>
              <w:rPr>
                <w:lang w:eastAsia="ja-JP"/>
              </w:rPr>
            </w:pPr>
            <w:r w:rsidRPr="00A356DF">
              <w:rPr>
                <w:lang w:eastAsia="ja-JP"/>
              </w:rPr>
              <w:t xml:space="preserve">Periodicity that can be used for reporting. </w:t>
            </w:r>
            <w:r w:rsidR="001055D1" w:rsidRPr="00A356DF">
              <w:rPr>
                <w:lang w:eastAsia="ja-JP"/>
              </w:rPr>
              <w:t>If the value is “</w:t>
            </w:r>
            <w:r w:rsidR="001055D1">
              <w:rPr>
                <w:lang w:eastAsia="ja-JP"/>
              </w:rPr>
              <w:t>stop</w:t>
            </w:r>
            <w:r w:rsidR="001055D1" w:rsidRPr="00A356DF">
              <w:rPr>
                <w:lang w:eastAsia="ja-JP"/>
              </w:rPr>
              <w:t>”</w:t>
            </w:r>
            <w:r w:rsidR="001055D1" w:rsidRPr="00D43A1E">
              <w:rPr>
                <w:lang w:eastAsia="ja-JP"/>
              </w:rPr>
              <w:t xml:space="preserve">, the reporting node is asked to stop the </w:t>
            </w:r>
            <w:r w:rsidR="001055D1">
              <w:rPr>
                <w:lang w:eastAsia="ja-JP"/>
              </w:rPr>
              <w:t xml:space="preserve">periodic </w:t>
            </w:r>
            <w:r w:rsidR="001055D1" w:rsidRPr="00D43A1E">
              <w:rPr>
                <w:lang w:eastAsia="ja-JP"/>
              </w:rPr>
              <w:t>reporting</w:t>
            </w:r>
            <w:r w:rsidR="001055D1" w:rsidRPr="00A356DF">
              <w:rPr>
                <w:lang w:eastAsia="ja-JP"/>
              </w:rPr>
              <w:t>.</w:t>
            </w:r>
            <w:r w:rsidR="001055D1">
              <w:rPr>
                <w:lang w:eastAsia="ja-JP"/>
              </w:rPr>
              <w:t xml:space="preserve"> </w:t>
            </w:r>
            <w:r w:rsidRPr="00A356DF">
              <w:rPr>
                <w:lang w:eastAsia="ja-JP"/>
              </w:rPr>
              <w:t>If the value is “single” there is only one report.</w:t>
            </w:r>
          </w:p>
        </w:tc>
      </w:tr>
    </w:tbl>
    <w:p w14:paraId="60EF939C" w14:textId="77777777" w:rsidR="00DF0EB7" w:rsidRDefault="00DF0EB7" w:rsidP="009873D1">
      <w:pPr>
        <w:rPr>
          <w:rFonts w:eastAsia="MS Mincho"/>
          <w:lang w:eastAsia="ja-JP"/>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7E6D78E1" w14:textId="77777777" w:rsidTr="009873D1">
        <w:tc>
          <w:tcPr>
            <w:tcW w:w="3528" w:type="dxa"/>
          </w:tcPr>
          <w:p w14:paraId="61FEBAC3"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044FA4A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6C410F" w14:paraId="6D5EA29F" w14:textId="77777777" w:rsidTr="009873D1">
        <w:tc>
          <w:tcPr>
            <w:tcW w:w="3528" w:type="dxa"/>
          </w:tcPr>
          <w:p w14:paraId="48C34F7E" w14:textId="77777777" w:rsidR="00DF0EB7" w:rsidRPr="000344B9" w:rsidRDefault="00DF0EB7" w:rsidP="001721D6">
            <w:pPr>
              <w:pStyle w:val="TAL"/>
              <w:rPr>
                <w:lang w:eastAsia="en-US"/>
              </w:rPr>
            </w:pPr>
            <w:r w:rsidRPr="000344B9">
              <w:t>maxnoofReportedCells</w:t>
            </w:r>
          </w:p>
        </w:tc>
        <w:tc>
          <w:tcPr>
            <w:tcW w:w="6192"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6741" w:name="_Toc99123710"/>
      <w:bookmarkStart w:id="16742" w:name="_Toc99662516"/>
      <w:bookmarkStart w:id="16743" w:name="_Toc105152594"/>
      <w:bookmarkStart w:id="16744" w:name="_Toc105174400"/>
      <w:bookmarkStart w:id="16745" w:name="_Toc106109398"/>
      <w:bookmarkStart w:id="16746" w:name="_Toc107409856"/>
      <w:bookmarkStart w:id="16747" w:name="_Toc112757045"/>
      <w:bookmarkStart w:id="16748" w:name="_Hlk99614805"/>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6741"/>
      <w:bookmarkEnd w:id="16742"/>
      <w:bookmarkEnd w:id="16743"/>
      <w:bookmarkEnd w:id="16744"/>
      <w:bookmarkEnd w:id="16745"/>
      <w:bookmarkEnd w:id="16746"/>
      <w:bookmarkEnd w:id="16747"/>
    </w:p>
    <w:p w14:paraId="03EE18EC" w14:textId="77777777" w:rsidR="00DF0EB7" w:rsidRDefault="00DF0EB7" w:rsidP="00DF0EB7">
      <w:r w:rsidRPr="00CD504F">
        <w:t xml:space="preserve">This IE </w:t>
      </w:r>
      <w:r>
        <w:t>contains the Inter-system load repor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873D1">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873D1">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873D1">
        <w:tc>
          <w:tcPr>
            <w:tcW w:w="2551" w:type="dxa"/>
          </w:tcPr>
          <w:p w14:paraId="500EB228" w14:textId="77777777" w:rsidR="00DF0EB7" w:rsidRPr="00603B0D" w:rsidRDefault="00DF0EB7" w:rsidP="009873D1">
            <w:pPr>
              <w:keepNext/>
              <w:keepLines/>
              <w:spacing w:after="0"/>
              <w:ind w:left="86"/>
              <w:rPr>
                <w:rFonts w:ascii="Arial" w:hAnsi="Arial" w:cs="Arial"/>
                <w:b/>
                <w:i/>
                <w:sz w:val="18"/>
                <w:szCs w:val="18"/>
                <w:lang w:eastAsia="ja-JP"/>
              </w:rPr>
            </w:pPr>
            <w:r w:rsidRPr="00603B0D">
              <w:rPr>
                <w:rFonts w:ascii="Arial" w:hAnsi="Arial" w:cs="Arial"/>
                <w:i/>
                <w:sz w:val="18"/>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873D1">
        <w:tc>
          <w:tcPr>
            <w:tcW w:w="2551" w:type="dxa"/>
          </w:tcPr>
          <w:p w14:paraId="07282DFB" w14:textId="3740B558"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873D1">
        <w:tc>
          <w:tcPr>
            <w:tcW w:w="2551" w:type="dxa"/>
          </w:tcPr>
          <w:p w14:paraId="1BB73F50" w14:textId="4879B035" w:rsidR="00DF0EB7" w:rsidRPr="00603B0D" w:rsidRDefault="00DF0EB7" w:rsidP="009873D1">
            <w:pPr>
              <w:keepNext/>
              <w:keepLines/>
              <w:spacing w:after="0"/>
              <w:ind w:left="259"/>
              <w:rPr>
                <w:rFonts w:ascii="Arial" w:hAnsi="Arial" w:cs="Arial"/>
                <w:b/>
                <w:sz w:val="18"/>
                <w:szCs w:val="18"/>
                <w:lang w:eastAsia="ja-JP"/>
              </w:rPr>
            </w:pPr>
            <w:r>
              <w:rPr>
                <w:rFonts w:ascii="Arial" w:hAnsi="Arial" w:cs="Arial"/>
                <w:b/>
                <w:sz w:val="18"/>
                <w:szCs w:val="18"/>
                <w:lang w:eastAsia="ja-JP"/>
              </w:rPr>
              <w:t>&g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873D1">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873D1">
            <w:pPr>
              <w:keepNext/>
              <w:keepLines/>
              <w:spacing w:after="0"/>
              <w:ind w:left="346"/>
              <w:rPr>
                <w:rFonts w:ascii="Arial" w:hAnsi="Arial" w:cs="Arial"/>
                <w:sz w:val="18"/>
                <w:szCs w:val="18"/>
                <w:lang w:eastAsia="ja-JP"/>
              </w:rPr>
            </w:pPr>
            <w:r>
              <w:rPr>
                <w:rFonts w:ascii="Arial" w:hAnsi="Arial" w:cs="Arial"/>
                <w:sz w:val="18"/>
                <w:szCs w:val="18"/>
                <w:lang w:eastAsia="ja-JP"/>
              </w:rPr>
              <w:t>&gt;&gt;&gt;&gt;</w:t>
            </w:r>
            <w:r w:rsidRPr="00603B0D">
              <w:rPr>
                <w:rFonts w:ascii="Arial" w:hAnsi="Arial" w:cs="Arial"/>
                <w:sz w:val="18"/>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873D1">
        <w:tc>
          <w:tcPr>
            <w:tcW w:w="2551" w:type="dxa"/>
          </w:tcPr>
          <w:p w14:paraId="1953A91A" w14:textId="77777777" w:rsidR="00DF0EB7" w:rsidRPr="00603B0D" w:rsidRDefault="00DF0EB7" w:rsidP="009873D1">
            <w:pPr>
              <w:pStyle w:val="TAL"/>
              <w:ind w:left="346"/>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873D1">
        <w:tc>
          <w:tcPr>
            <w:tcW w:w="2551" w:type="dxa"/>
          </w:tcPr>
          <w:p w14:paraId="00509B66" w14:textId="77777777" w:rsidR="00DF0EB7" w:rsidRPr="00603B0D" w:rsidRDefault="00DF0EB7" w:rsidP="009873D1">
            <w:pPr>
              <w:pStyle w:val="TAL"/>
              <w:ind w:left="346"/>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873D1">
        <w:tc>
          <w:tcPr>
            <w:tcW w:w="2551" w:type="dxa"/>
          </w:tcPr>
          <w:p w14:paraId="5DBD02B5" w14:textId="77777777" w:rsidR="00DF0EB7" w:rsidRDefault="00DF0EB7" w:rsidP="009873D1">
            <w:pPr>
              <w:pStyle w:val="TAL"/>
              <w:ind w:left="346"/>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873D1">
        <w:tc>
          <w:tcPr>
            <w:tcW w:w="2551" w:type="dxa"/>
          </w:tcPr>
          <w:p w14:paraId="508E3E0A" w14:textId="77777777" w:rsidR="00DF0EB7" w:rsidRDefault="00DF0EB7" w:rsidP="009873D1">
            <w:pPr>
              <w:pStyle w:val="TAL"/>
              <w:ind w:left="346"/>
              <w:rPr>
                <w:lang w:eastAsia="ja-JP"/>
              </w:rPr>
            </w:pPr>
            <w:bookmarkStart w:id="16749"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6749"/>
      <w:tr w:rsidR="00DF0EB7" w:rsidRPr="00CD504F" w14:paraId="0E3A9DBD" w14:textId="77777777" w:rsidTr="009873D1">
        <w:tc>
          <w:tcPr>
            <w:tcW w:w="2551" w:type="dxa"/>
          </w:tcPr>
          <w:p w14:paraId="1E23BCAC" w14:textId="77777777" w:rsidR="00DF0EB7" w:rsidRPr="00603B0D" w:rsidRDefault="00DF0EB7" w:rsidP="009873D1">
            <w:pPr>
              <w:keepNext/>
              <w:keepLines/>
              <w:spacing w:after="0"/>
              <w:ind w:left="86"/>
              <w:rPr>
                <w:rFonts w:ascii="Arial" w:hAnsi="Arial" w:cs="Arial"/>
                <w:sz w:val="18"/>
                <w:szCs w:val="18"/>
                <w:lang w:eastAsia="ja-JP"/>
              </w:rPr>
            </w:pPr>
            <w:r w:rsidRPr="00603B0D">
              <w:rPr>
                <w:rFonts w:ascii="Arial" w:hAnsi="Arial" w:cs="Arial"/>
                <w:i/>
                <w:sz w:val="18"/>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873D1">
        <w:tc>
          <w:tcPr>
            <w:tcW w:w="2551" w:type="dxa"/>
          </w:tcPr>
          <w:p w14:paraId="79C2077D" w14:textId="7F69C6C7"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NG-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873D1">
        <w:tc>
          <w:tcPr>
            <w:tcW w:w="2551" w:type="dxa"/>
          </w:tcPr>
          <w:p w14:paraId="72FD62E8" w14:textId="17FBC538" w:rsidR="00DF0EB7" w:rsidRPr="00603B0D" w:rsidRDefault="00DF0EB7" w:rsidP="009873D1">
            <w:pPr>
              <w:pStyle w:val="TAL"/>
              <w:ind w:left="259"/>
              <w:rPr>
                <w:rFonts w:cs="Arial"/>
                <w:szCs w:val="18"/>
                <w:lang w:eastAsia="ja-JP"/>
              </w:rPr>
            </w:pPr>
            <w:r>
              <w:rPr>
                <w:rFonts w:cs="Arial"/>
                <w:b/>
                <w:szCs w:val="18"/>
                <w:lang w:eastAsia="ja-JP"/>
              </w:rPr>
              <w:t>&gt;&gt;&gt;</w:t>
            </w:r>
            <w:r w:rsidRPr="001F121F">
              <w:rPr>
                <w:rFonts w:cs="Arial"/>
                <w:b/>
                <w:szCs w:val="18"/>
                <w:lang w:eastAsia="ja-JP"/>
              </w:rPr>
              <w:t xml:space="preserve">NG-RAN </w:t>
            </w:r>
            <w:r w:rsidRPr="00603B0D">
              <w:rPr>
                <w:rFonts w:cs="Arial"/>
                <w:b/>
                <w:szCs w:val="18"/>
                <w:lang w:eastAsia="ja-JP"/>
              </w:rPr>
              <w:t>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873D1">
        <w:tc>
          <w:tcPr>
            <w:tcW w:w="2551" w:type="dxa"/>
          </w:tcPr>
          <w:p w14:paraId="51F0C8B7" w14:textId="77777777" w:rsidR="00DF0EB7" w:rsidRPr="00603B0D" w:rsidRDefault="00DF0EB7" w:rsidP="009873D1">
            <w:pPr>
              <w:pStyle w:val="TAL"/>
              <w:ind w:left="346"/>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873D1">
        <w:tc>
          <w:tcPr>
            <w:tcW w:w="2551" w:type="dxa"/>
          </w:tcPr>
          <w:p w14:paraId="11A91982" w14:textId="77777777" w:rsidR="00DF0EB7" w:rsidRPr="00603B0D" w:rsidRDefault="00DF0EB7" w:rsidP="009873D1">
            <w:pPr>
              <w:pStyle w:val="TAL"/>
              <w:ind w:left="346"/>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873D1">
        <w:tc>
          <w:tcPr>
            <w:tcW w:w="2551" w:type="dxa"/>
          </w:tcPr>
          <w:p w14:paraId="3E6F8144" w14:textId="77777777" w:rsidR="00DF0EB7" w:rsidRPr="00603B0D" w:rsidRDefault="00DF0EB7" w:rsidP="009873D1">
            <w:pPr>
              <w:pStyle w:val="TAL"/>
              <w:ind w:left="346"/>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873D1">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873D1">
            <w:pPr>
              <w:pStyle w:val="TAL"/>
              <w:ind w:left="346"/>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873D1">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873D1">
            <w:pPr>
              <w:pStyle w:val="TAL"/>
              <w:ind w:left="346"/>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14B85EF2" w14:textId="77777777" w:rsidTr="009873D1">
        <w:tc>
          <w:tcPr>
            <w:tcW w:w="3528" w:type="dxa"/>
          </w:tcPr>
          <w:p w14:paraId="79C8F52A"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D724B1D"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D256099" w14:textId="77777777" w:rsidTr="009873D1">
        <w:tc>
          <w:tcPr>
            <w:tcW w:w="3528" w:type="dxa"/>
          </w:tcPr>
          <w:p w14:paraId="001F215D" w14:textId="77777777" w:rsidR="00DF0EB7" w:rsidRPr="001F121F" w:rsidRDefault="00DF0EB7" w:rsidP="009873D1">
            <w:pPr>
              <w:pStyle w:val="TAL"/>
              <w:rPr>
                <w:lang w:eastAsia="ja-JP"/>
              </w:rPr>
            </w:pPr>
            <w:r w:rsidRPr="001F121F">
              <w:t>maxnoofReportedCells</w:t>
            </w:r>
          </w:p>
        </w:tc>
        <w:tc>
          <w:tcPr>
            <w:tcW w:w="6192"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6750" w:name="_Toc99123711"/>
      <w:bookmarkStart w:id="16751" w:name="_Toc99662517"/>
      <w:bookmarkStart w:id="16752" w:name="_Toc105152595"/>
      <w:bookmarkStart w:id="16753" w:name="_Toc105174401"/>
      <w:bookmarkStart w:id="16754" w:name="_Toc106109399"/>
      <w:bookmarkStart w:id="16755" w:name="_Toc107409857"/>
      <w:bookmarkStart w:id="16756" w:name="_Toc112757046"/>
      <w:bookmarkEnd w:id="16748"/>
      <w:r w:rsidRPr="00CD504F">
        <w:t>9.3.3.</w:t>
      </w:r>
      <w:r>
        <w:t>61</w:t>
      </w:r>
      <w:r>
        <w:tab/>
      </w:r>
      <w:r w:rsidRPr="00A454CE">
        <w:t xml:space="preserve">Inter-system </w:t>
      </w:r>
      <w:r>
        <w:t>Resource Status</w:t>
      </w:r>
      <w:r w:rsidRPr="00A454CE">
        <w:t xml:space="preserve"> Reply</w:t>
      </w:r>
      <w:bookmarkEnd w:id="16750"/>
      <w:bookmarkEnd w:id="16751"/>
      <w:bookmarkEnd w:id="16752"/>
      <w:bookmarkEnd w:id="16753"/>
      <w:bookmarkEnd w:id="16754"/>
      <w:bookmarkEnd w:id="16755"/>
      <w:bookmarkEnd w:id="16756"/>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D1729B">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873D1">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F461533" w14:textId="77777777" w:rsidR="009B75C3" w:rsidRPr="001D2E49" w:rsidRDefault="009B75C3" w:rsidP="009B75C3">
      <w:pPr>
        <w:pStyle w:val="Heading3"/>
      </w:pPr>
      <w:bookmarkStart w:id="16757" w:name="_Toc99123712"/>
      <w:bookmarkStart w:id="16758" w:name="_Toc99662518"/>
      <w:bookmarkStart w:id="16759" w:name="_Toc105152596"/>
      <w:bookmarkStart w:id="16760" w:name="_Toc105174402"/>
      <w:bookmarkStart w:id="16761" w:name="_Toc106109400"/>
      <w:bookmarkStart w:id="16762" w:name="_Toc107409858"/>
      <w:bookmarkStart w:id="16763" w:name="_Toc112757047"/>
      <w:r w:rsidRPr="001D2E49">
        <w:t>9.3.4</w:t>
      </w:r>
      <w:r w:rsidRPr="001D2E49">
        <w:tab/>
        <w:t>SMF Related IEs</w:t>
      </w:r>
      <w:bookmarkEnd w:id="16311"/>
      <w:bookmarkEnd w:id="16312"/>
      <w:bookmarkEnd w:id="16313"/>
      <w:bookmarkEnd w:id="16314"/>
      <w:bookmarkEnd w:id="16315"/>
      <w:bookmarkEnd w:id="16316"/>
      <w:bookmarkEnd w:id="16617"/>
      <w:bookmarkEnd w:id="16618"/>
      <w:bookmarkEnd w:id="16619"/>
      <w:bookmarkEnd w:id="16653"/>
      <w:bookmarkEnd w:id="16654"/>
      <w:bookmarkEnd w:id="16678"/>
      <w:bookmarkEnd w:id="16686"/>
      <w:bookmarkEnd w:id="16687"/>
      <w:bookmarkEnd w:id="16688"/>
      <w:bookmarkEnd w:id="16689"/>
      <w:bookmarkEnd w:id="16757"/>
      <w:bookmarkEnd w:id="16758"/>
      <w:bookmarkEnd w:id="16759"/>
      <w:bookmarkEnd w:id="16760"/>
      <w:bookmarkEnd w:id="16761"/>
      <w:bookmarkEnd w:id="16762"/>
      <w:bookmarkEnd w:id="16763"/>
    </w:p>
    <w:p w14:paraId="1EA82C2E" w14:textId="77777777" w:rsidR="009B75C3" w:rsidRPr="001D2E49" w:rsidRDefault="009B75C3" w:rsidP="009B75C3">
      <w:pPr>
        <w:pStyle w:val="Heading4"/>
      </w:pPr>
      <w:bookmarkStart w:id="16764" w:name="_Toc20955328"/>
      <w:bookmarkStart w:id="16765" w:name="_Toc29503781"/>
      <w:bookmarkStart w:id="16766" w:name="_Toc29504365"/>
      <w:bookmarkStart w:id="16767" w:name="_Toc29504949"/>
      <w:bookmarkStart w:id="16768" w:name="_Toc36553402"/>
      <w:bookmarkStart w:id="16769" w:name="_Toc36555129"/>
      <w:bookmarkStart w:id="16770" w:name="_Toc45652525"/>
      <w:bookmarkStart w:id="16771" w:name="_Toc45658957"/>
      <w:bookmarkStart w:id="16772" w:name="_Toc45720777"/>
      <w:bookmarkStart w:id="16773" w:name="_Toc45798657"/>
      <w:bookmarkStart w:id="16774" w:name="_Toc45898046"/>
      <w:bookmarkStart w:id="16775" w:name="_Toc51746253"/>
      <w:bookmarkStart w:id="16776" w:name="_Toc64446518"/>
      <w:bookmarkStart w:id="16777" w:name="_Toc73982388"/>
      <w:bookmarkStart w:id="16778" w:name="_Toc88652478"/>
      <w:bookmarkStart w:id="16779" w:name="_Toc97891522"/>
      <w:bookmarkStart w:id="16780" w:name="_Toc99123713"/>
      <w:bookmarkStart w:id="16781" w:name="_Toc99662519"/>
      <w:bookmarkStart w:id="16782" w:name="_Toc105152597"/>
      <w:bookmarkStart w:id="16783" w:name="_Toc105174403"/>
      <w:bookmarkStart w:id="16784" w:name="_Toc106109401"/>
      <w:bookmarkStart w:id="16785" w:name="_Toc107409859"/>
      <w:bookmarkStart w:id="16786" w:name="_Toc112757048"/>
      <w:r w:rsidRPr="001D2E49">
        <w:t>9.3.4.1</w:t>
      </w:r>
      <w:r w:rsidRPr="001D2E49">
        <w:tab/>
        <w:t>PDU Session Resource Setup Request Transfer</w:t>
      </w:r>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p>
    <w:p w14:paraId="34B3B4B5"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02974DC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8F969A"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9A5365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508671D"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9517A1">
            <w:pPr>
              <w:pStyle w:val="TAL"/>
              <w:rPr>
                <w:lang w:eastAsia="ja-JP"/>
              </w:rPr>
            </w:pPr>
            <w:r w:rsidRPr="001D2E49">
              <w:rPr>
                <w:lang w:eastAsia="ja-JP"/>
              </w:rPr>
              <w:t>UP Transport Layer Information</w:t>
            </w:r>
          </w:p>
          <w:p w14:paraId="72F288C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2431F74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9517A1">
            <w:pPr>
              <w:pStyle w:val="TAL"/>
              <w:rPr>
                <w:lang w:eastAsia="ja-JP"/>
              </w:rPr>
            </w:pPr>
            <w:r w:rsidRPr="001D2E49">
              <w:rPr>
                <w:lang w:eastAsia="ja-JP"/>
              </w:rPr>
              <w:t>UP Transport Layer Information List</w:t>
            </w:r>
          </w:p>
          <w:p w14:paraId="45E32025"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7C2AE5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EE8358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2A7E64D"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BA4C42" w14:textId="77777777" w:rsidTr="00367E0D">
        <w:tc>
          <w:tcPr>
            <w:tcW w:w="2268" w:type="dxa"/>
            <w:tcBorders>
              <w:top w:val="single" w:sz="4" w:space="0" w:color="auto"/>
              <w:left w:val="single" w:sz="4" w:space="0" w:color="auto"/>
              <w:bottom w:val="single" w:sz="4" w:space="0" w:color="auto"/>
              <w:right w:val="single" w:sz="4" w:space="0" w:color="auto"/>
            </w:tcBorders>
          </w:tcPr>
          <w:p w14:paraId="0D5A2063"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72B7CA47" w14:textId="77777777" w:rsidTr="00367E0D">
        <w:tc>
          <w:tcPr>
            <w:tcW w:w="2268" w:type="dxa"/>
            <w:tcBorders>
              <w:top w:val="single" w:sz="4" w:space="0" w:color="auto"/>
              <w:left w:val="single" w:sz="4" w:space="0" w:color="auto"/>
              <w:bottom w:val="single" w:sz="4" w:space="0" w:color="auto"/>
              <w:right w:val="single" w:sz="4" w:space="0" w:color="auto"/>
            </w:tcBorders>
          </w:tcPr>
          <w:p w14:paraId="600C3AA5"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BCDD3D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3B06A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424588DF"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517A1">
            <w:pPr>
              <w:pStyle w:val="TAL"/>
              <w:jc w:val="center"/>
              <w:rPr>
                <w:lang w:eastAsia="ja-JP"/>
              </w:rPr>
            </w:pPr>
          </w:p>
        </w:tc>
      </w:tr>
      <w:tr w:rsidR="009B75C3" w:rsidRPr="001D2E49" w14:paraId="74ACAB8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517A1">
            <w:pPr>
              <w:pStyle w:val="TAL"/>
              <w:jc w:val="center"/>
              <w:rPr>
                <w:lang w:eastAsia="ja-JP"/>
              </w:rPr>
            </w:pPr>
          </w:p>
        </w:tc>
      </w:tr>
      <w:tr w:rsidR="009B75C3" w:rsidRPr="001D2E49" w14:paraId="3FFD5AD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517A1">
            <w:pPr>
              <w:pStyle w:val="TAL"/>
              <w:jc w:val="center"/>
              <w:rPr>
                <w:lang w:eastAsia="ja-JP"/>
              </w:rPr>
            </w:pPr>
          </w:p>
        </w:tc>
      </w:tr>
      <w:tr w:rsidR="009B75C3" w:rsidRPr="001D2E49" w14:paraId="777ECFA9" w14:textId="77777777" w:rsidTr="00367E0D">
        <w:tc>
          <w:tcPr>
            <w:tcW w:w="2268"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517A1">
            <w:pPr>
              <w:pStyle w:val="TAL"/>
              <w:jc w:val="center"/>
              <w:rPr>
                <w:lang w:eastAsia="ja-JP"/>
              </w:rPr>
            </w:pPr>
          </w:p>
        </w:tc>
      </w:tr>
      <w:tr w:rsidR="000F479A" w:rsidRPr="001D2E49" w14:paraId="6536BAF4" w14:textId="77777777" w:rsidTr="00367E0D">
        <w:tc>
          <w:tcPr>
            <w:tcW w:w="2268"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67E0D">
            <w:pPr>
              <w:pStyle w:val="TAC"/>
              <w:rPr>
                <w:lang w:eastAsia="ja-JP"/>
              </w:rPr>
            </w:pPr>
            <w:r w:rsidRPr="0039648A">
              <w:rPr>
                <w:lang w:eastAsia="ja-JP"/>
              </w:rPr>
              <w:t>ignore</w:t>
            </w:r>
          </w:p>
        </w:tc>
      </w:tr>
      <w:tr w:rsidR="000F479A" w:rsidRPr="001D2E49" w14:paraId="587E3ED9" w14:textId="77777777" w:rsidTr="00367E0D">
        <w:tc>
          <w:tcPr>
            <w:tcW w:w="2268"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67E0D">
            <w:pPr>
              <w:pStyle w:val="TAC"/>
              <w:rPr>
                <w:lang w:eastAsia="ja-JP"/>
              </w:rPr>
            </w:pPr>
            <w:r w:rsidRPr="00D834BB">
              <w:rPr>
                <w:lang w:eastAsia="ja-JP"/>
              </w:rPr>
              <w:t>ignore</w:t>
            </w:r>
          </w:p>
        </w:tc>
      </w:tr>
      <w:tr w:rsidR="00384FAF" w:rsidRPr="001D2E49" w14:paraId="332D3819" w14:textId="77777777" w:rsidTr="00367E0D">
        <w:tc>
          <w:tcPr>
            <w:tcW w:w="2268"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69C4EFD6" w14:textId="77777777" w:rsidTr="00367E0D">
        <w:tc>
          <w:tcPr>
            <w:tcW w:w="2268"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19C9EF74" w14:textId="77777777" w:rsidTr="00367E0D">
        <w:tc>
          <w:tcPr>
            <w:tcW w:w="2268"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0F479A">
            <w:pPr>
              <w:pStyle w:val="TAL"/>
              <w:rPr>
                <w:lang w:eastAsia="ja-JP"/>
              </w:rPr>
            </w:pPr>
            <w:r w:rsidRPr="009F5A10">
              <w:rPr>
                <w:lang w:eastAsia="ja-JP"/>
              </w:rPr>
              <w:t>UP Transport Layer Information</w:t>
            </w:r>
          </w:p>
          <w:p w14:paraId="54399D42"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67E0D">
            <w:pPr>
              <w:pStyle w:val="TAC"/>
              <w:rPr>
                <w:lang w:eastAsia="ja-JP"/>
              </w:rPr>
            </w:pPr>
            <w:r>
              <w:rPr>
                <w:lang w:eastAsia="ja-JP"/>
              </w:rPr>
              <w:t>ignore</w:t>
            </w:r>
          </w:p>
        </w:tc>
      </w:tr>
      <w:tr w:rsidR="000F479A" w:rsidRPr="001D2E49" w14:paraId="3CE780FD" w14:textId="77777777" w:rsidTr="00367E0D">
        <w:tc>
          <w:tcPr>
            <w:tcW w:w="2268"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0F479A">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0F479A">
            <w:pPr>
              <w:pStyle w:val="TAL"/>
              <w:rPr>
                <w:lang w:eastAsia="ja-JP"/>
              </w:rPr>
            </w:pPr>
            <w:r w:rsidRPr="009F5A10">
              <w:rPr>
                <w:lang w:eastAsia="ja-JP"/>
              </w:rPr>
              <w:t>UP Transport Layer Information List</w:t>
            </w:r>
          </w:p>
          <w:p w14:paraId="63441037"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67E0D">
            <w:pPr>
              <w:pStyle w:val="TAC"/>
              <w:rPr>
                <w:lang w:eastAsia="ja-JP"/>
              </w:rPr>
            </w:pPr>
            <w:r>
              <w:rPr>
                <w:lang w:eastAsia="ja-JP"/>
              </w:rPr>
              <w:t>ignore</w:t>
            </w:r>
          </w:p>
        </w:tc>
      </w:tr>
      <w:tr w:rsidR="000F479A" w:rsidRPr="001D2E49" w14:paraId="4B1F23A2" w14:textId="77777777" w:rsidTr="00367E0D">
        <w:tc>
          <w:tcPr>
            <w:tcW w:w="2268"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4AE3277C"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67E0D">
            <w:pPr>
              <w:pStyle w:val="TAC"/>
              <w:rPr>
                <w:lang w:eastAsia="ja-JP"/>
              </w:rPr>
            </w:pPr>
            <w:r>
              <w:rPr>
                <w:lang w:eastAsia="ja-JP"/>
              </w:rPr>
              <w:t>ignore</w:t>
            </w:r>
          </w:p>
        </w:tc>
      </w:tr>
      <w:tr w:rsidR="000F479A" w:rsidRPr="001D2E49" w14:paraId="7093802B" w14:textId="77777777" w:rsidTr="00367E0D">
        <w:tc>
          <w:tcPr>
            <w:tcW w:w="2268"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67E0D">
            <w:pPr>
              <w:pStyle w:val="TAC"/>
              <w:rPr>
                <w:lang w:eastAsia="ja-JP"/>
              </w:rPr>
            </w:pPr>
            <w:r>
              <w:rPr>
                <w:rFonts w:eastAsia="SimSun" w:hint="eastAsia"/>
                <w:lang w:eastAsia="ja-JP"/>
              </w:rPr>
              <w:t>ignore</w:t>
            </w:r>
          </w:p>
        </w:tc>
      </w:tr>
      <w:tr w:rsidR="005B0112" w:rsidRPr="001D2E49" w14:paraId="603A6354" w14:textId="77777777" w:rsidTr="00367E0D">
        <w:tc>
          <w:tcPr>
            <w:tcW w:w="2268"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5B0112">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5B01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5B01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5B01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5B01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5B0112">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F3F333" w14:textId="77777777" w:rsidTr="00367E0D">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367E0D">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6787" w:name="_Toc20955329"/>
      <w:bookmarkStart w:id="16788" w:name="_Toc29503782"/>
      <w:bookmarkStart w:id="16789" w:name="_Toc29504366"/>
      <w:bookmarkStart w:id="16790" w:name="_Toc29504950"/>
      <w:bookmarkStart w:id="16791" w:name="_Toc36553403"/>
      <w:bookmarkStart w:id="16792" w:name="_Toc36555130"/>
      <w:bookmarkStart w:id="16793" w:name="_Toc45652526"/>
      <w:bookmarkStart w:id="16794" w:name="_Toc45658958"/>
      <w:bookmarkStart w:id="16795" w:name="_Toc45720778"/>
      <w:bookmarkStart w:id="16796" w:name="_Toc45798658"/>
      <w:bookmarkStart w:id="16797" w:name="_Toc45898047"/>
      <w:bookmarkStart w:id="16798" w:name="_Toc51746254"/>
      <w:bookmarkStart w:id="16799" w:name="_Toc64446519"/>
      <w:bookmarkStart w:id="16800" w:name="_Toc73982389"/>
      <w:bookmarkStart w:id="16801" w:name="_Toc88652479"/>
      <w:bookmarkStart w:id="16802" w:name="_Toc97891523"/>
      <w:bookmarkStart w:id="16803" w:name="_Toc99123714"/>
      <w:bookmarkStart w:id="16804" w:name="_Toc99662520"/>
      <w:bookmarkStart w:id="16805" w:name="_Toc105152598"/>
      <w:bookmarkStart w:id="16806" w:name="_Toc105174404"/>
      <w:bookmarkStart w:id="16807" w:name="_Toc106109402"/>
      <w:bookmarkStart w:id="16808" w:name="_Toc107409860"/>
      <w:bookmarkStart w:id="16809" w:name="_Toc112757049"/>
      <w:bookmarkStart w:id="16810" w:name="_Hlk528859263"/>
      <w:r w:rsidRPr="001D2E49">
        <w:t>9.3.4.2</w:t>
      </w:r>
      <w:r w:rsidRPr="001D2E49">
        <w:tab/>
      </w:r>
      <w:bookmarkStart w:id="16811" w:name="_Hlk510526702"/>
      <w:r w:rsidRPr="001D2E49">
        <w:t>PDU Session Resource Setup Response Transfer</w:t>
      </w:r>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1"/>
    </w:p>
    <w:p w14:paraId="3B268F89"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4F98CA26"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367E0D">
        <w:tc>
          <w:tcPr>
            <w:tcW w:w="2268" w:type="dxa"/>
            <w:tcBorders>
              <w:top w:val="single" w:sz="4" w:space="0" w:color="auto"/>
              <w:left w:val="single" w:sz="4" w:space="0" w:color="auto"/>
              <w:bottom w:val="single" w:sz="4" w:space="0" w:color="auto"/>
              <w:right w:val="single" w:sz="4" w:space="0" w:color="auto"/>
            </w:tcBorders>
          </w:tcPr>
          <w:p w14:paraId="338FF54A"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44A8850B"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367E0D">
        <w:tc>
          <w:tcPr>
            <w:tcW w:w="2268" w:type="dxa"/>
            <w:tcBorders>
              <w:top w:val="single" w:sz="4" w:space="0" w:color="auto"/>
              <w:left w:val="single" w:sz="4" w:space="0" w:color="auto"/>
              <w:bottom w:val="single" w:sz="4" w:space="0" w:color="auto"/>
              <w:right w:val="single" w:sz="4" w:space="0" w:color="auto"/>
            </w:tcBorders>
          </w:tcPr>
          <w:p w14:paraId="48E9CEBC"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0F479A">
            <w:pPr>
              <w:pStyle w:val="TAL"/>
              <w:rPr>
                <w:lang w:eastAsia="ja-JP"/>
              </w:rPr>
            </w:pPr>
            <w:r w:rsidRPr="001D2E49">
              <w:t>QoS Flow per TNL Information List</w:t>
            </w:r>
          </w:p>
          <w:p w14:paraId="7275582C"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367E0D">
        <w:tc>
          <w:tcPr>
            <w:tcW w:w="2268" w:type="dxa"/>
            <w:tcBorders>
              <w:top w:val="single" w:sz="4" w:space="0" w:color="auto"/>
              <w:left w:val="single" w:sz="4" w:space="0" w:color="auto"/>
              <w:bottom w:val="single" w:sz="4" w:space="0" w:color="auto"/>
              <w:right w:val="single" w:sz="4" w:space="0" w:color="auto"/>
            </w:tcBorders>
          </w:tcPr>
          <w:p w14:paraId="7A77E677"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69A1A70"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0F479A">
            <w:pPr>
              <w:pStyle w:val="TAL"/>
              <w:rPr>
                <w:lang w:eastAsia="ja-JP"/>
              </w:rPr>
            </w:pPr>
            <w:r w:rsidRPr="001D2E49">
              <w:rPr>
                <w:lang w:eastAsia="ja-JP"/>
              </w:rPr>
              <w:t>QoS Flow List with Cause</w:t>
            </w:r>
          </w:p>
          <w:p w14:paraId="1DEC8478"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367E0D">
        <w:tc>
          <w:tcPr>
            <w:tcW w:w="2268" w:type="dxa"/>
            <w:tcBorders>
              <w:top w:val="single" w:sz="4" w:space="0" w:color="auto"/>
              <w:left w:val="single" w:sz="4" w:space="0" w:color="auto"/>
              <w:bottom w:val="single" w:sz="4" w:space="0" w:color="auto"/>
              <w:right w:val="single" w:sz="4" w:space="0" w:color="auto"/>
            </w:tcBorders>
          </w:tcPr>
          <w:p w14:paraId="36E9095C"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0F479A">
            <w:pPr>
              <w:pStyle w:val="TAL"/>
              <w:rPr>
                <w:lang w:eastAsia="ja-JP"/>
              </w:rPr>
            </w:pPr>
            <w:r w:rsidRPr="00FE30EE">
              <w:rPr>
                <w:lang w:eastAsia="ja-JP"/>
              </w:rPr>
              <w:t>QoS Flow per TNL Information</w:t>
            </w:r>
          </w:p>
          <w:p w14:paraId="4BB077AC"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367E0D">
        <w:tc>
          <w:tcPr>
            <w:tcW w:w="2268" w:type="dxa"/>
            <w:tcBorders>
              <w:top w:val="single" w:sz="4" w:space="0" w:color="auto"/>
              <w:left w:val="single" w:sz="4" w:space="0" w:color="auto"/>
              <w:bottom w:val="single" w:sz="4" w:space="0" w:color="auto"/>
              <w:right w:val="single" w:sz="4" w:space="0" w:color="auto"/>
            </w:tcBorders>
          </w:tcPr>
          <w:p w14:paraId="32DEDB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0F479A">
            <w:pPr>
              <w:pStyle w:val="TAL"/>
              <w:rPr>
                <w:lang w:eastAsia="ja-JP"/>
              </w:rPr>
            </w:pPr>
            <w:r w:rsidRPr="00FA22D3">
              <w:rPr>
                <w:lang w:eastAsia="ja-JP"/>
              </w:rPr>
              <w:t>QoS Flow per TNL Information List</w:t>
            </w:r>
          </w:p>
          <w:p w14:paraId="1B15B641"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367E0D">
        <w:tc>
          <w:tcPr>
            <w:tcW w:w="2268" w:type="dxa"/>
            <w:tcBorders>
              <w:top w:val="single" w:sz="4" w:space="0" w:color="auto"/>
              <w:left w:val="single" w:sz="4" w:space="0" w:color="auto"/>
              <w:bottom w:val="single" w:sz="4" w:space="0" w:color="auto"/>
              <w:right w:val="single" w:sz="4" w:space="0" w:color="auto"/>
            </w:tcBorders>
          </w:tcPr>
          <w:p w14:paraId="3C45D364" w14:textId="77777777" w:rsidR="000F479A" w:rsidRPr="001D2E49" w:rsidRDefault="000F479A" w:rsidP="000F479A">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4EF94D0"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367E0D">
        <w:tc>
          <w:tcPr>
            <w:tcW w:w="2268" w:type="dxa"/>
            <w:tcBorders>
              <w:top w:val="single" w:sz="4" w:space="0" w:color="auto"/>
              <w:left w:val="single" w:sz="4" w:space="0" w:color="auto"/>
              <w:bottom w:val="single" w:sz="4" w:space="0" w:color="auto"/>
              <w:right w:val="single" w:sz="4" w:space="0" w:color="auto"/>
            </w:tcBorders>
          </w:tcPr>
          <w:p w14:paraId="07D508EB"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3479AE">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367E0D">
        <w:tc>
          <w:tcPr>
            <w:tcW w:w="2268" w:type="dxa"/>
            <w:tcBorders>
              <w:top w:val="single" w:sz="4" w:space="0" w:color="auto"/>
              <w:left w:val="single" w:sz="4" w:space="0" w:color="auto"/>
              <w:bottom w:val="single" w:sz="4" w:space="0" w:color="auto"/>
              <w:right w:val="single" w:sz="4" w:space="0" w:color="auto"/>
            </w:tcBorders>
          </w:tcPr>
          <w:p w14:paraId="4CE4675A" w14:textId="77777777" w:rsidR="005B0112" w:rsidRPr="00ED189F" w:rsidRDefault="005B0112" w:rsidP="005B0112">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5B0112">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367E0D">
        <w:tc>
          <w:tcPr>
            <w:tcW w:w="2268" w:type="dxa"/>
            <w:tcBorders>
              <w:top w:val="single" w:sz="4" w:space="0" w:color="auto"/>
              <w:left w:val="single" w:sz="4" w:space="0" w:color="auto"/>
              <w:bottom w:val="single" w:sz="4" w:space="0" w:color="auto"/>
              <w:right w:val="single" w:sz="4" w:space="0" w:color="auto"/>
            </w:tcBorders>
          </w:tcPr>
          <w:p w14:paraId="5EEAFE1A" w14:textId="77777777" w:rsidR="005B0112" w:rsidRPr="00ED189F" w:rsidRDefault="005B0112" w:rsidP="005B0112">
            <w:pPr>
              <w:pStyle w:val="TAL"/>
              <w:ind w:left="-19"/>
              <w:rPr>
                <w:rFonts w:eastAsia="Batang"/>
                <w:lang w:eastAsia="ja-JP"/>
              </w:rPr>
            </w:pPr>
            <w:r w:rsidRPr="00A2589C">
              <w:t xml:space="preserve">MBS Session </w:t>
            </w:r>
            <w:r w:rsidRPr="001F5312">
              <w:t>Setup</w:t>
            </w:r>
            <w:r w:rsidRPr="00A2589C">
              <w:t xml:space="preserve"> </w:t>
            </w:r>
            <w:r w:rsidR="00837CB9">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5B0112">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367E0D">
        <w:tc>
          <w:tcPr>
            <w:tcW w:w="2268" w:type="dxa"/>
            <w:tcBorders>
              <w:top w:val="single" w:sz="4" w:space="0" w:color="auto"/>
              <w:left w:val="single" w:sz="4" w:space="0" w:color="auto"/>
              <w:bottom w:val="single" w:sz="4" w:space="0" w:color="auto"/>
              <w:right w:val="single" w:sz="4" w:space="0" w:color="auto"/>
            </w:tcBorders>
          </w:tcPr>
          <w:p w14:paraId="14A07925" w14:textId="77777777" w:rsidR="005B0112" w:rsidRPr="00ED189F" w:rsidRDefault="005B0112" w:rsidP="005B0112">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5B0112">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6812" w:name="_Toc20955330"/>
      <w:bookmarkStart w:id="16813" w:name="_Toc29503783"/>
      <w:bookmarkStart w:id="16814" w:name="_Toc29504367"/>
      <w:bookmarkStart w:id="16815" w:name="_Toc29504951"/>
      <w:bookmarkStart w:id="16816" w:name="_Toc36553404"/>
      <w:bookmarkStart w:id="16817" w:name="_Toc36555131"/>
      <w:bookmarkStart w:id="16818" w:name="_Toc45652527"/>
      <w:bookmarkStart w:id="16819" w:name="_Toc45658959"/>
      <w:bookmarkStart w:id="16820" w:name="_Toc45720779"/>
      <w:bookmarkStart w:id="16821" w:name="_Toc45798659"/>
      <w:bookmarkStart w:id="16822" w:name="_Toc45898048"/>
      <w:bookmarkStart w:id="16823" w:name="_Toc51746255"/>
      <w:bookmarkStart w:id="16824" w:name="_Toc64446520"/>
      <w:bookmarkStart w:id="16825" w:name="_Toc73982390"/>
      <w:bookmarkStart w:id="16826" w:name="_Toc88652480"/>
      <w:bookmarkStart w:id="16827" w:name="_Toc97891524"/>
      <w:bookmarkStart w:id="16828" w:name="_Toc99123715"/>
      <w:bookmarkStart w:id="16829" w:name="_Toc99662521"/>
      <w:bookmarkStart w:id="16830" w:name="_Toc105152599"/>
      <w:bookmarkStart w:id="16831" w:name="_Toc105174405"/>
      <w:bookmarkStart w:id="16832" w:name="_Toc106109403"/>
      <w:bookmarkStart w:id="16833" w:name="_Toc107409861"/>
      <w:bookmarkStart w:id="16834" w:name="_Toc112757050"/>
      <w:bookmarkEnd w:id="16810"/>
      <w:r w:rsidRPr="001D2E49">
        <w:t>9.3.4.3</w:t>
      </w:r>
      <w:r w:rsidRPr="001D2E49">
        <w:tab/>
        <w:t>PDU Session Resource Modify Request Transfer</w:t>
      </w:r>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p>
    <w:p w14:paraId="0D25243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4C8ACCE" w14:textId="77777777" w:rsidTr="00367E0D">
        <w:tc>
          <w:tcPr>
            <w:tcW w:w="2268"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367E0D">
        <w:tc>
          <w:tcPr>
            <w:tcW w:w="2268" w:type="dxa"/>
          </w:tcPr>
          <w:p w14:paraId="119A1E59"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608B090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9517A1">
            <w:pPr>
              <w:pStyle w:val="TAL"/>
              <w:rPr>
                <w:i/>
                <w:lang w:eastAsia="ja-JP"/>
              </w:rPr>
            </w:pPr>
          </w:p>
        </w:tc>
        <w:tc>
          <w:tcPr>
            <w:tcW w:w="1587" w:type="dxa"/>
          </w:tcPr>
          <w:p w14:paraId="57190E8E" w14:textId="77777777" w:rsidR="009B75C3" w:rsidRPr="001D2E49" w:rsidRDefault="009B75C3" w:rsidP="009517A1">
            <w:pPr>
              <w:pStyle w:val="TAL"/>
              <w:rPr>
                <w:lang w:eastAsia="ja-JP"/>
              </w:rPr>
            </w:pPr>
            <w:r w:rsidRPr="001D2E49">
              <w:rPr>
                <w:lang w:eastAsia="ja-JP"/>
              </w:rPr>
              <w:t>9.3.1.102</w:t>
            </w:r>
          </w:p>
        </w:tc>
        <w:tc>
          <w:tcPr>
            <w:tcW w:w="1757" w:type="dxa"/>
          </w:tcPr>
          <w:p w14:paraId="775036F9" w14:textId="77777777" w:rsidR="009B75C3" w:rsidRPr="001D2E49" w:rsidRDefault="009B75C3" w:rsidP="009517A1">
            <w:pPr>
              <w:pStyle w:val="TAL"/>
              <w:rPr>
                <w:lang w:eastAsia="ja-JP"/>
              </w:rPr>
            </w:pPr>
          </w:p>
        </w:tc>
        <w:tc>
          <w:tcPr>
            <w:tcW w:w="1080" w:type="dxa"/>
          </w:tcPr>
          <w:p w14:paraId="5B59E30B" w14:textId="77777777" w:rsidR="009B75C3" w:rsidRPr="001D2E49" w:rsidRDefault="009B75C3" w:rsidP="009517A1">
            <w:pPr>
              <w:pStyle w:val="TAL"/>
              <w:jc w:val="center"/>
              <w:rPr>
                <w:lang w:eastAsia="ja-JP"/>
              </w:rPr>
            </w:pPr>
            <w:r w:rsidRPr="001D2E49">
              <w:rPr>
                <w:lang w:eastAsia="ja-JP"/>
              </w:rPr>
              <w:t>YES</w:t>
            </w:r>
          </w:p>
        </w:tc>
        <w:tc>
          <w:tcPr>
            <w:tcW w:w="1080" w:type="dxa"/>
          </w:tcPr>
          <w:p w14:paraId="22680F1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951B546" w14:textId="77777777" w:rsidTr="00367E0D">
        <w:tc>
          <w:tcPr>
            <w:tcW w:w="2268" w:type="dxa"/>
          </w:tcPr>
          <w:p w14:paraId="03795D7A"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6203BF79" w14:textId="77777777" w:rsidR="009B75C3" w:rsidRPr="001D2E49" w:rsidRDefault="009B75C3" w:rsidP="009517A1">
            <w:pPr>
              <w:pStyle w:val="TAL"/>
              <w:rPr>
                <w:rFonts w:eastAsia="Batang"/>
                <w:lang w:eastAsia="ja-JP"/>
              </w:rPr>
            </w:pPr>
          </w:p>
        </w:tc>
        <w:tc>
          <w:tcPr>
            <w:tcW w:w="1080" w:type="dxa"/>
          </w:tcPr>
          <w:p w14:paraId="44D580F7" w14:textId="77777777" w:rsidR="009B75C3" w:rsidRPr="001D2E49" w:rsidRDefault="009B75C3" w:rsidP="009517A1">
            <w:pPr>
              <w:pStyle w:val="TAL"/>
              <w:rPr>
                <w:i/>
                <w:lang w:eastAsia="ja-JP"/>
              </w:rPr>
            </w:pPr>
            <w:r w:rsidRPr="001D2E49">
              <w:rPr>
                <w:i/>
                <w:lang w:eastAsia="ja-JP"/>
              </w:rPr>
              <w:t>0..1</w:t>
            </w:r>
          </w:p>
        </w:tc>
        <w:tc>
          <w:tcPr>
            <w:tcW w:w="1587" w:type="dxa"/>
          </w:tcPr>
          <w:p w14:paraId="4DC14ECF" w14:textId="77777777" w:rsidR="009B75C3" w:rsidRPr="001D2E49" w:rsidRDefault="009B75C3" w:rsidP="009517A1">
            <w:pPr>
              <w:pStyle w:val="TAL"/>
              <w:rPr>
                <w:lang w:eastAsia="ja-JP"/>
              </w:rPr>
            </w:pPr>
          </w:p>
        </w:tc>
        <w:tc>
          <w:tcPr>
            <w:tcW w:w="1757" w:type="dxa"/>
          </w:tcPr>
          <w:p w14:paraId="0BF93531" w14:textId="77777777" w:rsidR="009B75C3" w:rsidRPr="001D2E49" w:rsidRDefault="009B75C3" w:rsidP="009517A1">
            <w:pPr>
              <w:pStyle w:val="TAL"/>
              <w:rPr>
                <w:lang w:eastAsia="ja-JP"/>
              </w:rPr>
            </w:pPr>
          </w:p>
        </w:tc>
        <w:tc>
          <w:tcPr>
            <w:tcW w:w="1080" w:type="dxa"/>
          </w:tcPr>
          <w:p w14:paraId="727A520B" w14:textId="77777777" w:rsidR="009B75C3" w:rsidRPr="001D2E49" w:rsidRDefault="009B75C3" w:rsidP="009517A1">
            <w:pPr>
              <w:pStyle w:val="TAL"/>
              <w:jc w:val="center"/>
              <w:rPr>
                <w:lang w:eastAsia="ja-JP"/>
              </w:rPr>
            </w:pPr>
            <w:r w:rsidRPr="001D2E49">
              <w:rPr>
                <w:lang w:eastAsia="ja-JP"/>
              </w:rPr>
              <w:t>YES</w:t>
            </w:r>
          </w:p>
        </w:tc>
        <w:tc>
          <w:tcPr>
            <w:tcW w:w="1080" w:type="dxa"/>
          </w:tcPr>
          <w:p w14:paraId="59AA6781"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B542489" w14:textId="77777777" w:rsidTr="00367E0D">
        <w:tc>
          <w:tcPr>
            <w:tcW w:w="2268" w:type="dxa"/>
          </w:tcPr>
          <w:p w14:paraId="4EA43078"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0BE4571F" w14:textId="77777777" w:rsidR="009B75C3" w:rsidRPr="001D2E49" w:rsidRDefault="009B75C3" w:rsidP="009517A1">
            <w:pPr>
              <w:pStyle w:val="TAL"/>
              <w:rPr>
                <w:rFonts w:eastAsia="Batang"/>
                <w:lang w:eastAsia="ja-JP"/>
              </w:rPr>
            </w:pPr>
          </w:p>
        </w:tc>
        <w:tc>
          <w:tcPr>
            <w:tcW w:w="1080" w:type="dxa"/>
          </w:tcPr>
          <w:p w14:paraId="51EEE679"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9517A1">
            <w:pPr>
              <w:pStyle w:val="TAL"/>
              <w:rPr>
                <w:lang w:eastAsia="ja-JP"/>
              </w:rPr>
            </w:pPr>
          </w:p>
        </w:tc>
        <w:tc>
          <w:tcPr>
            <w:tcW w:w="1757" w:type="dxa"/>
          </w:tcPr>
          <w:p w14:paraId="60B83E9F"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517A1">
            <w:pPr>
              <w:pStyle w:val="TAL"/>
              <w:jc w:val="center"/>
              <w:rPr>
                <w:lang w:eastAsia="ja-JP"/>
              </w:rPr>
            </w:pPr>
            <w:r w:rsidRPr="001D2E49">
              <w:rPr>
                <w:lang w:eastAsia="ja-JP"/>
              </w:rPr>
              <w:t>-</w:t>
            </w:r>
          </w:p>
        </w:tc>
        <w:tc>
          <w:tcPr>
            <w:tcW w:w="1080" w:type="dxa"/>
          </w:tcPr>
          <w:p w14:paraId="21656EB0" w14:textId="77777777" w:rsidR="009B75C3" w:rsidRPr="001D2E49" w:rsidRDefault="009B75C3" w:rsidP="009517A1">
            <w:pPr>
              <w:pStyle w:val="TAL"/>
              <w:jc w:val="center"/>
              <w:rPr>
                <w:lang w:eastAsia="ja-JP"/>
              </w:rPr>
            </w:pPr>
          </w:p>
        </w:tc>
      </w:tr>
      <w:tr w:rsidR="009B75C3" w:rsidRPr="001D2E49" w14:paraId="1CAFC1B0" w14:textId="77777777" w:rsidTr="00367E0D">
        <w:tc>
          <w:tcPr>
            <w:tcW w:w="2268" w:type="dxa"/>
          </w:tcPr>
          <w:p w14:paraId="760A8A5C"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9517A1">
            <w:pPr>
              <w:pStyle w:val="TAL"/>
              <w:rPr>
                <w:i/>
                <w:lang w:eastAsia="ja-JP"/>
              </w:rPr>
            </w:pPr>
          </w:p>
        </w:tc>
        <w:tc>
          <w:tcPr>
            <w:tcW w:w="1587" w:type="dxa"/>
          </w:tcPr>
          <w:p w14:paraId="216D0FB0" w14:textId="77777777" w:rsidR="009B75C3" w:rsidRPr="001D2E49" w:rsidRDefault="009B75C3" w:rsidP="009517A1">
            <w:pPr>
              <w:pStyle w:val="TAL"/>
              <w:rPr>
                <w:lang w:eastAsia="ja-JP"/>
              </w:rPr>
            </w:pPr>
            <w:r w:rsidRPr="001D2E49">
              <w:rPr>
                <w:lang w:eastAsia="ja-JP"/>
              </w:rPr>
              <w:t>UP Transport Layer Information</w:t>
            </w:r>
          </w:p>
          <w:p w14:paraId="6FFF8A28" w14:textId="77777777" w:rsidR="009B75C3" w:rsidRPr="001D2E49" w:rsidRDefault="009B75C3" w:rsidP="009517A1">
            <w:pPr>
              <w:pStyle w:val="TAL"/>
              <w:rPr>
                <w:lang w:eastAsia="ja-JP"/>
              </w:rPr>
            </w:pPr>
            <w:r w:rsidRPr="001D2E49">
              <w:rPr>
                <w:lang w:eastAsia="ja-JP"/>
              </w:rPr>
              <w:t>9.3.2.2</w:t>
            </w:r>
          </w:p>
        </w:tc>
        <w:tc>
          <w:tcPr>
            <w:tcW w:w="1757" w:type="dxa"/>
          </w:tcPr>
          <w:p w14:paraId="39641BB7"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517A1">
            <w:pPr>
              <w:pStyle w:val="TAL"/>
              <w:jc w:val="center"/>
              <w:rPr>
                <w:rFonts w:eastAsia="SimSun"/>
                <w:lang w:eastAsia="zh-CN"/>
              </w:rPr>
            </w:pPr>
          </w:p>
        </w:tc>
      </w:tr>
      <w:tr w:rsidR="009B75C3" w:rsidRPr="001D2E49" w14:paraId="20C69C06" w14:textId="77777777" w:rsidTr="00367E0D">
        <w:tc>
          <w:tcPr>
            <w:tcW w:w="2268" w:type="dxa"/>
          </w:tcPr>
          <w:p w14:paraId="1DA64E76"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101CD053"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9517A1">
            <w:pPr>
              <w:pStyle w:val="TAL"/>
              <w:rPr>
                <w:i/>
                <w:lang w:eastAsia="ja-JP"/>
              </w:rPr>
            </w:pPr>
          </w:p>
        </w:tc>
        <w:tc>
          <w:tcPr>
            <w:tcW w:w="1587" w:type="dxa"/>
          </w:tcPr>
          <w:p w14:paraId="4A269EFB" w14:textId="77777777" w:rsidR="009B75C3" w:rsidRPr="001D2E49" w:rsidRDefault="009B75C3" w:rsidP="009517A1">
            <w:pPr>
              <w:pStyle w:val="TAL"/>
              <w:rPr>
                <w:lang w:eastAsia="ja-JP"/>
              </w:rPr>
            </w:pPr>
            <w:r w:rsidRPr="001D2E49">
              <w:rPr>
                <w:lang w:eastAsia="ja-JP"/>
              </w:rPr>
              <w:t>UP Transport Layer Information</w:t>
            </w:r>
          </w:p>
          <w:p w14:paraId="46ADD634" w14:textId="77777777" w:rsidR="009B75C3" w:rsidRPr="001D2E49" w:rsidRDefault="009B75C3" w:rsidP="009517A1">
            <w:pPr>
              <w:pStyle w:val="TAL"/>
              <w:rPr>
                <w:lang w:eastAsia="ja-JP"/>
              </w:rPr>
            </w:pPr>
            <w:r w:rsidRPr="001D2E49">
              <w:rPr>
                <w:lang w:eastAsia="ja-JP"/>
              </w:rPr>
              <w:t>9.3.2.2</w:t>
            </w:r>
          </w:p>
        </w:tc>
        <w:tc>
          <w:tcPr>
            <w:tcW w:w="1757" w:type="dxa"/>
          </w:tcPr>
          <w:p w14:paraId="15FF6CA0"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517A1">
            <w:pPr>
              <w:pStyle w:val="TAL"/>
              <w:jc w:val="center"/>
              <w:rPr>
                <w:rFonts w:eastAsia="SimSun"/>
                <w:lang w:eastAsia="zh-CN"/>
              </w:rPr>
            </w:pPr>
          </w:p>
        </w:tc>
      </w:tr>
      <w:tr w:rsidR="008C5286" w:rsidRPr="001D2E49" w14:paraId="6C0A5995" w14:textId="77777777" w:rsidTr="00367E0D">
        <w:tc>
          <w:tcPr>
            <w:tcW w:w="2268" w:type="dxa"/>
          </w:tcPr>
          <w:p w14:paraId="7E5C4A13"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8C5286">
            <w:pPr>
              <w:pStyle w:val="TAL"/>
              <w:rPr>
                <w:i/>
                <w:lang w:eastAsia="ja-JP"/>
              </w:rPr>
            </w:pPr>
          </w:p>
        </w:tc>
        <w:tc>
          <w:tcPr>
            <w:tcW w:w="1587" w:type="dxa"/>
          </w:tcPr>
          <w:p w14:paraId="707733B6"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807D184" w14:textId="77777777" w:rsidR="008C5286" w:rsidRPr="001D2E49" w:rsidRDefault="008C5286" w:rsidP="008C5286">
            <w:pPr>
              <w:pStyle w:val="TAL"/>
              <w:rPr>
                <w:lang w:eastAsia="ja-JP"/>
              </w:rPr>
            </w:pPr>
            <w:r w:rsidRPr="00D87E15">
              <w:rPr>
                <w:lang w:eastAsia="ja-JP"/>
              </w:rPr>
              <w:t>9.3.2.2</w:t>
            </w:r>
          </w:p>
        </w:tc>
        <w:tc>
          <w:tcPr>
            <w:tcW w:w="1757" w:type="dxa"/>
          </w:tcPr>
          <w:p w14:paraId="4EFD8D4B"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367E0D">
            <w:pPr>
              <w:pStyle w:val="TAC"/>
              <w:rPr>
                <w:rFonts w:eastAsia="SimSun"/>
                <w:lang w:eastAsia="zh-CN"/>
              </w:rPr>
            </w:pPr>
            <w:r>
              <w:rPr>
                <w:lang w:eastAsia="ja-JP"/>
              </w:rPr>
              <w:t>ignore</w:t>
            </w:r>
          </w:p>
        </w:tc>
      </w:tr>
      <w:tr w:rsidR="008C5286" w:rsidRPr="001D2E49" w14:paraId="3E54DFCB" w14:textId="77777777" w:rsidTr="00367E0D">
        <w:tc>
          <w:tcPr>
            <w:tcW w:w="2268" w:type="dxa"/>
          </w:tcPr>
          <w:p w14:paraId="641B9BFE"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8C5286">
            <w:pPr>
              <w:pStyle w:val="TAL"/>
              <w:rPr>
                <w:i/>
                <w:lang w:eastAsia="ja-JP"/>
              </w:rPr>
            </w:pPr>
          </w:p>
        </w:tc>
        <w:tc>
          <w:tcPr>
            <w:tcW w:w="1587" w:type="dxa"/>
          </w:tcPr>
          <w:p w14:paraId="17479810"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30A1509D" w14:textId="77777777" w:rsidR="008C5286" w:rsidRPr="001D2E49" w:rsidRDefault="008C5286" w:rsidP="008C5286">
            <w:pPr>
              <w:pStyle w:val="TAL"/>
              <w:rPr>
                <w:lang w:eastAsia="ja-JP"/>
              </w:rPr>
            </w:pPr>
            <w:r w:rsidRPr="00D87E15">
              <w:rPr>
                <w:lang w:eastAsia="ja-JP"/>
              </w:rPr>
              <w:t>9.3.2.2</w:t>
            </w:r>
          </w:p>
        </w:tc>
        <w:tc>
          <w:tcPr>
            <w:tcW w:w="1757" w:type="dxa"/>
          </w:tcPr>
          <w:p w14:paraId="379E76B8"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367E0D">
            <w:pPr>
              <w:pStyle w:val="TAC"/>
              <w:rPr>
                <w:rFonts w:eastAsia="SimSun"/>
                <w:lang w:eastAsia="zh-CN"/>
              </w:rPr>
            </w:pPr>
            <w:r>
              <w:rPr>
                <w:lang w:eastAsia="ja-JP"/>
              </w:rPr>
              <w:t>ignore</w:t>
            </w:r>
          </w:p>
        </w:tc>
      </w:tr>
      <w:tr w:rsidR="008C5286" w:rsidRPr="001D2E49" w14:paraId="60D514C4" w14:textId="77777777" w:rsidTr="00367E0D">
        <w:tc>
          <w:tcPr>
            <w:tcW w:w="2268"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8C5286">
            <w:pPr>
              <w:pStyle w:val="TAL"/>
              <w:rPr>
                <w:i/>
                <w:lang w:eastAsia="ja-JP"/>
              </w:rPr>
            </w:pPr>
          </w:p>
        </w:tc>
        <w:tc>
          <w:tcPr>
            <w:tcW w:w="1587" w:type="dxa"/>
          </w:tcPr>
          <w:p w14:paraId="7D8B3FC8" w14:textId="77777777" w:rsidR="008C5286" w:rsidRPr="001D2E49" w:rsidRDefault="008C5286" w:rsidP="008C5286">
            <w:pPr>
              <w:pStyle w:val="TAL"/>
              <w:rPr>
                <w:lang w:eastAsia="ja-JP"/>
              </w:rPr>
            </w:pPr>
            <w:r w:rsidRPr="001D2E49">
              <w:rPr>
                <w:lang w:eastAsia="ja-JP"/>
              </w:rPr>
              <w:t>9.3.1.113</w:t>
            </w:r>
          </w:p>
        </w:tc>
        <w:tc>
          <w:tcPr>
            <w:tcW w:w="1757" w:type="dxa"/>
          </w:tcPr>
          <w:p w14:paraId="621AC5AE"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8C5286">
            <w:pPr>
              <w:pStyle w:val="TAL"/>
              <w:jc w:val="center"/>
              <w:rPr>
                <w:lang w:eastAsia="ja-JP"/>
              </w:rPr>
            </w:pPr>
            <w:r w:rsidRPr="001D2E49">
              <w:rPr>
                <w:lang w:eastAsia="ja-JP"/>
              </w:rPr>
              <w:t>YES</w:t>
            </w:r>
          </w:p>
        </w:tc>
        <w:tc>
          <w:tcPr>
            <w:tcW w:w="1080" w:type="dxa"/>
          </w:tcPr>
          <w:p w14:paraId="04F908D9" w14:textId="77777777" w:rsidR="008C5286" w:rsidRPr="001D2E49" w:rsidRDefault="008C5286" w:rsidP="008C5286">
            <w:pPr>
              <w:pStyle w:val="TAL"/>
              <w:jc w:val="center"/>
              <w:rPr>
                <w:lang w:eastAsia="ja-JP"/>
              </w:rPr>
            </w:pPr>
            <w:r w:rsidRPr="001D2E49">
              <w:rPr>
                <w:lang w:eastAsia="ja-JP"/>
              </w:rPr>
              <w:t>reject</w:t>
            </w:r>
          </w:p>
        </w:tc>
      </w:tr>
      <w:tr w:rsidR="008C5286" w:rsidRPr="001D2E49" w14:paraId="4BEE6130" w14:textId="77777777" w:rsidTr="00367E0D">
        <w:tc>
          <w:tcPr>
            <w:tcW w:w="2268"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8C5286">
            <w:pPr>
              <w:pStyle w:val="TAL"/>
              <w:rPr>
                <w:rFonts w:eastAsia="SimSun"/>
                <w:lang w:eastAsia="zh-CN"/>
              </w:rPr>
            </w:pPr>
          </w:p>
        </w:tc>
        <w:tc>
          <w:tcPr>
            <w:tcW w:w="1080" w:type="dxa"/>
          </w:tcPr>
          <w:p w14:paraId="14C955EC" w14:textId="77777777" w:rsidR="008C5286" w:rsidRPr="001D2E49" w:rsidRDefault="008C5286" w:rsidP="008C5286">
            <w:pPr>
              <w:pStyle w:val="TAL"/>
              <w:rPr>
                <w:i/>
                <w:lang w:eastAsia="ja-JP"/>
              </w:rPr>
            </w:pPr>
            <w:r w:rsidRPr="001D2E49">
              <w:rPr>
                <w:i/>
                <w:lang w:eastAsia="ja-JP"/>
              </w:rPr>
              <w:t>0..1</w:t>
            </w:r>
          </w:p>
        </w:tc>
        <w:tc>
          <w:tcPr>
            <w:tcW w:w="1587" w:type="dxa"/>
          </w:tcPr>
          <w:p w14:paraId="0AF1E95F" w14:textId="77777777" w:rsidR="008C5286" w:rsidRPr="001D2E49" w:rsidRDefault="008C5286" w:rsidP="008C5286">
            <w:pPr>
              <w:pStyle w:val="TAL"/>
              <w:rPr>
                <w:lang w:eastAsia="ja-JP"/>
              </w:rPr>
            </w:pPr>
          </w:p>
        </w:tc>
        <w:tc>
          <w:tcPr>
            <w:tcW w:w="1757" w:type="dxa"/>
          </w:tcPr>
          <w:p w14:paraId="7D92A28C" w14:textId="77777777" w:rsidR="008C5286" w:rsidRPr="001D2E49" w:rsidRDefault="008C5286" w:rsidP="008C5286">
            <w:pPr>
              <w:pStyle w:val="TAL"/>
              <w:rPr>
                <w:lang w:eastAsia="ja-JP"/>
              </w:rPr>
            </w:pPr>
          </w:p>
        </w:tc>
        <w:tc>
          <w:tcPr>
            <w:tcW w:w="1080" w:type="dxa"/>
          </w:tcPr>
          <w:p w14:paraId="7D72C82C" w14:textId="77777777" w:rsidR="008C5286" w:rsidRPr="001D2E49" w:rsidRDefault="008C5286" w:rsidP="008C5286">
            <w:pPr>
              <w:pStyle w:val="TAL"/>
              <w:jc w:val="center"/>
              <w:rPr>
                <w:lang w:eastAsia="ja-JP"/>
              </w:rPr>
            </w:pPr>
            <w:r w:rsidRPr="001D2E49">
              <w:rPr>
                <w:lang w:eastAsia="ja-JP"/>
              </w:rPr>
              <w:t>YES</w:t>
            </w:r>
          </w:p>
        </w:tc>
        <w:tc>
          <w:tcPr>
            <w:tcW w:w="1080" w:type="dxa"/>
          </w:tcPr>
          <w:p w14:paraId="37762ECE"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833CF1F" w14:textId="77777777" w:rsidTr="00367E0D">
        <w:tc>
          <w:tcPr>
            <w:tcW w:w="2268" w:type="dxa"/>
          </w:tcPr>
          <w:p w14:paraId="13134BCD"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664FB762" w14:textId="77777777" w:rsidR="008C5286" w:rsidRPr="001D2E49" w:rsidRDefault="008C5286" w:rsidP="008C5286">
            <w:pPr>
              <w:pStyle w:val="TAL"/>
              <w:rPr>
                <w:rFonts w:eastAsia="SimSun"/>
                <w:lang w:eastAsia="zh-CN"/>
              </w:rPr>
            </w:pPr>
          </w:p>
        </w:tc>
        <w:tc>
          <w:tcPr>
            <w:tcW w:w="1080" w:type="dxa"/>
          </w:tcPr>
          <w:p w14:paraId="1B3B287C"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8C5286">
            <w:pPr>
              <w:pStyle w:val="TAL"/>
              <w:rPr>
                <w:lang w:eastAsia="ja-JP"/>
              </w:rPr>
            </w:pPr>
          </w:p>
        </w:tc>
        <w:tc>
          <w:tcPr>
            <w:tcW w:w="1757" w:type="dxa"/>
          </w:tcPr>
          <w:p w14:paraId="010E6C02" w14:textId="77777777" w:rsidR="008C5286" w:rsidRPr="001D2E49" w:rsidRDefault="008C5286" w:rsidP="008C5286">
            <w:pPr>
              <w:pStyle w:val="TAL"/>
              <w:rPr>
                <w:lang w:eastAsia="ja-JP"/>
              </w:rPr>
            </w:pPr>
          </w:p>
        </w:tc>
        <w:tc>
          <w:tcPr>
            <w:tcW w:w="1080" w:type="dxa"/>
          </w:tcPr>
          <w:p w14:paraId="21524B57" w14:textId="77777777" w:rsidR="008C5286" w:rsidRPr="001D2E49" w:rsidRDefault="008C5286" w:rsidP="008C5286">
            <w:pPr>
              <w:pStyle w:val="TAL"/>
              <w:jc w:val="center"/>
              <w:rPr>
                <w:lang w:eastAsia="ja-JP"/>
              </w:rPr>
            </w:pPr>
            <w:r w:rsidRPr="001D2E49">
              <w:rPr>
                <w:lang w:eastAsia="ja-JP"/>
              </w:rPr>
              <w:t>-</w:t>
            </w:r>
          </w:p>
        </w:tc>
        <w:tc>
          <w:tcPr>
            <w:tcW w:w="1080" w:type="dxa"/>
          </w:tcPr>
          <w:p w14:paraId="6D210E70" w14:textId="77777777" w:rsidR="008C5286" w:rsidRPr="001D2E49" w:rsidRDefault="008C5286" w:rsidP="008C5286">
            <w:pPr>
              <w:pStyle w:val="TAL"/>
              <w:jc w:val="center"/>
              <w:rPr>
                <w:lang w:eastAsia="ja-JP"/>
              </w:rPr>
            </w:pPr>
          </w:p>
        </w:tc>
      </w:tr>
      <w:tr w:rsidR="008C5286" w:rsidRPr="001D2E49" w14:paraId="3C32E0D5" w14:textId="77777777" w:rsidTr="00367E0D">
        <w:tc>
          <w:tcPr>
            <w:tcW w:w="2268" w:type="dxa"/>
          </w:tcPr>
          <w:p w14:paraId="669D8DD5"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8C5286">
            <w:pPr>
              <w:pStyle w:val="TAL"/>
              <w:rPr>
                <w:bCs/>
                <w:i/>
                <w:szCs w:val="18"/>
                <w:lang w:eastAsia="ja-JP"/>
              </w:rPr>
            </w:pPr>
          </w:p>
        </w:tc>
        <w:tc>
          <w:tcPr>
            <w:tcW w:w="1587" w:type="dxa"/>
          </w:tcPr>
          <w:p w14:paraId="518C63F8" w14:textId="77777777" w:rsidR="008C5286" w:rsidRPr="001D2E49" w:rsidRDefault="008C5286" w:rsidP="008C5286">
            <w:pPr>
              <w:pStyle w:val="TAL"/>
              <w:rPr>
                <w:lang w:eastAsia="ja-JP"/>
              </w:rPr>
            </w:pPr>
            <w:r w:rsidRPr="001D2E49">
              <w:rPr>
                <w:lang w:eastAsia="ja-JP"/>
              </w:rPr>
              <w:t>9.3.1.51</w:t>
            </w:r>
          </w:p>
        </w:tc>
        <w:tc>
          <w:tcPr>
            <w:tcW w:w="1757" w:type="dxa"/>
          </w:tcPr>
          <w:p w14:paraId="11E3FD55" w14:textId="77777777" w:rsidR="008C5286" w:rsidRPr="001D2E49" w:rsidRDefault="008C5286" w:rsidP="008C5286">
            <w:pPr>
              <w:pStyle w:val="TAL"/>
              <w:rPr>
                <w:lang w:eastAsia="ja-JP"/>
              </w:rPr>
            </w:pPr>
          </w:p>
        </w:tc>
        <w:tc>
          <w:tcPr>
            <w:tcW w:w="1080" w:type="dxa"/>
          </w:tcPr>
          <w:p w14:paraId="727A705B" w14:textId="77777777" w:rsidR="008C5286" w:rsidRPr="001D2E49" w:rsidRDefault="008C5286" w:rsidP="008C5286">
            <w:pPr>
              <w:pStyle w:val="TAL"/>
              <w:jc w:val="center"/>
              <w:rPr>
                <w:lang w:eastAsia="ja-JP"/>
              </w:rPr>
            </w:pPr>
            <w:r w:rsidRPr="001D2E49">
              <w:rPr>
                <w:lang w:eastAsia="ja-JP"/>
              </w:rPr>
              <w:t>-</w:t>
            </w:r>
          </w:p>
        </w:tc>
        <w:tc>
          <w:tcPr>
            <w:tcW w:w="1080" w:type="dxa"/>
          </w:tcPr>
          <w:p w14:paraId="5E354207" w14:textId="77777777" w:rsidR="008C5286" w:rsidRPr="001D2E49" w:rsidRDefault="008C5286" w:rsidP="008C5286">
            <w:pPr>
              <w:pStyle w:val="TAL"/>
              <w:jc w:val="center"/>
              <w:rPr>
                <w:lang w:eastAsia="ja-JP"/>
              </w:rPr>
            </w:pPr>
          </w:p>
        </w:tc>
      </w:tr>
      <w:tr w:rsidR="008C5286" w:rsidRPr="001D2E49" w14:paraId="299BF4FF" w14:textId="77777777" w:rsidTr="00367E0D">
        <w:tc>
          <w:tcPr>
            <w:tcW w:w="2268" w:type="dxa"/>
          </w:tcPr>
          <w:p w14:paraId="06E82080"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8C5286">
            <w:pPr>
              <w:pStyle w:val="TAL"/>
              <w:rPr>
                <w:bCs/>
                <w:i/>
                <w:szCs w:val="18"/>
                <w:lang w:eastAsia="ja-JP"/>
              </w:rPr>
            </w:pPr>
          </w:p>
        </w:tc>
        <w:tc>
          <w:tcPr>
            <w:tcW w:w="1587" w:type="dxa"/>
          </w:tcPr>
          <w:p w14:paraId="5329F8EB" w14:textId="77777777" w:rsidR="008C5286" w:rsidRPr="001D2E49" w:rsidRDefault="008C5286" w:rsidP="008C5286">
            <w:pPr>
              <w:pStyle w:val="TAL"/>
              <w:rPr>
                <w:lang w:eastAsia="ja-JP"/>
              </w:rPr>
            </w:pPr>
            <w:r w:rsidRPr="001D2E49">
              <w:rPr>
                <w:lang w:eastAsia="ja-JP"/>
              </w:rPr>
              <w:t>9.3.1.12</w:t>
            </w:r>
          </w:p>
        </w:tc>
        <w:tc>
          <w:tcPr>
            <w:tcW w:w="1757" w:type="dxa"/>
          </w:tcPr>
          <w:p w14:paraId="0C3F392C" w14:textId="77777777" w:rsidR="008C5286" w:rsidRPr="001D2E49" w:rsidRDefault="008C5286" w:rsidP="008C5286">
            <w:pPr>
              <w:pStyle w:val="TAL"/>
              <w:rPr>
                <w:lang w:eastAsia="ja-JP"/>
              </w:rPr>
            </w:pPr>
          </w:p>
        </w:tc>
        <w:tc>
          <w:tcPr>
            <w:tcW w:w="1080" w:type="dxa"/>
          </w:tcPr>
          <w:p w14:paraId="708112BD" w14:textId="77777777" w:rsidR="008C5286" w:rsidRPr="001D2E49" w:rsidRDefault="008C5286" w:rsidP="008C5286">
            <w:pPr>
              <w:pStyle w:val="TAL"/>
              <w:jc w:val="center"/>
              <w:rPr>
                <w:lang w:eastAsia="ja-JP"/>
              </w:rPr>
            </w:pPr>
            <w:r w:rsidRPr="001D2E49">
              <w:rPr>
                <w:lang w:eastAsia="ja-JP"/>
              </w:rPr>
              <w:t>-</w:t>
            </w:r>
          </w:p>
        </w:tc>
        <w:tc>
          <w:tcPr>
            <w:tcW w:w="1080" w:type="dxa"/>
          </w:tcPr>
          <w:p w14:paraId="22B8E0FC" w14:textId="77777777" w:rsidR="008C5286" w:rsidRPr="001D2E49" w:rsidRDefault="008C5286" w:rsidP="008C5286">
            <w:pPr>
              <w:pStyle w:val="TAL"/>
              <w:jc w:val="center"/>
              <w:rPr>
                <w:lang w:eastAsia="ja-JP"/>
              </w:rPr>
            </w:pPr>
          </w:p>
        </w:tc>
      </w:tr>
      <w:tr w:rsidR="008C5286" w:rsidRPr="001D2E49" w14:paraId="22B71E55" w14:textId="77777777" w:rsidTr="00367E0D">
        <w:tc>
          <w:tcPr>
            <w:tcW w:w="2268" w:type="dxa"/>
          </w:tcPr>
          <w:p w14:paraId="5F129F1F"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8C5286">
            <w:pPr>
              <w:pStyle w:val="TAL"/>
              <w:rPr>
                <w:bCs/>
                <w:i/>
                <w:szCs w:val="18"/>
                <w:lang w:eastAsia="ja-JP"/>
              </w:rPr>
            </w:pPr>
          </w:p>
        </w:tc>
        <w:tc>
          <w:tcPr>
            <w:tcW w:w="1587" w:type="dxa"/>
          </w:tcPr>
          <w:p w14:paraId="1B22C832" w14:textId="77777777" w:rsidR="008C5286" w:rsidRPr="001D2E49" w:rsidRDefault="008C5286" w:rsidP="008C5286">
            <w:pPr>
              <w:pStyle w:val="TAL"/>
              <w:rPr>
                <w:lang w:eastAsia="ja-JP"/>
              </w:rPr>
            </w:pPr>
            <w:r w:rsidRPr="001D2E49">
              <w:rPr>
                <w:lang w:eastAsia="ja-JP"/>
              </w:rPr>
              <w:t>9.3.2.3</w:t>
            </w:r>
          </w:p>
        </w:tc>
        <w:tc>
          <w:tcPr>
            <w:tcW w:w="1757" w:type="dxa"/>
          </w:tcPr>
          <w:p w14:paraId="2066F823" w14:textId="77777777" w:rsidR="008C5286" w:rsidRPr="001D2E49" w:rsidRDefault="008C5286" w:rsidP="008C5286">
            <w:pPr>
              <w:pStyle w:val="TAL"/>
              <w:rPr>
                <w:lang w:eastAsia="ja-JP"/>
              </w:rPr>
            </w:pPr>
          </w:p>
        </w:tc>
        <w:tc>
          <w:tcPr>
            <w:tcW w:w="1080" w:type="dxa"/>
          </w:tcPr>
          <w:p w14:paraId="294A259E" w14:textId="77777777" w:rsidR="008C5286" w:rsidRPr="001D2E49" w:rsidRDefault="008C5286" w:rsidP="008C5286">
            <w:pPr>
              <w:pStyle w:val="TAL"/>
              <w:jc w:val="center"/>
              <w:rPr>
                <w:lang w:eastAsia="ja-JP"/>
              </w:rPr>
            </w:pPr>
            <w:r w:rsidRPr="001D2E49">
              <w:rPr>
                <w:lang w:eastAsia="ja-JP"/>
              </w:rPr>
              <w:t>-</w:t>
            </w:r>
          </w:p>
        </w:tc>
        <w:tc>
          <w:tcPr>
            <w:tcW w:w="1080" w:type="dxa"/>
          </w:tcPr>
          <w:p w14:paraId="1C91DC24" w14:textId="77777777" w:rsidR="008C5286" w:rsidRPr="001D2E49" w:rsidRDefault="008C5286" w:rsidP="008C5286">
            <w:pPr>
              <w:pStyle w:val="TAL"/>
              <w:jc w:val="center"/>
              <w:rPr>
                <w:lang w:eastAsia="ja-JP"/>
              </w:rPr>
            </w:pPr>
          </w:p>
        </w:tc>
      </w:tr>
      <w:tr w:rsidR="008C5286" w:rsidRPr="001D2E49" w14:paraId="332F3C2F" w14:textId="77777777" w:rsidTr="00367E0D">
        <w:tc>
          <w:tcPr>
            <w:tcW w:w="2268" w:type="dxa"/>
          </w:tcPr>
          <w:p w14:paraId="661360C5"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8C5286">
            <w:pPr>
              <w:pStyle w:val="TAL"/>
              <w:rPr>
                <w:bCs/>
                <w:i/>
                <w:szCs w:val="18"/>
                <w:lang w:eastAsia="ja-JP"/>
              </w:rPr>
            </w:pPr>
          </w:p>
        </w:tc>
        <w:tc>
          <w:tcPr>
            <w:tcW w:w="1587" w:type="dxa"/>
          </w:tcPr>
          <w:p w14:paraId="2B758F90"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367E0D">
            <w:pPr>
              <w:pStyle w:val="TAC"/>
              <w:rPr>
                <w:lang w:eastAsia="ja-JP"/>
              </w:rPr>
            </w:pPr>
            <w:r w:rsidRPr="00843EC0">
              <w:rPr>
                <w:lang w:eastAsia="ja-JP"/>
              </w:rPr>
              <w:t>YES</w:t>
            </w:r>
          </w:p>
        </w:tc>
        <w:tc>
          <w:tcPr>
            <w:tcW w:w="1080" w:type="dxa"/>
          </w:tcPr>
          <w:p w14:paraId="0F6BBC9B" w14:textId="77777777" w:rsidR="008C5286" w:rsidRPr="001D2E49" w:rsidRDefault="008C5286" w:rsidP="00367E0D">
            <w:pPr>
              <w:pStyle w:val="TAC"/>
              <w:rPr>
                <w:lang w:eastAsia="ja-JP"/>
              </w:rPr>
            </w:pPr>
            <w:r w:rsidRPr="00843EC0">
              <w:rPr>
                <w:lang w:eastAsia="ja-JP"/>
              </w:rPr>
              <w:t>ignore</w:t>
            </w:r>
          </w:p>
        </w:tc>
      </w:tr>
      <w:tr w:rsidR="008C5286" w:rsidRPr="001D2E49" w14:paraId="70FD6D5D" w14:textId="77777777" w:rsidTr="00367E0D">
        <w:tc>
          <w:tcPr>
            <w:tcW w:w="2268" w:type="dxa"/>
          </w:tcPr>
          <w:p w14:paraId="3624A18E"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8C5286">
            <w:pPr>
              <w:pStyle w:val="TAL"/>
              <w:rPr>
                <w:bCs/>
                <w:i/>
                <w:szCs w:val="18"/>
                <w:lang w:eastAsia="ja-JP"/>
              </w:rPr>
            </w:pPr>
          </w:p>
        </w:tc>
        <w:tc>
          <w:tcPr>
            <w:tcW w:w="1587" w:type="dxa"/>
          </w:tcPr>
          <w:p w14:paraId="33DD469B"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367E0D">
            <w:pPr>
              <w:pStyle w:val="TAC"/>
              <w:rPr>
                <w:lang w:eastAsia="ja-JP"/>
              </w:rPr>
            </w:pPr>
            <w:r w:rsidRPr="00CA73D1">
              <w:rPr>
                <w:lang w:eastAsia="ja-JP"/>
              </w:rPr>
              <w:t>YES</w:t>
            </w:r>
          </w:p>
        </w:tc>
        <w:tc>
          <w:tcPr>
            <w:tcW w:w="1080" w:type="dxa"/>
          </w:tcPr>
          <w:p w14:paraId="171A8F70" w14:textId="77777777" w:rsidR="008C5286" w:rsidRPr="001D2E49" w:rsidRDefault="008C5286" w:rsidP="00367E0D">
            <w:pPr>
              <w:pStyle w:val="TAC"/>
              <w:rPr>
                <w:lang w:eastAsia="ja-JP"/>
              </w:rPr>
            </w:pPr>
            <w:r w:rsidRPr="00CA73D1">
              <w:rPr>
                <w:lang w:eastAsia="ja-JP"/>
              </w:rPr>
              <w:t>ignore</w:t>
            </w:r>
          </w:p>
        </w:tc>
      </w:tr>
      <w:tr w:rsidR="008C5286" w:rsidRPr="001D2E49" w14:paraId="0DB0BAA0" w14:textId="77777777" w:rsidTr="00367E0D">
        <w:tc>
          <w:tcPr>
            <w:tcW w:w="2268"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8C5286">
            <w:pPr>
              <w:pStyle w:val="TAL"/>
              <w:rPr>
                <w:bCs/>
                <w:i/>
                <w:szCs w:val="18"/>
                <w:lang w:eastAsia="ja-JP"/>
              </w:rPr>
            </w:pPr>
          </w:p>
        </w:tc>
        <w:tc>
          <w:tcPr>
            <w:tcW w:w="1587" w:type="dxa"/>
          </w:tcPr>
          <w:p w14:paraId="7EAE98E9" w14:textId="77777777" w:rsidR="008C5286" w:rsidRPr="001D2E49" w:rsidRDefault="008C5286" w:rsidP="008C5286">
            <w:pPr>
              <w:pStyle w:val="TAL"/>
              <w:rPr>
                <w:lang w:eastAsia="ja-JP"/>
              </w:rPr>
            </w:pPr>
            <w:r w:rsidRPr="001D2E49">
              <w:rPr>
                <w:lang w:eastAsia="ja-JP"/>
              </w:rPr>
              <w:t>QoS Flow List with Cause</w:t>
            </w:r>
          </w:p>
          <w:p w14:paraId="0B2D118B" w14:textId="77777777" w:rsidR="008C5286" w:rsidRPr="001D2E49" w:rsidRDefault="008C5286" w:rsidP="008C5286">
            <w:pPr>
              <w:pStyle w:val="TAL"/>
              <w:rPr>
                <w:lang w:eastAsia="ja-JP"/>
              </w:rPr>
            </w:pPr>
            <w:r w:rsidRPr="001D2E49">
              <w:rPr>
                <w:lang w:eastAsia="ja-JP"/>
              </w:rPr>
              <w:t>9.3.1.13</w:t>
            </w:r>
          </w:p>
        </w:tc>
        <w:tc>
          <w:tcPr>
            <w:tcW w:w="1757" w:type="dxa"/>
          </w:tcPr>
          <w:p w14:paraId="5B06AE60" w14:textId="77777777" w:rsidR="008C5286" w:rsidRPr="001D2E49" w:rsidRDefault="008C5286" w:rsidP="008C5286">
            <w:pPr>
              <w:pStyle w:val="TAL"/>
              <w:rPr>
                <w:lang w:eastAsia="ja-JP"/>
              </w:rPr>
            </w:pPr>
          </w:p>
        </w:tc>
        <w:tc>
          <w:tcPr>
            <w:tcW w:w="1080" w:type="dxa"/>
          </w:tcPr>
          <w:p w14:paraId="2A5C9183" w14:textId="77777777" w:rsidR="008C5286" w:rsidRPr="001D2E49" w:rsidRDefault="008C5286" w:rsidP="008C5286">
            <w:pPr>
              <w:pStyle w:val="TAL"/>
              <w:jc w:val="center"/>
              <w:rPr>
                <w:lang w:eastAsia="ja-JP"/>
              </w:rPr>
            </w:pPr>
            <w:r w:rsidRPr="001D2E49">
              <w:rPr>
                <w:lang w:eastAsia="ja-JP"/>
              </w:rPr>
              <w:t>YES</w:t>
            </w:r>
          </w:p>
        </w:tc>
        <w:tc>
          <w:tcPr>
            <w:tcW w:w="1080" w:type="dxa"/>
          </w:tcPr>
          <w:p w14:paraId="3C471300" w14:textId="77777777" w:rsidR="008C5286" w:rsidRPr="001D2E49" w:rsidRDefault="008C5286" w:rsidP="008C5286">
            <w:pPr>
              <w:pStyle w:val="TAL"/>
              <w:jc w:val="center"/>
              <w:rPr>
                <w:lang w:eastAsia="ja-JP"/>
              </w:rPr>
            </w:pPr>
            <w:r w:rsidRPr="001D2E49">
              <w:rPr>
                <w:lang w:eastAsia="ja-JP"/>
              </w:rPr>
              <w:t>reject</w:t>
            </w:r>
          </w:p>
        </w:tc>
      </w:tr>
      <w:tr w:rsidR="008C5286" w:rsidRPr="001D2E49" w14:paraId="7C722A66" w14:textId="77777777" w:rsidTr="00367E0D">
        <w:tc>
          <w:tcPr>
            <w:tcW w:w="2268"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8C5286">
            <w:pPr>
              <w:pStyle w:val="TAL"/>
              <w:rPr>
                <w:bCs/>
                <w:i/>
                <w:szCs w:val="18"/>
                <w:lang w:eastAsia="ja-JP"/>
              </w:rPr>
            </w:pPr>
          </w:p>
        </w:tc>
        <w:tc>
          <w:tcPr>
            <w:tcW w:w="1587" w:type="dxa"/>
          </w:tcPr>
          <w:p w14:paraId="73726B99" w14:textId="77777777" w:rsidR="008C5286" w:rsidRPr="001D2E49" w:rsidRDefault="008C5286" w:rsidP="008C5286">
            <w:pPr>
              <w:pStyle w:val="TAL"/>
              <w:rPr>
                <w:lang w:eastAsia="ja-JP"/>
              </w:rPr>
            </w:pPr>
            <w:r w:rsidRPr="001D2E49">
              <w:rPr>
                <w:lang w:eastAsia="ja-JP"/>
              </w:rPr>
              <w:t>UP Transport Layer Information List</w:t>
            </w:r>
          </w:p>
          <w:p w14:paraId="0796AED1" w14:textId="77777777" w:rsidR="008C5286" w:rsidRPr="001D2E49" w:rsidRDefault="008C5286" w:rsidP="008C5286">
            <w:pPr>
              <w:pStyle w:val="TAL"/>
              <w:rPr>
                <w:lang w:eastAsia="ja-JP"/>
              </w:rPr>
            </w:pPr>
            <w:r w:rsidRPr="001D2E49">
              <w:rPr>
                <w:lang w:eastAsia="ja-JP"/>
              </w:rPr>
              <w:t>9.3.2.12</w:t>
            </w:r>
          </w:p>
        </w:tc>
        <w:tc>
          <w:tcPr>
            <w:tcW w:w="1757" w:type="dxa"/>
          </w:tcPr>
          <w:p w14:paraId="3ABD407F"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48D05C4F"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3F55A6B4" w14:textId="77777777" w:rsidTr="00367E0D">
        <w:tc>
          <w:tcPr>
            <w:tcW w:w="2268"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8C5286">
            <w:pPr>
              <w:pStyle w:val="TAL"/>
              <w:rPr>
                <w:i/>
                <w:lang w:eastAsia="ja-JP"/>
              </w:rPr>
            </w:pPr>
          </w:p>
        </w:tc>
        <w:tc>
          <w:tcPr>
            <w:tcW w:w="1587" w:type="dxa"/>
          </w:tcPr>
          <w:p w14:paraId="21BB2EAB" w14:textId="77777777" w:rsidR="008C5286" w:rsidRPr="001D2E49" w:rsidRDefault="008C5286" w:rsidP="008C5286">
            <w:pPr>
              <w:pStyle w:val="TAL"/>
              <w:rPr>
                <w:lang w:eastAsia="ja-JP"/>
              </w:rPr>
            </w:pPr>
            <w:r w:rsidRPr="001D2E49">
              <w:rPr>
                <w:lang w:eastAsia="ja-JP"/>
              </w:rPr>
              <w:t>9.3.1.120</w:t>
            </w:r>
          </w:p>
        </w:tc>
        <w:tc>
          <w:tcPr>
            <w:tcW w:w="1757" w:type="dxa"/>
          </w:tcPr>
          <w:p w14:paraId="24FA2266" w14:textId="77777777" w:rsidR="008C5286" w:rsidRPr="001D2E49" w:rsidRDefault="008C5286" w:rsidP="008C5286">
            <w:pPr>
              <w:pStyle w:val="TAL"/>
              <w:rPr>
                <w:rFonts w:eastAsia="SimSun"/>
                <w:lang w:eastAsia="zh-CN"/>
              </w:rPr>
            </w:pPr>
          </w:p>
        </w:tc>
        <w:tc>
          <w:tcPr>
            <w:tcW w:w="1080" w:type="dxa"/>
          </w:tcPr>
          <w:p w14:paraId="2B067973" w14:textId="77777777" w:rsidR="008C5286" w:rsidRPr="001D2E49" w:rsidRDefault="008C5286" w:rsidP="008C5286">
            <w:pPr>
              <w:pStyle w:val="TAL"/>
              <w:jc w:val="center"/>
              <w:rPr>
                <w:lang w:eastAsia="ja-JP"/>
              </w:rPr>
            </w:pPr>
            <w:r w:rsidRPr="001D2E49">
              <w:rPr>
                <w:lang w:eastAsia="ja-JP"/>
              </w:rPr>
              <w:t>YES</w:t>
            </w:r>
          </w:p>
        </w:tc>
        <w:tc>
          <w:tcPr>
            <w:tcW w:w="1080" w:type="dxa"/>
          </w:tcPr>
          <w:p w14:paraId="326DF4D0" w14:textId="77777777" w:rsidR="008C5286" w:rsidRPr="001D2E49" w:rsidRDefault="008C5286" w:rsidP="008C5286">
            <w:pPr>
              <w:pStyle w:val="TAL"/>
              <w:jc w:val="center"/>
              <w:rPr>
                <w:lang w:eastAsia="ja-JP"/>
              </w:rPr>
            </w:pPr>
            <w:r w:rsidRPr="001D2E49">
              <w:rPr>
                <w:lang w:eastAsia="ja-JP"/>
              </w:rPr>
              <w:t>ignore</w:t>
            </w:r>
          </w:p>
        </w:tc>
      </w:tr>
      <w:tr w:rsidR="008C5286" w:rsidRPr="001D2E49" w14:paraId="36EC4A39" w14:textId="77777777" w:rsidTr="00367E0D">
        <w:tc>
          <w:tcPr>
            <w:tcW w:w="2268"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8C5286">
            <w:pPr>
              <w:pStyle w:val="TAL"/>
              <w:rPr>
                <w:i/>
                <w:lang w:eastAsia="ja-JP"/>
              </w:rPr>
            </w:pPr>
          </w:p>
        </w:tc>
        <w:tc>
          <w:tcPr>
            <w:tcW w:w="1587" w:type="dxa"/>
          </w:tcPr>
          <w:p w14:paraId="662DC380" w14:textId="77777777" w:rsidR="008C5286" w:rsidRPr="00FA22D3" w:rsidRDefault="008C5286" w:rsidP="008C5286">
            <w:pPr>
              <w:pStyle w:val="TAL"/>
              <w:rPr>
                <w:lang w:eastAsia="ja-JP"/>
              </w:rPr>
            </w:pPr>
            <w:r w:rsidRPr="00FA22D3">
              <w:rPr>
                <w:lang w:eastAsia="ja-JP"/>
              </w:rPr>
              <w:t>UP Transport Layer Information List</w:t>
            </w:r>
          </w:p>
          <w:p w14:paraId="04B204CF" w14:textId="77777777" w:rsidR="008C5286" w:rsidRPr="001D2E49" w:rsidRDefault="008C5286" w:rsidP="008C5286">
            <w:pPr>
              <w:pStyle w:val="TAL"/>
              <w:rPr>
                <w:lang w:eastAsia="ja-JP"/>
              </w:rPr>
            </w:pPr>
            <w:r w:rsidRPr="00FA22D3">
              <w:rPr>
                <w:lang w:eastAsia="ja-JP"/>
              </w:rPr>
              <w:t>9.3.2.12</w:t>
            </w:r>
          </w:p>
        </w:tc>
        <w:tc>
          <w:tcPr>
            <w:tcW w:w="1757" w:type="dxa"/>
          </w:tcPr>
          <w:p w14:paraId="3C6F1D9D"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367E0D">
            <w:pPr>
              <w:pStyle w:val="TAC"/>
              <w:rPr>
                <w:lang w:eastAsia="ja-JP"/>
              </w:rPr>
            </w:pPr>
            <w:r w:rsidRPr="00FE30EE">
              <w:rPr>
                <w:lang w:eastAsia="ja-JP"/>
              </w:rPr>
              <w:t>YES</w:t>
            </w:r>
          </w:p>
        </w:tc>
        <w:tc>
          <w:tcPr>
            <w:tcW w:w="1080" w:type="dxa"/>
          </w:tcPr>
          <w:p w14:paraId="7DE435AE" w14:textId="77777777" w:rsidR="008C5286" w:rsidRPr="001D2E49" w:rsidRDefault="008C5286" w:rsidP="00367E0D">
            <w:pPr>
              <w:pStyle w:val="TAC"/>
              <w:rPr>
                <w:lang w:eastAsia="ja-JP"/>
              </w:rPr>
            </w:pPr>
            <w:r>
              <w:rPr>
                <w:lang w:eastAsia="ja-JP"/>
              </w:rPr>
              <w:t>ignore</w:t>
            </w:r>
          </w:p>
        </w:tc>
      </w:tr>
      <w:tr w:rsidR="008C5286" w:rsidRPr="001D2E49" w14:paraId="6748C193" w14:textId="77777777" w:rsidTr="00367E0D">
        <w:tc>
          <w:tcPr>
            <w:tcW w:w="2268"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8C5286">
            <w:pPr>
              <w:pStyle w:val="TAL"/>
              <w:rPr>
                <w:i/>
                <w:lang w:eastAsia="ja-JP"/>
              </w:rPr>
            </w:pPr>
          </w:p>
        </w:tc>
        <w:tc>
          <w:tcPr>
            <w:tcW w:w="1587" w:type="dxa"/>
          </w:tcPr>
          <w:p w14:paraId="3D55C542" w14:textId="77777777" w:rsidR="008C5286" w:rsidRDefault="008C5286" w:rsidP="008C5286">
            <w:pPr>
              <w:pStyle w:val="TAL"/>
              <w:rPr>
                <w:lang w:eastAsia="ja-JP"/>
              </w:rPr>
            </w:pPr>
            <w:r w:rsidRPr="00011099">
              <w:rPr>
                <w:lang w:eastAsia="ja-JP"/>
              </w:rPr>
              <w:t>Common Network Instance</w:t>
            </w:r>
          </w:p>
          <w:p w14:paraId="1E7D3F3C"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8C5286">
            <w:pPr>
              <w:pStyle w:val="TAL"/>
              <w:rPr>
                <w:rFonts w:eastAsia="SimSun"/>
                <w:lang w:eastAsia="zh-CN"/>
              </w:rPr>
            </w:pPr>
          </w:p>
        </w:tc>
        <w:tc>
          <w:tcPr>
            <w:tcW w:w="1080" w:type="dxa"/>
          </w:tcPr>
          <w:p w14:paraId="1320B2B7" w14:textId="77777777" w:rsidR="008C5286" w:rsidRPr="001D2E49" w:rsidRDefault="008C5286" w:rsidP="00367E0D">
            <w:pPr>
              <w:pStyle w:val="TAC"/>
              <w:rPr>
                <w:lang w:eastAsia="ja-JP"/>
              </w:rPr>
            </w:pPr>
            <w:r w:rsidRPr="00FE30EE">
              <w:rPr>
                <w:lang w:eastAsia="ja-JP"/>
              </w:rPr>
              <w:t>YES</w:t>
            </w:r>
          </w:p>
        </w:tc>
        <w:tc>
          <w:tcPr>
            <w:tcW w:w="1080" w:type="dxa"/>
          </w:tcPr>
          <w:p w14:paraId="6874E381" w14:textId="77777777" w:rsidR="008C5286" w:rsidRPr="001D2E49" w:rsidRDefault="008C5286" w:rsidP="00367E0D">
            <w:pPr>
              <w:pStyle w:val="TAC"/>
              <w:rPr>
                <w:lang w:eastAsia="ja-JP"/>
              </w:rPr>
            </w:pPr>
            <w:r>
              <w:rPr>
                <w:lang w:eastAsia="ja-JP"/>
              </w:rPr>
              <w:t>ignore</w:t>
            </w:r>
          </w:p>
        </w:tc>
      </w:tr>
      <w:tr w:rsidR="001D08C6" w:rsidRPr="001D2E49" w14:paraId="1796417C" w14:textId="77777777" w:rsidTr="00367E0D">
        <w:tc>
          <w:tcPr>
            <w:tcW w:w="2268"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D08C6">
            <w:pPr>
              <w:pStyle w:val="TAL"/>
              <w:rPr>
                <w:i/>
                <w:lang w:eastAsia="ja-JP"/>
              </w:rPr>
            </w:pPr>
          </w:p>
        </w:tc>
        <w:tc>
          <w:tcPr>
            <w:tcW w:w="1587" w:type="dxa"/>
          </w:tcPr>
          <w:p w14:paraId="3F8AD7DD" w14:textId="77777777" w:rsidR="001D08C6" w:rsidRDefault="001D08C6" w:rsidP="001D08C6">
            <w:pPr>
              <w:pStyle w:val="TAL"/>
              <w:rPr>
                <w:lang w:eastAsia="ja-JP"/>
              </w:rPr>
            </w:pPr>
            <w:r w:rsidRPr="009F5A10">
              <w:rPr>
                <w:lang w:eastAsia="ja-JP"/>
              </w:rPr>
              <w:t>UP Transport Layer Information</w:t>
            </w:r>
          </w:p>
          <w:p w14:paraId="4C880F9A" w14:textId="77777777" w:rsidR="001D08C6" w:rsidRPr="00011099" w:rsidRDefault="001D08C6" w:rsidP="001D08C6">
            <w:pPr>
              <w:pStyle w:val="TAL"/>
              <w:rPr>
                <w:lang w:eastAsia="ja-JP"/>
              </w:rPr>
            </w:pPr>
            <w:r>
              <w:rPr>
                <w:lang w:eastAsia="ja-JP"/>
              </w:rPr>
              <w:t>9.3.2.2</w:t>
            </w:r>
          </w:p>
        </w:tc>
        <w:tc>
          <w:tcPr>
            <w:tcW w:w="1757" w:type="dxa"/>
          </w:tcPr>
          <w:p w14:paraId="1ACB6A61"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D08C6">
            <w:pPr>
              <w:pStyle w:val="TAC"/>
              <w:rPr>
                <w:lang w:eastAsia="ja-JP"/>
              </w:rPr>
            </w:pPr>
            <w:r w:rsidRPr="00FE30EE">
              <w:rPr>
                <w:lang w:eastAsia="ja-JP"/>
              </w:rPr>
              <w:t>YES</w:t>
            </w:r>
          </w:p>
        </w:tc>
        <w:tc>
          <w:tcPr>
            <w:tcW w:w="1080" w:type="dxa"/>
          </w:tcPr>
          <w:p w14:paraId="4C23E1B2" w14:textId="77777777" w:rsidR="001D08C6" w:rsidRDefault="001D08C6" w:rsidP="001D08C6">
            <w:pPr>
              <w:pStyle w:val="TAC"/>
              <w:rPr>
                <w:lang w:eastAsia="ja-JP"/>
              </w:rPr>
            </w:pPr>
            <w:r>
              <w:rPr>
                <w:lang w:eastAsia="ja-JP"/>
              </w:rPr>
              <w:t>ignore</w:t>
            </w:r>
          </w:p>
        </w:tc>
      </w:tr>
      <w:tr w:rsidR="003D5575" w:rsidRPr="001D2E49" w14:paraId="109FC3B8" w14:textId="77777777" w:rsidTr="00367E0D">
        <w:tc>
          <w:tcPr>
            <w:tcW w:w="2268"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3D5575">
            <w:pPr>
              <w:pStyle w:val="TAL"/>
              <w:rPr>
                <w:rFonts w:eastAsia="Batang"/>
                <w:lang w:eastAsia="ja-JP"/>
              </w:rPr>
            </w:pPr>
            <w:r>
              <w:t>O</w:t>
            </w:r>
          </w:p>
        </w:tc>
        <w:tc>
          <w:tcPr>
            <w:tcW w:w="1080" w:type="dxa"/>
          </w:tcPr>
          <w:p w14:paraId="071FDFCC" w14:textId="77777777" w:rsidR="003D5575" w:rsidRPr="001D2E49" w:rsidRDefault="003D5575" w:rsidP="003D5575">
            <w:pPr>
              <w:pStyle w:val="TAL"/>
              <w:rPr>
                <w:i/>
                <w:lang w:eastAsia="ja-JP"/>
              </w:rPr>
            </w:pPr>
          </w:p>
        </w:tc>
        <w:tc>
          <w:tcPr>
            <w:tcW w:w="1587" w:type="dxa"/>
          </w:tcPr>
          <w:p w14:paraId="6CD95ACA" w14:textId="77777777" w:rsidR="003D5575" w:rsidRPr="009F5A10" w:rsidRDefault="003D5575" w:rsidP="003D5575">
            <w:pPr>
              <w:pStyle w:val="TAL"/>
              <w:rPr>
                <w:lang w:eastAsia="ja-JP"/>
              </w:rPr>
            </w:pPr>
            <w:r>
              <w:rPr>
                <w:rFonts w:eastAsia="Yu Mincho"/>
              </w:rPr>
              <w:t>9.3.1.27</w:t>
            </w:r>
          </w:p>
        </w:tc>
        <w:tc>
          <w:tcPr>
            <w:tcW w:w="1757" w:type="dxa"/>
          </w:tcPr>
          <w:p w14:paraId="697CF4BC" w14:textId="77777777" w:rsidR="003D5575" w:rsidRPr="00654F52" w:rsidRDefault="003D5575" w:rsidP="003D5575">
            <w:pPr>
              <w:pStyle w:val="TAL"/>
              <w:rPr>
                <w:iCs/>
                <w:lang w:eastAsia="ja-JP"/>
              </w:rPr>
            </w:pPr>
          </w:p>
        </w:tc>
        <w:tc>
          <w:tcPr>
            <w:tcW w:w="1080" w:type="dxa"/>
          </w:tcPr>
          <w:p w14:paraId="79C5CC26" w14:textId="77777777" w:rsidR="003D5575" w:rsidRPr="00FE30EE" w:rsidRDefault="003D5575" w:rsidP="003D5575">
            <w:pPr>
              <w:pStyle w:val="TAC"/>
              <w:rPr>
                <w:lang w:eastAsia="ja-JP"/>
              </w:rPr>
            </w:pPr>
            <w:r>
              <w:rPr>
                <w:lang w:eastAsia="ja-JP"/>
              </w:rPr>
              <w:t>YES</w:t>
            </w:r>
          </w:p>
        </w:tc>
        <w:tc>
          <w:tcPr>
            <w:tcW w:w="1080" w:type="dxa"/>
          </w:tcPr>
          <w:p w14:paraId="3435D7AC" w14:textId="77777777" w:rsidR="003D5575" w:rsidRDefault="003D5575" w:rsidP="003D5575">
            <w:pPr>
              <w:pStyle w:val="TAC"/>
              <w:rPr>
                <w:lang w:eastAsia="ja-JP"/>
              </w:rPr>
            </w:pPr>
            <w:r>
              <w:rPr>
                <w:lang w:eastAsia="ja-JP"/>
              </w:rPr>
              <w:t>ignore</w:t>
            </w:r>
          </w:p>
        </w:tc>
      </w:tr>
      <w:tr w:rsidR="005B0112" w:rsidRPr="001D2E49" w14:paraId="7E0D24FA" w14:textId="77777777" w:rsidTr="00367E0D">
        <w:tc>
          <w:tcPr>
            <w:tcW w:w="2268"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5B0112">
            <w:pPr>
              <w:pStyle w:val="TAL"/>
            </w:pPr>
            <w:r w:rsidRPr="001F5312">
              <w:t>O</w:t>
            </w:r>
          </w:p>
        </w:tc>
        <w:tc>
          <w:tcPr>
            <w:tcW w:w="1080" w:type="dxa"/>
          </w:tcPr>
          <w:p w14:paraId="2E70D2EF" w14:textId="77777777" w:rsidR="005B0112" w:rsidRPr="001D2E49" w:rsidRDefault="005B0112" w:rsidP="005B0112">
            <w:pPr>
              <w:pStyle w:val="TAL"/>
              <w:rPr>
                <w:i/>
                <w:lang w:eastAsia="ja-JP"/>
              </w:rPr>
            </w:pPr>
          </w:p>
        </w:tc>
        <w:tc>
          <w:tcPr>
            <w:tcW w:w="1587" w:type="dxa"/>
          </w:tcPr>
          <w:p w14:paraId="3958DBCA" w14:textId="77777777" w:rsidR="005B0112" w:rsidRDefault="005B0112" w:rsidP="005B0112">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5B0112">
            <w:pPr>
              <w:pStyle w:val="TAL"/>
              <w:rPr>
                <w:iCs/>
                <w:lang w:eastAsia="ja-JP"/>
              </w:rPr>
            </w:pPr>
          </w:p>
        </w:tc>
        <w:tc>
          <w:tcPr>
            <w:tcW w:w="1080" w:type="dxa"/>
          </w:tcPr>
          <w:p w14:paraId="62D2D4A6"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367E0D">
        <w:tc>
          <w:tcPr>
            <w:tcW w:w="2268"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5B0112">
            <w:pPr>
              <w:pStyle w:val="TAL"/>
            </w:pPr>
            <w:r w:rsidRPr="001F5312">
              <w:t>O</w:t>
            </w:r>
          </w:p>
        </w:tc>
        <w:tc>
          <w:tcPr>
            <w:tcW w:w="1080" w:type="dxa"/>
          </w:tcPr>
          <w:p w14:paraId="386E329F" w14:textId="77777777" w:rsidR="005B0112" w:rsidRPr="001D2E49" w:rsidRDefault="005B0112" w:rsidP="005B0112">
            <w:pPr>
              <w:pStyle w:val="TAL"/>
              <w:rPr>
                <w:i/>
                <w:lang w:eastAsia="ja-JP"/>
              </w:rPr>
            </w:pPr>
          </w:p>
        </w:tc>
        <w:tc>
          <w:tcPr>
            <w:tcW w:w="1587" w:type="dxa"/>
          </w:tcPr>
          <w:p w14:paraId="7698E23D" w14:textId="77777777" w:rsidR="005B0112" w:rsidRDefault="005B0112" w:rsidP="005B0112">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5B0112">
            <w:pPr>
              <w:pStyle w:val="TAL"/>
              <w:rPr>
                <w:iCs/>
                <w:lang w:eastAsia="ja-JP"/>
              </w:rPr>
            </w:pPr>
          </w:p>
        </w:tc>
        <w:tc>
          <w:tcPr>
            <w:tcW w:w="1080" w:type="dxa"/>
          </w:tcPr>
          <w:p w14:paraId="5769BBA2"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706E31E" w14:textId="77777777" w:rsidTr="00367E0D">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367E0D">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367E0D">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6835" w:name="_Toc20955331"/>
      <w:bookmarkStart w:id="16836" w:name="_Toc29503784"/>
      <w:bookmarkStart w:id="16837" w:name="_Toc29504368"/>
      <w:bookmarkStart w:id="16838" w:name="_Toc29504952"/>
      <w:bookmarkStart w:id="16839" w:name="_Toc36553405"/>
      <w:bookmarkStart w:id="16840" w:name="_Toc36555132"/>
      <w:bookmarkStart w:id="16841" w:name="_Toc45652528"/>
      <w:bookmarkStart w:id="16842" w:name="_Toc45658960"/>
      <w:bookmarkStart w:id="16843" w:name="_Toc45720780"/>
      <w:bookmarkStart w:id="16844" w:name="_Toc45798660"/>
      <w:bookmarkStart w:id="16845" w:name="_Toc45898049"/>
      <w:bookmarkStart w:id="16846" w:name="_Toc51746256"/>
      <w:bookmarkStart w:id="16847" w:name="_Toc64446521"/>
      <w:bookmarkStart w:id="16848" w:name="_Toc73982391"/>
      <w:bookmarkStart w:id="16849" w:name="_Toc88652481"/>
      <w:bookmarkStart w:id="16850" w:name="_Toc97891525"/>
      <w:bookmarkStart w:id="16851" w:name="_Toc99123716"/>
      <w:bookmarkStart w:id="16852" w:name="_Toc99662522"/>
      <w:bookmarkStart w:id="16853" w:name="_Toc105152600"/>
      <w:bookmarkStart w:id="16854" w:name="_Toc105174406"/>
      <w:bookmarkStart w:id="16855" w:name="_Toc106109404"/>
      <w:bookmarkStart w:id="16856" w:name="_Toc107409862"/>
      <w:bookmarkStart w:id="16857" w:name="_Toc112757051"/>
      <w:r w:rsidRPr="001D2E49">
        <w:rPr>
          <w:rFonts w:eastAsia="SimSun"/>
        </w:rPr>
        <w:t>9.3.4.4</w:t>
      </w:r>
      <w:r w:rsidRPr="001D2E49">
        <w:rPr>
          <w:rFonts w:eastAsia="SimSun"/>
        </w:rPr>
        <w:tab/>
        <w:t>PDU Session Resource Modify Response Transfer</w:t>
      </w:r>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p>
    <w:p w14:paraId="098A92E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7599FEE" w14:textId="77777777" w:rsidTr="00367E0D">
        <w:tc>
          <w:tcPr>
            <w:tcW w:w="2268"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367E0D">
        <w:tc>
          <w:tcPr>
            <w:tcW w:w="2268" w:type="dxa"/>
          </w:tcPr>
          <w:p w14:paraId="2459413C"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9517A1">
            <w:pPr>
              <w:pStyle w:val="TAL"/>
              <w:rPr>
                <w:rFonts w:eastAsia="SimSun"/>
                <w:i/>
                <w:lang w:eastAsia="zh-CN"/>
              </w:rPr>
            </w:pPr>
          </w:p>
        </w:tc>
        <w:tc>
          <w:tcPr>
            <w:tcW w:w="1587" w:type="dxa"/>
          </w:tcPr>
          <w:p w14:paraId="20F167AF" w14:textId="77777777" w:rsidR="009B75C3" w:rsidRPr="001D2E49" w:rsidRDefault="009B75C3" w:rsidP="009517A1">
            <w:pPr>
              <w:pStyle w:val="TAL"/>
              <w:rPr>
                <w:lang w:eastAsia="ja-JP"/>
              </w:rPr>
            </w:pPr>
            <w:r w:rsidRPr="001D2E49">
              <w:rPr>
                <w:lang w:eastAsia="ja-JP"/>
              </w:rPr>
              <w:t>UP Transport Layer Information</w:t>
            </w:r>
          </w:p>
          <w:p w14:paraId="68235AAC" w14:textId="77777777" w:rsidR="009B75C3" w:rsidRPr="001D2E49" w:rsidRDefault="009B75C3" w:rsidP="009517A1">
            <w:pPr>
              <w:pStyle w:val="TAL"/>
              <w:rPr>
                <w:lang w:eastAsia="ja-JP"/>
              </w:rPr>
            </w:pPr>
            <w:r w:rsidRPr="001D2E49">
              <w:rPr>
                <w:lang w:eastAsia="ja-JP"/>
              </w:rPr>
              <w:t>9.3.2.2</w:t>
            </w:r>
          </w:p>
        </w:tc>
        <w:tc>
          <w:tcPr>
            <w:tcW w:w="1757" w:type="dxa"/>
          </w:tcPr>
          <w:p w14:paraId="2F5A57D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517A1">
            <w:pPr>
              <w:pStyle w:val="TAL"/>
              <w:jc w:val="center"/>
              <w:rPr>
                <w:lang w:eastAsia="ja-JP"/>
              </w:rPr>
            </w:pPr>
            <w:r w:rsidRPr="001D2E49">
              <w:rPr>
                <w:lang w:eastAsia="ja-JP"/>
              </w:rPr>
              <w:t>-</w:t>
            </w:r>
          </w:p>
        </w:tc>
        <w:tc>
          <w:tcPr>
            <w:tcW w:w="1080" w:type="dxa"/>
          </w:tcPr>
          <w:p w14:paraId="1DCE12F4" w14:textId="77777777" w:rsidR="009B75C3" w:rsidRPr="001D2E49" w:rsidRDefault="009B75C3" w:rsidP="009517A1">
            <w:pPr>
              <w:pStyle w:val="TAL"/>
              <w:jc w:val="center"/>
              <w:rPr>
                <w:lang w:eastAsia="ja-JP"/>
              </w:rPr>
            </w:pPr>
          </w:p>
        </w:tc>
      </w:tr>
      <w:tr w:rsidR="009B75C3" w:rsidRPr="001D2E49" w14:paraId="5202C671" w14:textId="77777777" w:rsidTr="00367E0D">
        <w:tc>
          <w:tcPr>
            <w:tcW w:w="2268" w:type="dxa"/>
          </w:tcPr>
          <w:p w14:paraId="468F2AC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9517A1">
            <w:pPr>
              <w:pStyle w:val="TAL"/>
              <w:rPr>
                <w:rFonts w:eastAsia="SimSun"/>
                <w:i/>
                <w:lang w:eastAsia="zh-CN"/>
              </w:rPr>
            </w:pPr>
          </w:p>
        </w:tc>
        <w:tc>
          <w:tcPr>
            <w:tcW w:w="1587" w:type="dxa"/>
          </w:tcPr>
          <w:p w14:paraId="42C88799" w14:textId="77777777" w:rsidR="009B75C3" w:rsidRPr="001D2E49" w:rsidRDefault="009B75C3" w:rsidP="009517A1">
            <w:pPr>
              <w:pStyle w:val="TAL"/>
              <w:rPr>
                <w:lang w:eastAsia="ja-JP"/>
              </w:rPr>
            </w:pPr>
            <w:r w:rsidRPr="001D2E49">
              <w:rPr>
                <w:lang w:eastAsia="ja-JP"/>
              </w:rPr>
              <w:t>UP Transport Layer Information</w:t>
            </w:r>
          </w:p>
          <w:p w14:paraId="2206DF89" w14:textId="77777777" w:rsidR="009B75C3" w:rsidRPr="001D2E49" w:rsidRDefault="009B75C3" w:rsidP="009517A1">
            <w:pPr>
              <w:pStyle w:val="TAL"/>
              <w:rPr>
                <w:lang w:eastAsia="ja-JP"/>
              </w:rPr>
            </w:pPr>
            <w:r w:rsidRPr="001D2E49">
              <w:rPr>
                <w:lang w:eastAsia="ja-JP"/>
              </w:rPr>
              <w:t>9.3.2.2</w:t>
            </w:r>
          </w:p>
        </w:tc>
        <w:tc>
          <w:tcPr>
            <w:tcW w:w="1757" w:type="dxa"/>
          </w:tcPr>
          <w:p w14:paraId="7CBA5445"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517A1">
            <w:pPr>
              <w:pStyle w:val="TAL"/>
              <w:jc w:val="center"/>
              <w:rPr>
                <w:rFonts w:eastAsia="SimSun"/>
                <w:lang w:eastAsia="zh-CN"/>
              </w:rPr>
            </w:pPr>
          </w:p>
        </w:tc>
      </w:tr>
      <w:tr w:rsidR="009B75C3" w:rsidRPr="001D2E49" w14:paraId="2BA9DCA0" w14:textId="77777777" w:rsidTr="00367E0D">
        <w:tc>
          <w:tcPr>
            <w:tcW w:w="2268" w:type="dxa"/>
          </w:tcPr>
          <w:p w14:paraId="4F83CF9E"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9517A1">
            <w:pPr>
              <w:pStyle w:val="TAL"/>
              <w:rPr>
                <w:rFonts w:eastAsia="Batang"/>
                <w:lang w:eastAsia="ja-JP"/>
              </w:rPr>
            </w:pPr>
          </w:p>
        </w:tc>
        <w:tc>
          <w:tcPr>
            <w:tcW w:w="1080" w:type="dxa"/>
          </w:tcPr>
          <w:p w14:paraId="1125F9D0"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9517A1">
            <w:pPr>
              <w:pStyle w:val="TAL"/>
              <w:rPr>
                <w:lang w:eastAsia="ja-JP"/>
              </w:rPr>
            </w:pPr>
          </w:p>
        </w:tc>
        <w:tc>
          <w:tcPr>
            <w:tcW w:w="1757" w:type="dxa"/>
          </w:tcPr>
          <w:p w14:paraId="4347FA9B" w14:textId="77777777" w:rsidR="009B75C3" w:rsidRPr="001D2E49" w:rsidRDefault="009B75C3" w:rsidP="009517A1">
            <w:pPr>
              <w:pStyle w:val="TAL"/>
              <w:rPr>
                <w:lang w:eastAsia="ja-JP"/>
              </w:rPr>
            </w:pPr>
          </w:p>
        </w:tc>
        <w:tc>
          <w:tcPr>
            <w:tcW w:w="1080" w:type="dxa"/>
          </w:tcPr>
          <w:p w14:paraId="3B65F549" w14:textId="77777777" w:rsidR="009B75C3" w:rsidRPr="001D2E49" w:rsidRDefault="009B75C3" w:rsidP="009517A1">
            <w:pPr>
              <w:pStyle w:val="TAL"/>
              <w:jc w:val="center"/>
              <w:rPr>
                <w:lang w:eastAsia="ja-JP"/>
              </w:rPr>
            </w:pPr>
            <w:r w:rsidRPr="001D2E49">
              <w:rPr>
                <w:lang w:eastAsia="ja-JP"/>
              </w:rPr>
              <w:t>-</w:t>
            </w:r>
          </w:p>
        </w:tc>
        <w:tc>
          <w:tcPr>
            <w:tcW w:w="1080" w:type="dxa"/>
          </w:tcPr>
          <w:p w14:paraId="517FB75A" w14:textId="77777777" w:rsidR="009B75C3" w:rsidRPr="001D2E49" w:rsidRDefault="009B75C3" w:rsidP="009517A1">
            <w:pPr>
              <w:pStyle w:val="TAL"/>
              <w:jc w:val="center"/>
              <w:rPr>
                <w:lang w:eastAsia="ja-JP"/>
              </w:rPr>
            </w:pPr>
          </w:p>
        </w:tc>
      </w:tr>
      <w:tr w:rsidR="009B75C3" w:rsidRPr="001D2E49" w14:paraId="31F8FDAA" w14:textId="77777777" w:rsidTr="00367E0D">
        <w:tc>
          <w:tcPr>
            <w:tcW w:w="2268" w:type="dxa"/>
          </w:tcPr>
          <w:p w14:paraId="2E81B34D"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40C86E42" w14:textId="77777777" w:rsidR="009B75C3" w:rsidRPr="001D2E49" w:rsidRDefault="009B75C3" w:rsidP="009517A1">
            <w:pPr>
              <w:pStyle w:val="TAL"/>
              <w:rPr>
                <w:rFonts w:eastAsia="Batang"/>
                <w:lang w:eastAsia="ja-JP"/>
              </w:rPr>
            </w:pPr>
          </w:p>
        </w:tc>
        <w:tc>
          <w:tcPr>
            <w:tcW w:w="1080" w:type="dxa"/>
          </w:tcPr>
          <w:p w14:paraId="643AB94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9517A1">
            <w:pPr>
              <w:pStyle w:val="TAL"/>
              <w:rPr>
                <w:lang w:eastAsia="ja-JP"/>
              </w:rPr>
            </w:pPr>
          </w:p>
        </w:tc>
        <w:tc>
          <w:tcPr>
            <w:tcW w:w="1757" w:type="dxa"/>
          </w:tcPr>
          <w:p w14:paraId="0EB03AFE" w14:textId="77777777" w:rsidR="009B75C3" w:rsidRPr="001D2E49" w:rsidRDefault="009B75C3" w:rsidP="009517A1">
            <w:pPr>
              <w:pStyle w:val="TAL"/>
              <w:rPr>
                <w:lang w:eastAsia="ja-JP"/>
              </w:rPr>
            </w:pPr>
          </w:p>
        </w:tc>
        <w:tc>
          <w:tcPr>
            <w:tcW w:w="1080" w:type="dxa"/>
          </w:tcPr>
          <w:p w14:paraId="19D3E57D" w14:textId="77777777" w:rsidR="009B75C3" w:rsidRPr="001D2E49" w:rsidRDefault="009B75C3" w:rsidP="009517A1">
            <w:pPr>
              <w:pStyle w:val="TAL"/>
              <w:jc w:val="center"/>
              <w:rPr>
                <w:lang w:eastAsia="ja-JP"/>
              </w:rPr>
            </w:pPr>
            <w:r w:rsidRPr="001D2E49">
              <w:rPr>
                <w:lang w:eastAsia="ja-JP"/>
              </w:rPr>
              <w:t>-</w:t>
            </w:r>
          </w:p>
        </w:tc>
        <w:tc>
          <w:tcPr>
            <w:tcW w:w="1080" w:type="dxa"/>
          </w:tcPr>
          <w:p w14:paraId="71179D43" w14:textId="77777777" w:rsidR="009B75C3" w:rsidRPr="001D2E49" w:rsidRDefault="009B75C3" w:rsidP="009517A1">
            <w:pPr>
              <w:pStyle w:val="TAL"/>
              <w:jc w:val="center"/>
              <w:rPr>
                <w:lang w:eastAsia="ja-JP"/>
              </w:rPr>
            </w:pPr>
          </w:p>
        </w:tc>
      </w:tr>
      <w:tr w:rsidR="009B75C3" w:rsidRPr="001D2E49" w14:paraId="2C3ABE2B" w14:textId="77777777" w:rsidTr="00367E0D">
        <w:tc>
          <w:tcPr>
            <w:tcW w:w="2268" w:type="dxa"/>
          </w:tcPr>
          <w:p w14:paraId="38283302"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9517A1">
            <w:pPr>
              <w:pStyle w:val="TAL"/>
              <w:rPr>
                <w:lang w:eastAsia="ja-JP"/>
              </w:rPr>
            </w:pPr>
          </w:p>
        </w:tc>
        <w:tc>
          <w:tcPr>
            <w:tcW w:w="1587" w:type="dxa"/>
          </w:tcPr>
          <w:p w14:paraId="5640D8B5" w14:textId="77777777" w:rsidR="009B75C3" w:rsidRPr="001D2E49" w:rsidRDefault="009B75C3" w:rsidP="009517A1">
            <w:pPr>
              <w:pStyle w:val="TAL"/>
              <w:rPr>
                <w:lang w:eastAsia="ja-JP"/>
              </w:rPr>
            </w:pPr>
            <w:r w:rsidRPr="001D2E49">
              <w:rPr>
                <w:lang w:eastAsia="ja-JP"/>
              </w:rPr>
              <w:t>9.3.1.51</w:t>
            </w:r>
          </w:p>
        </w:tc>
        <w:tc>
          <w:tcPr>
            <w:tcW w:w="1757" w:type="dxa"/>
          </w:tcPr>
          <w:p w14:paraId="10C68740" w14:textId="77777777" w:rsidR="009B75C3" w:rsidRPr="001D2E49" w:rsidRDefault="009B75C3" w:rsidP="009517A1">
            <w:pPr>
              <w:pStyle w:val="TAL"/>
              <w:rPr>
                <w:lang w:eastAsia="ja-JP"/>
              </w:rPr>
            </w:pPr>
          </w:p>
        </w:tc>
        <w:tc>
          <w:tcPr>
            <w:tcW w:w="1080" w:type="dxa"/>
          </w:tcPr>
          <w:p w14:paraId="2B3F6084" w14:textId="77777777" w:rsidR="009B75C3" w:rsidRPr="001D2E49" w:rsidRDefault="009B75C3" w:rsidP="009517A1">
            <w:pPr>
              <w:pStyle w:val="TAL"/>
              <w:jc w:val="center"/>
              <w:rPr>
                <w:lang w:eastAsia="ja-JP"/>
              </w:rPr>
            </w:pPr>
            <w:r w:rsidRPr="001D2E49">
              <w:rPr>
                <w:lang w:eastAsia="ja-JP"/>
              </w:rPr>
              <w:t>-</w:t>
            </w:r>
          </w:p>
        </w:tc>
        <w:tc>
          <w:tcPr>
            <w:tcW w:w="1080" w:type="dxa"/>
          </w:tcPr>
          <w:p w14:paraId="39667F9F" w14:textId="77777777" w:rsidR="009B75C3" w:rsidRPr="001D2E49" w:rsidRDefault="009B75C3" w:rsidP="009517A1">
            <w:pPr>
              <w:pStyle w:val="TAL"/>
              <w:jc w:val="center"/>
              <w:rPr>
                <w:lang w:eastAsia="ja-JP"/>
              </w:rPr>
            </w:pPr>
          </w:p>
        </w:tc>
      </w:tr>
      <w:tr w:rsidR="00862F0E" w:rsidRPr="001D2E49" w14:paraId="719922FE" w14:textId="77777777" w:rsidTr="00367E0D">
        <w:tc>
          <w:tcPr>
            <w:tcW w:w="2268" w:type="dxa"/>
          </w:tcPr>
          <w:p w14:paraId="649E556E"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862F0E">
            <w:pPr>
              <w:pStyle w:val="TAL"/>
              <w:rPr>
                <w:lang w:eastAsia="ja-JP"/>
              </w:rPr>
            </w:pPr>
          </w:p>
        </w:tc>
        <w:tc>
          <w:tcPr>
            <w:tcW w:w="1587" w:type="dxa"/>
          </w:tcPr>
          <w:p w14:paraId="57F79DA6" w14:textId="77777777" w:rsidR="00862F0E" w:rsidRDefault="00862F0E" w:rsidP="00862F0E">
            <w:pPr>
              <w:pStyle w:val="TAL"/>
            </w:pPr>
            <w:r>
              <w:rPr>
                <w:rFonts w:hint="eastAsia"/>
              </w:rPr>
              <w:t>Alternative QoS Parameters Set Index</w:t>
            </w:r>
          </w:p>
          <w:p w14:paraId="5167E097" w14:textId="77777777" w:rsidR="00862F0E" w:rsidRPr="001D2E49" w:rsidRDefault="00862F0E" w:rsidP="00862F0E">
            <w:pPr>
              <w:pStyle w:val="TAL"/>
              <w:rPr>
                <w:lang w:eastAsia="ja-JP"/>
              </w:rPr>
            </w:pPr>
            <w:r>
              <w:t>9.3.1.</w:t>
            </w:r>
            <w:r w:rsidR="00D82684">
              <w:t>15</w:t>
            </w:r>
            <w:r w:rsidR="000E2E8A">
              <w:t>2</w:t>
            </w:r>
          </w:p>
        </w:tc>
        <w:tc>
          <w:tcPr>
            <w:tcW w:w="1757" w:type="dxa"/>
          </w:tcPr>
          <w:p w14:paraId="191FE14A"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862F0E">
            <w:pPr>
              <w:pStyle w:val="TAL"/>
              <w:jc w:val="center"/>
              <w:rPr>
                <w:lang w:eastAsia="ja-JP"/>
              </w:rPr>
            </w:pPr>
            <w:r>
              <w:rPr>
                <w:rFonts w:hint="eastAsia"/>
              </w:rPr>
              <w:t>YES</w:t>
            </w:r>
          </w:p>
        </w:tc>
        <w:tc>
          <w:tcPr>
            <w:tcW w:w="1080" w:type="dxa"/>
          </w:tcPr>
          <w:p w14:paraId="214F1303" w14:textId="77777777" w:rsidR="00862F0E" w:rsidRPr="001D2E49" w:rsidRDefault="00862F0E" w:rsidP="00862F0E">
            <w:pPr>
              <w:pStyle w:val="TAL"/>
              <w:jc w:val="center"/>
              <w:rPr>
                <w:lang w:eastAsia="ja-JP"/>
              </w:rPr>
            </w:pPr>
            <w:r>
              <w:rPr>
                <w:rFonts w:hint="eastAsia"/>
              </w:rPr>
              <w:t>Ignore</w:t>
            </w:r>
          </w:p>
        </w:tc>
      </w:tr>
      <w:tr w:rsidR="00862F0E" w:rsidRPr="001D2E49" w14:paraId="20717C72" w14:textId="77777777" w:rsidTr="00367E0D">
        <w:tc>
          <w:tcPr>
            <w:tcW w:w="2268" w:type="dxa"/>
          </w:tcPr>
          <w:p w14:paraId="1AE0605D"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862F0E">
            <w:pPr>
              <w:pStyle w:val="TAL"/>
              <w:rPr>
                <w:i/>
                <w:lang w:eastAsia="ja-JP"/>
              </w:rPr>
            </w:pPr>
          </w:p>
        </w:tc>
        <w:tc>
          <w:tcPr>
            <w:tcW w:w="1587" w:type="dxa"/>
          </w:tcPr>
          <w:p w14:paraId="6D0E549B" w14:textId="77777777" w:rsidR="00862F0E" w:rsidRPr="001D2E49" w:rsidRDefault="00862F0E" w:rsidP="00862F0E">
            <w:pPr>
              <w:pStyle w:val="TAL"/>
              <w:rPr>
                <w:lang w:eastAsia="ja-JP"/>
              </w:rPr>
            </w:pPr>
            <w:r w:rsidRPr="001D2E49">
              <w:t>QoS Flow per TNL Information List</w:t>
            </w:r>
          </w:p>
          <w:p w14:paraId="59D0BF7C" w14:textId="77777777" w:rsidR="00862F0E" w:rsidRPr="001D2E49" w:rsidRDefault="00862F0E" w:rsidP="00862F0E">
            <w:pPr>
              <w:pStyle w:val="TAL"/>
              <w:rPr>
                <w:lang w:eastAsia="ja-JP"/>
              </w:rPr>
            </w:pPr>
            <w:r w:rsidRPr="001D2E49">
              <w:rPr>
                <w:lang w:eastAsia="ja-JP"/>
              </w:rPr>
              <w:t>9.3.2.1</w:t>
            </w:r>
          </w:p>
        </w:tc>
        <w:tc>
          <w:tcPr>
            <w:tcW w:w="1757" w:type="dxa"/>
          </w:tcPr>
          <w:p w14:paraId="384ED795"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862F0E">
            <w:pPr>
              <w:pStyle w:val="TAL"/>
              <w:jc w:val="center"/>
              <w:rPr>
                <w:lang w:eastAsia="ja-JP"/>
              </w:rPr>
            </w:pPr>
            <w:r w:rsidRPr="001D2E49">
              <w:rPr>
                <w:lang w:eastAsia="ja-JP"/>
              </w:rPr>
              <w:t>-</w:t>
            </w:r>
          </w:p>
        </w:tc>
        <w:tc>
          <w:tcPr>
            <w:tcW w:w="1080" w:type="dxa"/>
          </w:tcPr>
          <w:p w14:paraId="00F05ECD" w14:textId="77777777" w:rsidR="00862F0E" w:rsidRPr="001D2E49" w:rsidRDefault="00862F0E" w:rsidP="00862F0E">
            <w:pPr>
              <w:pStyle w:val="TAL"/>
              <w:jc w:val="center"/>
              <w:rPr>
                <w:lang w:eastAsia="ja-JP"/>
              </w:rPr>
            </w:pPr>
          </w:p>
        </w:tc>
      </w:tr>
      <w:tr w:rsidR="00862F0E" w:rsidRPr="001D2E49" w14:paraId="227613EA" w14:textId="77777777" w:rsidTr="00367E0D">
        <w:tc>
          <w:tcPr>
            <w:tcW w:w="2268" w:type="dxa"/>
          </w:tcPr>
          <w:p w14:paraId="3CBFEE11"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862F0E">
            <w:pPr>
              <w:pStyle w:val="TAL"/>
              <w:rPr>
                <w:i/>
                <w:lang w:eastAsia="ja-JP"/>
              </w:rPr>
            </w:pPr>
          </w:p>
        </w:tc>
        <w:tc>
          <w:tcPr>
            <w:tcW w:w="1587" w:type="dxa"/>
          </w:tcPr>
          <w:p w14:paraId="7F8AD676" w14:textId="77777777" w:rsidR="00862F0E" w:rsidRPr="001D2E49" w:rsidRDefault="00862F0E" w:rsidP="00862F0E">
            <w:pPr>
              <w:pStyle w:val="TAL"/>
              <w:rPr>
                <w:lang w:eastAsia="ja-JP"/>
              </w:rPr>
            </w:pPr>
            <w:r w:rsidRPr="001D2E49">
              <w:rPr>
                <w:lang w:eastAsia="ja-JP"/>
              </w:rPr>
              <w:t>QoS Flow List with Cause</w:t>
            </w:r>
          </w:p>
          <w:p w14:paraId="0C526701" w14:textId="77777777" w:rsidR="00862F0E" w:rsidRPr="001D2E49" w:rsidRDefault="00862F0E" w:rsidP="00862F0E">
            <w:pPr>
              <w:pStyle w:val="TAL"/>
              <w:rPr>
                <w:lang w:eastAsia="ja-JP"/>
              </w:rPr>
            </w:pPr>
            <w:r w:rsidRPr="001D2E49">
              <w:rPr>
                <w:lang w:eastAsia="ja-JP"/>
              </w:rPr>
              <w:t>9.3.1.13</w:t>
            </w:r>
          </w:p>
        </w:tc>
        <w:tc>
          <w:tcPr>
            <w:tcW w:w="1757" w:type="dxa"/>
          </w:tcPr>
          <w:p w14:paraId="504647D6" w14:textId="77777777" w:rsidR="00862F0E" w:rsidRPr="001D2E49" w:rsidRDefault="00862F0E" w:rsidP="00862F0E">
            <w:pPr>
              <w:pStyle w:val="TAL"/>
              <w:rPr>
                <w:lang w:eastAsia="ja-JP"/>
              </w:rPr>
            </w:pPr>
          </w:p>
        </w:tc>
        <w:tc>
          <w:tcPr>
            <w:tcW w:w="1080" w:type="dxa"/>
          </w:tcPr>
          <w:p w14:paraId="333EB89B" w14:textId="77777777" w:rsidR="00862F0E" w:rsidRPr="001D2E49" w:rsidRDefault="00862F0E" w:rsidP="00862F0E">
            <w:pPr>
              <w:pStyle w:val="TAL"/>
              <w:jc w:val="center"/>
              <w:rPr>
                <w:lang w:eastAsia="ja-JP"/>
              </w:rPr>
            </w:pPr>
            <w:r w:rsidRPr="001D2E49">
              <w:rPr>
                <w:lang w:eastAsia="ja-JP"/>
              </w:rPr>
              <w:t>-</w:t>
            </w:r>
          </w:p>
        </w:tc>
        <w:tc>
          <w:tcPr>
            <w:tcW w:w="1080" w:type="dxa"/>
          </w:tcPr>
          <w:p w14:paraId="083CE050" w14:textId="77777777" w:rsidR="00862F0E" w:rsidRPr="001D2E49" w:rsidRDefault="00862F0E" w:rsidP="00862F0E">
            <w:pPr>
              <w:pStyle w:val="TAL"/>
              <w:jc w:val="center"/>
              <w:rPr>
                <w:lang w:eastAsia="ja-JP"/>
              </w:rPr>
            </w:pPr>
          </w:p>
        </w:tc>
      </w:tr>
      <w:tr w:rsidR="00862F0E" w:rsidRPr="001D2E49" w14:paraId="0FAE63BB" w14:textId="77777777" w:rsidTr="00367E0D">
        <w:tc>
          <w:tcPr>
            <w:tcW w:w="2268" w:type="dxa"/>
          </w:tcPr>
          <w:p w14:paraId="26E6A9FD"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862F0E">
            <w:pPr>
              <w:pStyle w:val="TAL"/>
              <w:rPr>
                <w:i/>
                <w:lang w:eastAsia="ja-JP"/>
              </w:rPr>
            </w:pPr>
          </w:p>
        </w:tc>
        <w:tc>
          <w:tcPr>
            <w:tcW w:w="1587" w:type="dxa"/>
          </w:tcPr>
          <w:p w14:paraId="33E5310B" w14:textId="77777777" w:rsidR="00862F0E" w:rsidRPr="001D2E49" w:rsidRDefault="00862F0E" w:rsidP="00367E0D">
            <w:pPr>
              <w:pStyle w:val="TAL"/>
              <w:rPr>
                <w:lang w:eastAsia="ja-JP"/>
              </w:rPr>
            </w:pPr>
            <w:r w:rsidRPr="001D2E49">
              <w:rPr>
                <w:lang w:eastAsia="ja-JP"/>
              </w:rPr>
              <w:t>UP Transport Layer Information Pair List</w:t>
            </w:r>
          </w:p>
          <w:p w14:paraId="7A973F7F" w14:textId="77777777" w:rsidR="00862F0E" w:rsidRPr="001D2E49" w:rsidRDefault="00862F0E" w:rsidP="00B01049">
            <w:pPr>
              <w:pStyle w:val="TAL"/>
              <w:rPr>
                <w:lang w:eastAsia="ja-JP"/>
              </w:rPr>
            </w:pPr>
            <w:r w:rsidRPr="001D2E49">
              <w:rPr>
                <w:lang w:eastAsia="ja-JP"/>
              </w:rPr>
              <w:t>9.3.2.11</w:t>
            </w:r>
          </w:p>
        </w:tc>
        <w:tc>
          <w:tcPr>
            <w:tcW w:w="1757" w:type="dxa"/>
          </w:tcPr>
          <w:p w14:paraId="176BD67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862F0E">
            <w:pPr>
              <w:pStyle w:val="TAL"/>
              <w:jc w:val="center"/>
              <w:rPr>
                <w:lang w:eastAsia="ja-JP"/>
              </w:rPr>
            </w:pPr>
            <w:r w:rsidRPr="001D2E49">
              <w:rPr>
                <w:lang w:eastAsia="ja-JP"/>
              </w:rPr>
              <w:t>YES</w:t>
            </w:r>
          </w:p>
        </w:tc>
        <w:tc>
          <w:tcPr>
            <w:tcW w:w="1080" w:type="dxa"/>
          </w:tcPr>
          <w:p w14:paraId="007B27B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19574BF" w14:textId="77777777" w:rsidTr="00367E0D">
        <w:tc>
          <w:tcPr>
            <w:tcW w:w="2268" w:type="dxa"/>
          </w:tcPr>
          <w:p w14:paraId="3034B9C7"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862F0E">
            <w:pPr>
              <w:pStyle w:val="TAL"/>
              <w:rPr>
                <w:i/>
                <w:lang w:eastAsia="ja-JP"/>
              </w:rPr>
            </w:pPr>
          </w:p>
        </w:tc>
        <w:tc>
          <w:tcPr>
            <w:tcW w:w="1587" w:type="dxa"/>
          </w:tcPr>
          <w:p w14:paraId="7F0D5D3F" w14:textId="77777777" w:rsidR="00862F0E" w:rsidRPr="00FE30EE" w:rsidRDefault="00862F0E" w:rsidP="00367E0D">
            <w:pPr>
              <w:pStyle w:val="TAL"/>
              <w:rPr>
                <w:lang w:eastAsia="ja-JP"/>
              </w:rPr>
            </w:pPr>
            <w:r w:rsidRPr="00FE30EE">
              <w:rPr>
                <w:lang w:eastAsia="ja-JP"/>
              </w:rPr>
              <w:t>UP Transport Layer Information</w:t>
            </w:r>
          </w:p>
          <w:p w14:paraId="3EBF439B" w14:textId="77777777" w:rsidR="00862F0E" w:rsidRPr="001D2E49" w:rsidRDefault="00862F0E" w:rsidP="00367E0D">
            <w:pPr>
              <w:pStyle w:val="TAL"/>
              <w:rPr>
                <w:lang w:eastAsia="ja-JP"/>
              </w:rPr>
            </w:pPr>
            <w:r w:rsidRPr="00FE30EE">
              <w:rPr>
                <w:lang w:eastAsia="ja-JP"/>
              </w:rPr>
              <w:t>9.3.2.2</w:t>
            </w:r>
          </w:p>
        </w:tc>
        <w:tc>
          <w:tcPr>
            <w:tcW w:w="1757" w:type="dxa"/>
          </w:tcPr>
          <w:p w14:paraId="4A9165C1"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367E0D">
            <w:pPr>
              <w:pStyle w:val="TAC"/>
              <w:rPr>
                <w:lang w:eastAsia="ja-JP"/>
              </w:rPr>
            </w:pPr>
            <w:r w:rsidRPr="00FE30EE">
              <w:rPr>
                <w:lang w:eastAsia="ja-JP"/>
              </w:rPr>
              <w:t>YES</w:t>
            </w:r>
          </w:p>
        </w:tc>
        <w:tc>
          <w:tcPr>
            <w:tcW w:w="1080" w:type="dxa"/>
          </w:tcPr>
          <w:p w14:paraId="69A8F394" w14:textId="77777777" w:rsidR="00862F0E" w:rsidRPr="001D2E49" w:rsidRDefault="00862F0E" w:rsidP="00367E0D">
            <w:pPr>
              <w:pStyle w:val="TAC"/>
              <w:rPr>
                <w:lang w:eastAsia="ja-JP"/>
              </w:rPr>
            </w:pPr>
            <w:r>
              <w:rPr>
                <w:lang w:eastAsia="ja-JP"/>
              </w:rPr>
              <w:t>ignore</w:t>
            </w:r>
          </w:p>
        </w:tc>
      </w:tr>
      <w:tr w:rsidR="00862F0E" w:rsidRPr="001D2E49" w14:paraId="0EA04C59" w14:textId="77777777" w:rsidTr="00367E0D">
        <w:tc>
          <w:tcPr>
            <w:tcW w:w="2268" w:type="dxa"/>
          </w:tcPr>
          <w:p w14:paraId="2DAC8028"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862F0E">
            <w:pPr>
              <w:pStyle w:val="TAL"/>
              <w:rPr>
                <w:i/>
                <w:lang w:eastAsia="ja-JP"/>
              </w:rPr>
            </w:pPr>
          </w:p>
        </w:tc>
        <w:tc>
          <w:tcPr>
            <w:tcW w:w="1587" w:type="dxa"/>
          </w:tcPr>
          <w:p w14:paraId="64860F0F" w14:textId="77777777" w:rsidR="00862F0E" w:rsidRPr="00FE30EE" w:rsidRDefault="00862F0E" w:rsidP="00367E0D">
            <w:pPr>
              <w:pStyle w:val="TAL"/>
              <w:rPr>
                <w:lang w:eastAsia="ja-JP"/>
              </w:rPr>
            </w:pPr>
            <w:r w:rsidRPr="00FE30EE">
              <w:rPr>
                <w:lang w:eastAsia="ja-JP"/>
              </w:rPr>
              <w:t>UP Transport Layer Information</w:t>
            </w:r>
          </w:p>
          <w:p w14:paraId="05FC95E2" w14:textId="77777777" w:rsidR="00862F0E" w:rsidRPr="001D2E49" w:rsidRDefault="00862F0E" w:rsidP="00367E0D">
            <w:pPr>
              <w:pStyle w:val="TAL"/>
              <w:rPr>
                <w:lang w:eastAsia="ja-JP"/>
              </w:rPr>
            </w:pPr>
            <w:r w:rsidRPr="00FE30EE">
              <w:rPr>
                <w:lang w:eastAsia="ja-JP"/>
              </w:rPr>
              <w:t>9.3.2.2</w:t>
            </w:r>
          </w:p>
        </w:tc>
        <w:tc>
          <w:tcPr>
            <w:tcW w:w="1757" w:type="dxa"/>
          </w:tcPr>
          <w:p w14:paraId="460EB400"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367E0D">
            <w:pPr>
              <w:pStyle w:val="TAC"/>
              <w:rPr>
                <w:lang w:eastAsia="ja-JP"/>
              </w:rPr>
            </w:pPr>
            <w:r w:rsidRPr="00FE30EE">
              <w:rPr>
                <w:lang w:eastAsia="ja-JP"/>
              </w:rPr>
              <w:t>YES</w:t>
            </w:r>
          </w:p>
        </w:tc>
        <w:tc>
          <w:tcPr>
            <w:tcW w:w="1080" w:type="dxa"/>
          </w:tcPr>
          <w:p w14:paraId="00DBE301" w14:textId="77777777" w:rsidR="00862F0E" w:rsidRPr="001D2E49" w:rsidRDefault="00862F0E" w:rsidP="00367E0D">
            <w:pPr>
              <w:pStyle w:val="TAC"/>
              <w:rPr>
                <w:lang w:eastAsia="ja-JP"/>
              </w:rPr>
            </w:pPr>
            <w:r>
              <w:rPr>
                <w:lang w:eastAsia="ja-JP"/>
              </w:rPr>
              <w:t>ignore</w:t>
            </w:r>
          </w:p>
        </w:tc>
      </w:tr>
      <w:tr w:rsidR="00862F0E" w:rsidRPr="001D2E49" w14:paraId="13CF18E9" w14:textId="77777777" w:rsidTr="00367E0D">
        <w:tc>
          <w:tcPr>
            <w:tcW w:w="2268" w:type="dxa"/>
          </w:tcPr>
          <w:p w14:paraId="369DA18A"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862F0E">
            <w:pPr>
              <w:pStyle w:val="TAL"/>
              <w:rPr>
                <w:i/>
                <w:lang w:eastAsia="ja-JP"/>
              </w:rPr>
            </w:pPr>
          </w:p>
        </w:tc>
        <w:tc>
          <w:tcPr>
            <w:tcW w:w="1587" w:type="dxa"/>
          </w:tcPr>
          <w:p w14:paraId="51A4433D" w14:textId="77777777" w:rsidR="00862F0E" w:rsidRPr="00D87E15" w:rsidRDefault="00862F0E" w:rsidP="00367E0D">
            <w:pPr>
              <w:pStyle w:val="TAL"/>
              <w:rPr>
                <w:lang w:eastAsia="ja-JP"/>
              </w:rPr>
            </w:pPr>
            <w:r w:rsidRPr="00D87E15">
              <w:t>QoS Flow per TNL Information List</w:t>
            </w:r>
          </w:p>
          <w:p w14:paraId="25B44DBC" w14:textId="77777777" w:rsidR="00862F0E" w:rsidRPr="001D2E49" w:rsidRDefault="00862F0E" w:rsidP="00367E0D">
            <w:pPr>
              <w:pStyle w:val="TAL"/>
              <w:rPr>
                <w:lang w:eastAsia="ja-JP"/>
              </w:rPr>
            </w:pPr>
            <w:r w:rsidRPr="00D87E15">
              <w:rPr>
                <w:lang w:eastAsia="ja-JP"/>
              </w:rPr>
              <w:t>9.3.2.1</w:t>
            </w:r>
          </w:p>
        </w:tc>
        <w:tc>
          <w:tcPr>
            <w:tcW w:w="1757" w:type="dxa"/>
          </w:tcPr>
          <w:p w14:paraId="1116DF3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367E0D">
            <w:pPr>
              <w:pStyle w:val="TAC"/>
              <w:rPr>
                <w:lang w:eastAsia="ja-JP"/>
              </w:rPr>
            </w:pPr>
            <w:r w:rsidRPr="00FE30EE">
              <w:rPr>
                <w:lang w:eastAsia="ja-JP"/>
              </w:rPr>
              <w:t>YES</w:t>
            </w:r>
          </w:p>
        </w:tc>
        <w:tc>
          <w:tcPr>
            <w:tcW w:w="1080" w:type="dxa"/>
          </w:tcPr>
          <w:p w14:paraId="443080EF" w14:textId="77777777" w:rsidR="00862F0E" w:rsidRPr="001D2E49" w:rsidRDefault="00862F0E" w:rsidP="00367E0D">
            <w:pPr>
              <w:pStyle w:val="TAC"/>
              <w:rPr>
                <w:lang w:eastAsia="ja-JP"/>
              </w:rPr>
            </w:pPr>
            <w:r>
              <w:rPr>
                <w:lang w:eastAsia="ja-JP"/>
              </w:rPr>
              <w:t>ignore</w:t>
            </w:r>
          </w:p>
        </w:tc>
      </w:tr>
      <w:tr w:rsidR="00862F0E" w:rsidRPr="001D2E49" w14:paraId="57ECCD29" w14:textId="77777777" w:rsidTr="00367E0D">
        <w:tc>
          <w:tcPr>
            <w:tcW w:w="2268" w:type="dxa"/>
          </w:tcPr>
          <w:p w14:paraId="0AFB4C1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862F0E">
            <w:pPr>
              <w:pStyle w:val="TAL"/>
              <w:rPr>
                <w:i/>
                <w:lang w:eastAsia="ja-JP"/>
              </w:rPr>
            </w:pPr>
          </w:p>
        </w:tc>
        <w:tc>
          <w:tcPr>
            <w:tcW w:w="1587" w:type="dxa"/>
          </w:tcPr>
          <w:p w14:paraId="1DF9270A" w14:textId="77777777" w:rsidR="00862F0E" w:rsidRPr="00D87E15" w:rsidRDefault="00862F0E" w:rsidP="00367E0D">
            <w:pPr>
              <w:pStyle w:val="TAL"/>
              <w:rPr>
                <w:lang w:eastAsia="ja-JP"/>
              </w:rPr>
            </w:pPr>
            <w:r w:rsidRPr="00D87E15">
              <w:rPr>
                <w:lang w:eastAsia="ja-JP"/>
              </w:rPr>
              <w:t>UP Transport Layer Information Pair List</w:t>
            </w:r>
          </w:p>
          <w:p w14:paraId="7A5B5B8F" w14:textId="77777777" w:rsidR="00862F0E" w:rsidRPr="001D2E49" w:rsidRDefault="00862F0E" w:rsidP="00367E0D">
            <w:pPr>
              <w:pStyle w:val="TAL"/>
              <w:rPr>
                <w:lang w:eastAsia="ja-JP"/>
              </w:rPr>
            </w:pPr>
            <w:r w:rsidRPr="00D87E15">
              <w:rPr>
                <w:lang w:eastAsia="ja-JP"/>
              </w:rPr>
              <w:t>9.3.2.11</w:t>
            </w:r>
          </w:p>
        </w:tc>
        <w:tc>
          <w:tcPr>
            <w:tcW w:w="1757" w:type="dxa"/>
          </w:tcPr>
          <w:p w14:paraId="1DD46E3E"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367E0D">
            <w:pPr>
              <w:pStyle w:val="TAC"/>
              <w:rPr>
                <w:lang w:eastAsia="ja-JP"/>
              </w:rPr>
            </w:pPr>
            <w:r>
              <w:rPr>
                <w:rFonts w:hint="eastAsia"/>
                <w:lang w:eastAsia="zh-CN"/>
              </w:rPr>
              <w:t>YES</w:t>
            </w:r>
          </w:p>
        </w:tc>
        <w:tc>
          <w:tcPr>
            <w:tcW w:w="1080" w:type="dxa"/>
          </w:tcPr>
          <w:p w14:paraId="0C6D4B42" w14:textId="77777777" w:rsidR="00862F0E" w:rsidRPr="001D2E49" w:rsidRDefault="00862F0E" w:rsidP="00367E0D">
            <w:pPr>
              <w:pStyle w:val="TAC"/>
              <w:rPr>
                <w:lang w:eastAsia="ja-JP"/>
              </w:rPr>
            </w:pPr>
            <w:r>
              <w:rPr>
                <w:rFonts w:hint="eastAsia"/>
                <w:lang w:eastAsia="zh-CN"/>
              </w:rPr>
              <w:t>ignore</w:t>
            </w:r>
          </w:p>
        </w:tc>
      </w:tr>
      <w:tr w:rsidR="00736561" w:rsidRPr="001D2E49" w14:paraId="5C443472" w14:textId="77777777" w:rsidTr="00367E0D">
        <w:tc>
          <w:tcPr>
            <w:tcW w:w="2268" w:type="dxa"/>
          </w:tcPr>
          <w:p w14:paraId="328781DA"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736561">
            <w:pPr>
              <w:pStyle w:val="TAL"/>
              <w:rPr>
                <w:lang w:eastAsia="zh-CN"/>
              </w:rPr>
            </w:pPr>
            <w:r>
              <w:rPr>
                <w:lang w:eastAsia="zh-CN"/>
              </w:rPr>
              <w:t>O</w:t>
            </w:r>
          </w:p>
        </w:tc>
        <w:tc>
          <w:tcPr>
            <w:tcW w:w="1080" w:type="dxa"/>
          </w:tcPr>
          <w:p w14:paraId="2DFD32B9" w14:textId="77777777" w:rsidR="00736561" w:rsidRPr="001D2E49" w:rsidRDefault="00736561" w:rsidP="00736561">
            <w:pPr>
              <w:pStyle w:val="TAL"/>
              <w:rPr>
                <w:i/>
                <w:lang w:eastAsia="ja-JP"/>
              </w:rPr>
            </w:pPr>
          </w:p>
        </w:tc>
        <w:tc>
          <w:tcPr>
            <w:tcW w:w="1587" w:type="dxa"/>
          </w:tcPr>
          <w:p w14:paraId="658FBDA5" w14:textId="77777777" w:rsidR="00736561" w:rsidRPr="00D87E15" w:rsidRDefault="00736561" w:rsidP="00736561">
            <w:pPr>
              <w:pStyle w:val="TAL"/>
              <w:rPr>
                <w:lang w:eastAsia="ja-JP"/>
              </w:rPr>
            </w:pPr>
            <w:r>
              <w:rPr>
                <w:lang w:eastAsia="ja-JP"/>
              </w:rPr>
              <w:t>9.3.1.114</w:t>
            </w:r>
          </w:p>
        </w:tc>
        <w:tc>
          <w:tcPr>
            <w:tcW w:w="1757" w:type="dxa"/>
          </w:tcPr>
          <w:p w14:paraId="566B45FF" w14:textId="77777777" w:rsidR="00736561" w:rsidRPr="00D87E15" w:rsidRDefault="00736561" w:rsidP="00736561">
            <w:pPr>
              <w:pStyle w:val="TAL"/>
              <w:rPr>
                <w:lang w:eastAsia="ja-JP"/>
              </w:rPr>
            </w:pPr>
          </w:p>
        </w:tc>
        <w:tc>
          <w:tcPr>
            <w:tcW w:w="1080" w:type="dxa"/>
          </w:tcPr>
          <w:p w14:paraId="6C69266B" w14:textId="77777777" w:rsidR="00736561" w:rsidRDefault="00736561" w:rsidP="00736561">
            <w:pPr>
              <w:pStyle w:val="TAC"/>
              <w:rPr>
                <w:lang w:eastAsia="zh-CN"/>
              </w:rPr>
            </w:pPr>
            <w:r>
              <w:rPr>
                <w:lang w:eastAsia="zh-CN"/>
              </w:rPr>
              <w:t>YES</w:t>
            </w:r>
          </w:p>
        </w:tc>
        <w:tc>
          <w:tcPr>
            <w:tcW w:w="1080" w:type="dxa"/>
          </w:tcPr>
          <w:p w14:paraId="18F3CE76" w14:textId="77777777" w:rsidR="00736561" w:rsidRDefault="00736561" w:rsidP="00736561">
            <w:pPr>
              <w:pStyle w:val="TAC"/>
              <w:rPr>
                <w:lang w:eastAsia="zh-CN"/>
              </w:rPr>
            </w:pPr>
            <w:r>
              <w:rPr>
                <w:lang w:eastAsia="zh-CN"/>
              </w:rPr>
              <w:t>ignore</w:t>
            </w:r>
          </w:p>
        </w:tc>
      </w:tr>
      <w:tr w:rsidR="005B0112" w:rsidRPr="001D2E49" w14:paraId="4971ED36" w14:textId="77777777" w:rsidTr="00367E0D">
        <w:tc>
          <w:tcPr>
            <w:tcW w:w="2268" w:type="dxa"/>
          </w:tcPr>
          <w:p w14:paraId="3F9CE05E" w14:textId="77777777" w:rsidR="005B0112" w:rsidRDefault="005B0112" w:rsidP="005B0112">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5B0112">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5B0112">
            <w:pPr>
              <w:pStyle w:val="TAL"/>
              <w:rPr>
                <w:i/>
                <w:lang w:eastAsia="ja-JP"/>
              </w:rPr>
            </w:pPr>
          </w:p>
        </w:tc>
        <w:tc>
          <w:tcPr>
            <w:tcW w:w="1587" w:type="dxa"/>
          </w:tcPr>
          <w:p w14:paraId="0505F75C" w14:textId="77777777" w:rsidR="005B0112" w:rsidRDefault="005B0112" w:rsidP="005B0112">
            <w:pPr>
              <w:pStyle w:val="TAL"/>
              <w:rPr>
                <w:lang w:eastAsia="ja-JP"/>
              </w:rPr>
            </w:pPr>
            <w:r w:rsidRPr="005B0112">
              <w:rPr>
                <w:lang w:eastAsia="ja-JP"/>
              </w:rPr>
              <w:t>9.3.1.210</w:t>
            </w:r>
          </w:p>
        </w:tc>
        <w:tc>
          <w:tcPr>
            <w:tcW w:w="1757" w:type="dxa"/>
          </w:tcPr>
          <w:p w14:paraId="50EF35B9" w14:textId="77777777" w:rsidR="005B0112" w:rsidRPr="00D87E15" w:rsidRDefault="005B0112" w:rsidP="005B0112">
            <w:pPr>
              <w:pStyle w:val="TAL"/>
              <w:rPr>
                <w:lang w:eastAsia="ja-JP"/>
              </w:rPr>
            </w:pPr>
          </w:p>
        </w:tc>
        <w:tc>
          <w:tcPr>
            <w:tcW w:w="1080" w:type="dxa"/>
          </w:tcPr>
          <w:p w14:paraId="03ECE7FB" w14:textId="77777777" w:rsidR="005B0112" w:rsidRDefault="005B0112" w:rsidP="005B0112">
            <w:pPr>
              <w:pStyle w:val="TAC"/>
              <w:rPr>
                <w:lang w:eastAsia="zh-CN"/>
              </w:rPr>
            </w:pPr>
            <w:r w:rsidRPr="001F5312">
              <w:rPr>
                <w:lang w:eastAsia="zh-CN"/>
              </w:rPr>
              <w:t>YES</w:t>
            </w:r>
          </w:p>
        </w:tc>
        <w:tc>
          <w:tcPr>
            <w:tcW w:w="1080" w:type="dxa"/>
          </w:tcPr>
          <w:p w14:paraId="328C3FA2" w14:textId="77777777" w:rsidR="005B0112" w:rsidRDefault="005B0112" w:rsidP="005B0112">
            <w:pPr>
              <w:pStyle w:val="TAC"/>
              <w:rPr>
                <w:lang w:eastAsia="zh-CN"/>
              </w:rPr>
            </w:pPr>
            <w:r w:rsidRPr="001F5312">
              <w:rPr>
                <w:lang w:eastAsia="zh-CN"/>
              </w:rPr>
              <w:t>ignore</w:t>
            </w:r>
          </w:p>
        </w:tc>
      </w:tr>
      <w:tr w:rsidR="005B0112" w:rsidRPr="001D2E49" w14:paraId="0DC29B7B" w14:textId="77777777" w:rsidTr="00367E0D">
        <w:tc>
          <w:tcPr>
            <w:tcW w:w="2268" w:type="dxa"/>
          </w:tcPr>
          <w:p w14:paraId="32A615C6" w14:textId="77777777" w:rsidR="005B0112" w:rsidRDefault="005B0112" w:rsidP="005B0112">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5B0112">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5B0112">
            <w:pPr>
              <w:pStyle w:val="TAL"/>
              <w:rPr>
                <w:i/>
                <w:lang w:eastAsia="ja-JP"/>
              </w:rPr>
            </w:pPr>
          </w:p>
        </w:tc>
        <w:tc>
          <w:tcPr>
            <w:tcW w:w="1587" w:type="dxa"/>
          </w:tcPr>
          <w:p w14:paraId="18092681" w14:textId="77777777" w:rsidR="005B0112" w:rsidRPr="001F5312" w:rsidRDefault="005B0112" w:rsidP="005B0112">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5B0112">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5B0112">
            <w:pPr>
              <w:pStyle w:val="TAL"/>
              <w:rPr>
                <w:lang w:eastAsia="ja-JP"/>
              </w:rPr>
            </w:pPr>
          </w:p>
        </w:tc>
        <w:tc>
          <w:tcPr>
            <w:tcW w:w="1080" w:type="dxa"/>
          </w:tcPr>
          <w:p w14:paraId="4A8F74FE" w14:textId="77777777" w:rsidR="005B0112" w:rsidRDefault="005B0112" w:rsidP="005B0112">
            <w:pPr>
              <w:pStyle w:val="TAC"/>
              <w:rPr>
                <w:lang w:eastAsia="zh-CN"/>
              </w:rPr>
            </w:pPr>
            <w:r w:rsidRPr="001F5312">
              <w:rPr>
                <w:lang w:eastAsia="ja-JP"/>
              </w:rPr>
              <w:t>YES</w:t>
            </w:r>
          </w:p>
        </w:tc>
        <w:tc>
          <w:tcPr>
            <w:tcW w:w="1080" w:type="dxa"/>
          </w:tcPr>
          <w:p w14:paraId="7C882364" w14:textId="77777777" w:rsidR="005B0112" w:rsidRDefault="005B0112" w:rsidP="005B0112">
            <w:pPr>
              <w:pStyle w:val="TAC"/>
              <w:rPr>
                <w:lang w:eastAsia="zh-CN"/>
              </w:rPr>
            </w:pPr>
            <w:r w:rsidRPr="001F5312">
              <w:rPr>
                <w:lang w:eastAsia="ja-JP"/>
              </w:rPr>
              <w:t>ignore</w:t>
            </w:r>
          </w:p>
        </w:tc>
      </w:tr>
      <w:tr w:rsidR="005B0112" w:rsidRPr="001D2E49" w14:paraId="55E8A561" w14:textId="77777777" w:rsidTr="00367E0D">
        <w:tc>
          <w:tcPr>
            <w:tcW w:w="2268" w:type="dxa"/>
          </w:tcPr>
          <w:p w14:paraId="7DD383BD" w14:textId="77777777" w:rsidR="005B0112" w:rsidRDefault="005B0112" w:rsidP="005B0112">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5B0112">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5B0112">
            <w:pPr>
              <w:pStyle w:val="TAL"/>
              <w:rPr>
                <w:i/>
                <w:lang w:eastAsia="ja-JP"/>
              </w:rPr>
            </w:pPr>
          </w:p>
        </w:tc>
        <w:tc>
          <w:tcPr>
            <w:tcW w:w="1587" w:type="dxa"/>
          </w:tcPr>
          <w:p w14:paraId="5E74EB6D" w14:textId="77777777" w:rsidR="005B0112" w:rsidRPr="001F5312" w:rsidRDefault="005B0112" w:rsidP="005B0112">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5B0112">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5B0112">
            <w:pPr>
              <w:pStyle w:val="TAL"/>
              <w:rPr>
                <w:lang w:eastAsia="ja-JP"/>
              </w:rPr>
            </w:pPr>
          </w:p>
        </w:tc>
        <w:tc>
          <w:tcPr>
            <w:tcW w:w="1080" w:type="dxa"/>
          </w:tcPr>
          <w:p w14:paraId="01133A4C" w14:textId="77777777" w:rsidR="005B0112" w:rsidRDefault="005B0112" w:rsidP="005B0112">
            <w:pPr>
              <w:pStyle w:val="TAC"/>
              <w:rPr>
                <w:lang w:eastAsia="zh-CN"/>
              </w:rPr>
            </w:pPr>
            <w:r w:rsidRPr="001F5312">
              <w:rPr>
                <w:lang w:eastAsia="ja-JP"/>
              </w:rPr>
              <w:t>YES</w:t>
            </w:r>
          </w:p>
        </w:tc>
        <w:tc>
          <w:tcPr>
            <w:tcW w:w="1080" w:type="dxa"/>
          </w:tcPr>
          <w:p w14:paraId="59B02783" w14:textId="77777777" w:rsidR="005B0112" w:rsidRDefault="005B0112" w:rsidP="005B0112">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ECA985C" w14:textId="77777777" w:rsidTr="00367E0D">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367E0D">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6858" w:name="_Toc20955332"/>
      <w:bookmarkStart w:id="16859" w:name="_Toc29503785"/>
      <w:bookmarkStart w:id="16860" w:name="_Toc29504369"/>
      <w:bookmarkStart w:id="16861" w:name="_Toc29504953"/>
      <w:bookmarkStart w:id="16862" w:name="_Toc36553406"/>
      <w:bookmarkStart w:id="16863" w:name="_Toc36555133"/>
      <w:bookmarkStart w:id="16864" w:name="_Toc45652529"/>
      <w:bookmarkStart w:id="16865" w:name="_Toc45658961"/>
      <w:bookmarkStart w:id="16866" w:name="_Toc45720781"/>
      <w:bookmarkStart w:id="16867" w:name="_Toc45798661"/>
      <w:bookmarkStart w:id="16868" w:name="_Toc45898050"/>
      <w:bookmarkStart w:id="16869" w:name="_Toc51746257"/>
      <w:bookmarkStart w:id="16870" w:name="_Toc64446522"/>
      <w:bookmarkStart w:id="16871" w:name="_Toc73982392"/>
      <w:bookmarkStart w:id="16872" w:name="_Toc88652482"/>
      <w:bookmarkStart w:id="16873" w:name="_Toc97891526"/>
      <w:bookmarkStart w:id="16874" w:name="_Toc99123717"/>
      <w:bookmarkStart w:id="16875" w:name="_Toc99662523"/>
      <w:bookmarkStart w:id="16876" w:name="_Toc105152601"/>
      <w:bookmarkStart w:id="16877" w:name="_Toc105174407"/>
      <w:bookmarkStart w:id="16878" w:name="_Toc106109405"/>
      <w:bookmarkStart w:id="16879" w:name="_Toc107409863"/>
      <w:bookmarkStart w:id="16880" w:name="_Toc112757052"/>
      <w:r w:rsidRPr="001D2E49">
        <w:t>9.3.4.5</w:t>
      </w:r>
      <w:r w:rsidRPr="001D2E49">
        <w:tab/>
        <w:t>PDU Session Resource Notify Transfer</w:t>
      </w:r>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p>
    <w:p w14:paraId="2BEE0E6C"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49882A8" w14:textId="77777777" w:rsidTr="00367E0D">
        <w:tc>
          <w:tcPr>
            <w:tcW w:w="2268"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367E0D">
        <w:tc>
          <w:tcPr>
            <w:tcW w:w="2268"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367E0D">
        <w:tc>
          <w:tcPr>
            <w:tcW w:w="2268" w:type="dxa"/>
          </w:tcPr>
          <w:p w14:paraId="32B765F3"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367E0D">
        <w:tc>
          <w:tcPr>
            <w:tcW w:w="2268" w:type="dxa"/>
          </w:tcPr>
          <w:p w14:paraId="5D061065"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367E0D">
        <w:tc>
          <w:tcPr>
            <w:tcW w:w="2268" w:type="dxa"/>
          </w:tcPr>
          <w:p w14:paraId="05A98AB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367E0D">
        <w:tc>
          <w:tcPr>
            <w:tcW w:w="2268" w:type="dxa"/>
          </w:tcPr>
          <w:p w14:paraId="18192011"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367E0D">
        <w:tc>
          <w:tcPr>
            <w:tcW w:w="2268"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367E0D">
        <w:tc>
          <w:tcPr>
            <w:tcW w:w="2268"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367E0D">
        <w:tc>
          <w:tcPr>
            <w:tcW w:w="2268"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367E0D">
        <w:tc>
          <w:tcPr>
            <w:tcW w:w="2268" w:type="dxa"/>
          </w:tcPr>
          <w:p w14:paraId="3AD680E3"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367E0D">
        <w:tc>
          <w:tcPr>
            <w:tcW w:w="2268" w:type="dxa"/>
          </w:tcPr>
          <w:p w14:paraId="6C4C1014"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367E0D">
        <w:tc>
          <w:tcPr>
            <w:tcW w:w="2268" w:type="dxa"/>
          </w:tcPr>
          <w:p w14:paraId="56CCED9A"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367E0D">
        <w:tc>
          <w:tcPr>
            <w:tcW w:w="2268" w:type="dxa"/>
          </w:tcPr>
          <w:p w14:paraId="0F8163EE"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367E0D">
        <w:tc>
          <w:tcPr>
            <w:tcW w:w="2268" w:type="dxa"/>
          </w:tcPr>
          <w:p w14:paraId="1C9F6BA7"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9F67F9E" w14:textId="77777777" w:rsidTr="00367E0D">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367E0D">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6881" w:name="_Toc20955333"/>
      <w:bookmarkStart w:id="16882" w:name="_Toc29503786"/>
      <w:bookmarkStart w:id="16883" w:name="_Toc29504370"/>
      <w:bookmarkStart w:id="16884" w:name="_Toc29504954"/>
      <w:bookmarkStart w:id="16885" w:name="_Toc36553407"/>
      <w:bookmarkStart w:id="16886" w:name="_Toc36555134"/>
      <w:bookmarkStart w:id="16887" w:name="_Toc45652530"/>
      <w:bookmarkStart w:id="16888" w:name="_Toc45658962"/>
      <w:bookmarkStart w:id="16889" w:name="_Toc45720782"/>
      <w:bookmarkStart w:id="16890" w:name="_Toc45798662"/>
      <w:bookmarkStart w:id="16891" w:name="_Toc45898051"/>
      <w:bookmarkStart w:id="16892" w:name="_Toc51746258"/>
      <w:bookmarkStart w:id="16893" w:name="_Toc64446523"/>
      <w:bookmarkStart w:id="16894" w:name="_Toc73982393"/>
      <w:bookmarkStart w:id="16895" w:name="_Toc88652483"/>
      <w:bookmarkStart w:id="16896" w:name="_Toc97891527"/>
      <w:bookmarkStart w:id="16897" w:name="_Toc99123718"/>
      <w:bookmarkStart w:id="16898" w:name="_Toc99662524"/>
      <w:bookmarkStart w:id="16899" w:name="_Toc105152602"/>
      <w:bookmarkStart w:id="16900" w:name="_Toc105174408"/>
      <w:bookmarkStart w:id="16901" w:name="_Toc106109406"/>
      <w:bookmarkStart w:id="16902" w:name="_Toc107409864"/>
      <w:bookmarkStart w:id="16903" w:name="_Toc112757053"/>
      <w:r w:rsidRPr="001D2E49">
        <w:rPr>
          <w:rFonts w:eastAsia="SimSun"/>
        </w:rPr>
        <w:t>9.3.4.6</w:t>
      </w:r>
      <w:r w:rsidRPr="001D2E49">
        <w:rPr>
          <w:rFonts w:eastAsia="SimSun"/>
        </w:rPr>
        <w:tab/>
        <w:t>PDU Session Resource Modify Indication Transfer</w:t>
      </w:r>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p>
    <w:p w14:paraId="4F1B6763"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2734E056" w14:textId="77777777" w:rsidTr="00367E0D">
        <w:tc>
          <w:tcPr>
            <w:tcW w:w="2268"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367E0D">
        <w:tc>
          <w:tcPr>
            <w:tcW w:w="2268" w:type="dxa"/>
          </w:tcPr>
          <w:p w14:paraId="328F1D15" w14:textId="77777777" w:rsidR="009B75C3" w:rsidRPr="001D2E49" w:rsidRDefault="009B75C3" w:rsidP="009517A1">
            <w:pPr>
              <w:pStyle w:val="TAL"/>
              <w:rPr>
                <w:lang w:eastAsia="ja-JP"/>
              </w:rPr>
            </w:pPr>
            <w:r w:rsidRPr="001D2E49">
              <w:t>DL QoS Flow per TNL Information</w:t>
            </w:r>
          </w:p>
        </w:tc>
        <w:tc>
          <w:tcPr>
            <w:tcW w:w="1020" w:type="dxa"/>
          </w:tcPr>
          <w:p w14:paraId="375B804D" w14:textId="77777777" w:rsidR="009B75C3" w:rsidRPr="001D2E49" w:rsidRDefault="009B75C3" w:rsidP="009517A1">
            <w:pPr>
              <w:pStyle w:val="TAL"/>
              <w:rPr>
                <w:lang w:eastAsia="ja-JP"/>
              </w:rPr>
            </w:pPr>
            <w:r w:rsidRPr="001D2E49">
              <w:t>M</w:t>
            </w:r>
          </w:p>
        </w:tc>
        <w:tc>
          <w:tcPr>
            <w:tcW w:w="1080" w:type="dxa"/>
          </w:tcPr>
          <w:p w14:paraId="4C55E35D" w14:textId="77777777" w:rsidR="009B75C3" w:rsidRPr="001D2E49" w:rsidRDefault="009B75C3" w:rsidP="009517A1">
            <w:pPr>
              <w:pStyle w:val="TAL"/>
              <w:rPr>
                <w:lang w:eastAsia="ja-JP"/>
              </w:rPr>
            </w:pPr>
          </w:p>
        </w:tc>
        <w:tc>
          <w:tcPr>
            <w:tcW w:w="1587" w:type="dxa"/>
          </w:tcPr>
          <w:p w14:paraId="1600350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20FE7FD8" w14:textId="77777777" w:rsidR="009B75C3" w:rsidRPr="001D2E49" w:rsidRDefault="009B75C3" w:rsidP="009517A1">
            <w:pPr>
              <w:pStyle w:val="TAL"/>
              <w:rPr>
                <w:lang w:eastAsia="ja-JP"/>
              </w:rPr>
            </w:pPr>
            <w:r w:rsidRPr="001D2E49">
              <w:rPr>
                <w:lang w:eastAsia="ja-JP"/>
              </w:rPr>
              <w:t>9.3.2.8</w:t>
            </w:r>
          </w:p>
        </w:tc>
        <w:tc>
          <w:tcPr>
            <w:tcW w:w="1728" w:type="dxa"/>
          </w:tcPr>
          <w:p w14:paraId="5E7B4D72"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517A1">
            <w:pPr>
              <w:pStyle w:val="TAL"/>
              <w:jc w:val="center"/>
              <w:rPr>
                <w:lang w:eastAsia="ja-JP"/>
              </w:rPr>
            </w:pPr>
            <w:r w:rsidRPr="001D2E49">
              <w:rPr>
                <w:lang w:eastAsia="ja-JP"/>
              </w:rPr>
              <w:t>-</w:t>
            </w:r>
          </w:p>
        </w:tc>
        <w:tc>
          <w:tcPr>
            <w:tcW w:w="1080" w:type="dxa"/>
          </w:tcPr>
          <w:p w14:paraId="11270B22" w14:textId="77777777" w:rsidR="009B75C3" w:rsidRPr="001D2E49" w:rsidRDefault="009B75C3" w:rsidP="009517A1">
            <w:pPr>
              <w:pStyle w:val="TAL"/>
              <w:jc w:val="center"/>
              <w:rPr>
                <w:lang w:eastAsia="ja-JP"/>
              </w:rPr>
            </w:pPr>
          </w:p>
        </w:tc>
      </w:tr>
      <w:tr w:rsidR="009B75C3" w:rsidRPr="001D2E49" w14:paraId="14508392" w14:textId="77777777" w:rsidTr="00367E0D">
        <w:tc>
          <w:tcPr>
            <w:tcW w:w="2268" w:type="dxa"/>
          </w:tcPr>
          <w:p w14:paraId="13EAFFEF"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9517A1">
            <w:pPr>
              <w:pStyle w:val="TAL"/>
              <w:rPr>
                <w:lang w:eastAsia="ja-JP"/>
              </w:rPr>
            </w:pPr>
          </w:p>
        </w:tc>
        <w:tc>
          <w:tcPr>
            <w:tcW w:w="1587" w:type="dxa"/>
          </w:tcPr>
          <w:p w14:paraId="3B68151D" w14:textId="77777777" w:rsidR="009B75C3" w:rsidRPr="001D2E49" w:rsidRDefault="009B75C3" w:rsidP="009517A1">
            <w:pPr>
              <w:pStyle w:val="TAL"/>
              <w:rPr>
                <w:lang w:eastAsia="ja-JP"/>
              </w:rPr>
            </w:pPr>
            <w:r w:rsidRPr="001D2E49">
              <w:rPr>
                <w:lang w:eastAsia="ja-JP"/>
              </w:rPr>
              <w:t>QoS Flow per TNL Information List</w:t>
            </w:r>
          </w:p>
          <w:p w14:paraId="22FEC883" w14:textId="77777777" w:rsidR="009B75C3" w:rsidRPr="001D2E49" w:rsidRDefault="009B75C3" w:rsidP="009517A1">
            <w:pPr>
              <w:pStyle w:val="TAL"/>
              <w:rPr>
                <w:lang w:eastAsia="ja-JP"/>
              </w:rPr>
            </w:pPr>
            <w:r w:rsidRPr="001D2E49">
              <w:rPr>
                <w:lang w:eastAsia="ja-JP"/>
              </w:rPr>
              <w:t>9.3.2.1</w:t>
            </w:r>
          </w:p>
        </w:tc>
        <w:tc>
          <w:tcPr>
            <w:tcW w:w="1728" w:type="dxa"/>
          </w:tcPr>
          <w:p w14:paraId="235F0E4D"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517A1">
            <w:pPr>
              <w:pStyle w:val="TAL"/>
              <w:jc w:val="center"/>
              <w:rPr>
                <w:lang w:eastAsia="ja-JP"/>
              </w:rPr>
            </w:pPr>
            <w:r w:rsidRPr="001D2E49">
              <w:rPr>
                <w:lang w:eastAsia="ja-JP"/>
              </w:rPr>
              <w:t>-</w:t>
            </w:r>
          </w:p>
        </w:tc>
        <w:tc>
          <w:tcPr>
            <w:tcW w:w="1080" w:type="dxa"/>
          </w:tcPr>
          <w:p w14:paraId="7430EF12" w14:textId="77777777" w:rsidR="009B75C3" w:rsidRPr="001D2E49" w:rsidRDefault="009B75C3" w:rsidP="009517A1">
            <w:pPr>
              <w:pStyle w:val="TAL"/>
              <w:jc w:val="center"/>
              <w:rPr>
                <w:lang w:eastAsia="ja-JP"/>
              </w:rPr>
            </w:pPr>
          </w:p>
        </w:tc>
      </w:tr>
      <w:tr w:rsidR="009B75C3" w:rsidRPr="001D2E49" w14:paraId="0AFB0871" w14:textId="77777777" w:rsidTr="00367E0D">
        <w:tc>
          <w:tcPr>
            <w:tcW w:w="2268" w:type="dxa"/>
          </w:tcPr>
          <w:p w14:paraId="6FD43F98"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9517A1">
            <w:pPr>
              <w:pStyle w:val="TAL"/>
              <w:rPr>
                <w:lang w:eastAsia="ja-JP"/>
              </w:rPr>
            </w:pPr>
          </w:p>
        </w:tc>
        <w:tc>
          <w:tcPr>
            <w:tcW w:w="1587" w:type="dxa"/>
          </w:tcPr>
          <w:p w14:paraId="4906EB43" w14:textId="77777777" w:rsidR="009B75C3" w:rsidRPr="001D2E49" w:rsidRDefault="009B75C3" w:rsidP="009517A1">
            <w:pPr>
              <w:pStyle w:val="TAL"/>
              <w:rPr>
                <w:lang w:eastAsia="ja-JP"/>
              </w:rPr>
            </w:pPr>
            <w:r w:rsidRPr="001D2E49">
              <w:rPr>
                <w:lang w:eastAsia="ja-JP"/>
              </w:rPr>
              <w:t>9.3.1.114</w:t>
            </w:r>
          </w:p>
        </w:tc>
        <w:tc>
          <w:tcPr>
            <w:tcW w:w="1728" w:type="dxa"/>
          </w:tcPr>
          <w:p w14:paraId="297C3C23" w14:textId="77777777" w:rsidR="009B75C3" w:rsidRPr="001D2E49" w:rsidRDefault="009B75C3" w:rsidP="009517A1">
            <w:pPr>
              <w:pStyle w:val="TAL"/>
              <w:rPr>
                <w:lang w:eastAsia="ja-JP"/>
              </w:rPr>
            </w:pPr>
          </w:p>
        </w:tc>
        <w:tc>
          <w:tcPr>
            <w:tcW w:w="1080" w:type="dxa"/>
          </w:tcPr>
          <w:p w14:paraId="1E1BD98B" w14:textId="77777777" w:rsidR="009B75C3" w:rsidRPr="001D2E49" w:rsidRDefault="009B75C3" w:rsidP="009517A1">
            <w:pPr>
              <w:pStyle w:val="TAL"/>
              <w:jc w:val="center"/>
              <w:rPr>
                <w:lang w:eastAsia="ja-JP"/>
              </w:rPr>
            </w:pPr>
            <w:r w:rsidRPr="001D2E49">
              <w:rPr>
                <w:lang w:eastAsia="ja-JP"/>
              </w:rPr>
              <w:t>YES</w:t>
            </w:r>
          </w:p>
        </w:tc>
        <w:tc>
          <w:tcPr>
            <w:tcW w:w="1080" w:type="dxa"/>
          </w:tcPr>
          <w:p w14:paraId="2D756045"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2212111" w14:textId="77777777" w:rsidTr="00367E0D">
        <w:tc>
          <w:tcPr>
            <w:tcW w:w="2268" w:type="dxa"/>
          </w:tcPr>
          <w:p w14:paraId="5B7F9491" w14:textId="77777777" w:rsidR="009B75C3" w:rsidRPr="001D2E49" w:rsidRDefault="009B75C3" w:rsidP="009517A1">
            <w:pPr>
              <w:pStyle w:val="TAL"/>
              <w:rPr>
                <w:rFonts w:eastAsia="SimSun"/>
                <w:lang w:eastAsia="zh-CN"/>
              </w:rPr>
            </w:pPr>
            <w:r w:rsidRPr="001D2E49">
              <w:t>Security Result</w:t>
            </w:r>
          </w:p>
        </w:tc>
        <w:tc>
          <w:tcPr>
            <w:tcW w:w="1020" w:type="dxa"/>
          </w:tcPr>
          <w:p w14:paraId="48735D63"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9517A1">
            <w:pPr>
              <w:pStyle w:val="TAL"/>
              <w:rPr>
                <w:lang w:eastAsia="ja-JP"/>
              </w:rPr>
            </w:pPr>
          </w:p>
        </w:tc>
        <w:tc>
          <w:tcPr>
            <w:tcW w:w="1587" w:type="dxa"/>
          </w:tcPr>
          <w:p w14:paraId="7F1B6367"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58C1735B"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517A1">
            <w:pPr>
              <w:pStyle w:val="TAL"/>
              <w:jc w:val="center"/>
              <w:rPr>
                <w:lang w:eastAsia="zh-CN"/>
              </w:rPr>
            </w:pPr>
            <w:r w:rsidRPr="001D2E49">
              <w:rPr>
                <w:lang w:eastAsia="zh-CN"/>
              </w:rPr>
              <w:t>YES</w:t>
            </w:r>
          </w:p>
        </w:tc>
        <w:tc>
          <w:tcPr>
            <w:tcW w:w="1080" w:type="dxa"/>
          </w:tcPr>
          <w:p w14:paraId="34D7B400" w14:textId="77777777" w:rsidR="009B75C3" w:rsidRPr="001D2E49" w:rsidRDefault="009B75C3" w:rsidP="009517A1">
            <w:pPr>
              <w:pStyle w:val="TAL"/>
              <w:jc w:val="center"/>
              <w:rPr>
                <w:lang w:eastAsia="zh-CN"/>
              </w:rPr>
            </w:pPr>
            <w:r w:rsidRPr="001D2E49">
              <w:rPr>
                <w:lang w:eastAsia="zh-CN"/>
              </w:rPr>
              <w:t>ignore</w:t>
            </w:r>
          </w:p>
        </w:tc>
      </w:tr>
      <w:tr w:rsidR="008C5286" w:rsidRPr="001D2E49" w14:paraId="185FA65A" w14:textId="77777777" w:rsidTr="00367E0D">
        <w:tc>
          <w:tcPr>
            <w:tcW w:w="2268" w:type="dxa"/>
          </w:tcPr>
          <w:p w14:paraId="5BFE6470" w14:textId="77777777" w:rsidR="008C5286" w:rsidRPr="001D2E49" w:rsidRDefault="008C5286" w:rsidP="008C5286">
            <w:pPr>
              <w:pStyle w:val="TAL"/>
            </w:pPr>
            <w:r>
              <w:t xml:space="preserve">Redundant </w:t>
            </w:r>
            <w:r w:rsidRPr="009C584D">
              <w:t>DL QoS Flow per TNL Information</w:t>
            </w:r>
          </w:p>
        </w:tc>
        <w:tc>
          <w:tcPr>
            <w:tcW w:w="1020" w:type="dxa"/>
          </w:tcPr>
          <w:p w14:paraId="495FFFAB" w14:textId="77777777" w:rsidR="008C5286" w:rsidRPr="001D2E49" w:rsidRDefault="008C5286" w:rsidP="008C5286">
            <w:pPr>
              <w:pStyle w:val="TAL"/>
              <w:rPr>
                <w:rFonts w:cs="Arial"/>
                <w:lang w:eastAsia="zh-CN"/>
              </w:rPr>
            </w:pPr>
            <w:r>
              <w:t>O</w:t>
            </w:r>
          </w:p>
        </w:tc>
        <w:tc>
          <w:tcPr>
            <w:tcW w:w="1080" w:type="dxa"/>
          </w:tcPr>
          <w:p w14:paraId="02E01AF1" w14:textId="77777777" w:rsidR="008C5286" w:rsidRPr="001D2E49" w:rsidRDefault="008C5286" w:rsidP="008C5286">
            <w:pPr>
              <w:pStyle w:val="TAL"/>
              <w:rPr>
                <w:lang w:eastAsia="ja-JP"/>
              </w:rPr>
            </w:pPr>
          </w:p>
        </w:tc>
        <w:tc>
          <w:tcPr>
            <w:tcW w:w="1587" w:type="dxa"/>
          </w:tcPr>
          <w:p w14:paraId="6A763E87"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5549BCFA" w14:textId="77777777" w:rsidR="008C5286" w:rsidRPr="001D2E49" w:rsidRDefault="008C5286" w:rsidP="008C5286">
            <w:pPr>
              <w:pStyle w:val="TAL"/>
              <w:rPr>
                <w:rFonts w:cs="Arial"/>
                <w:lang w:eastAsia="zh-CN"/>
              </w:rPr>
            </w:pPr>
            <w:r w:rsidRPr="009C584D">
              <w:rPr>
                <w:lang w:eastAsia="ja-JP"/>
              </w:rPr>
              <w:t>9.3.2.8</w:t>
            </w:r>
          </w:p>
        </w:tc>
        <w:tc>
          <w:tcPr>
            <w:tcW w:w="1728" w:type="dxa"/>
          </w:tcPr>
          <w:p w14:paraId="08E39DF0"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367E0D">
            <w:pPr>
              <w:pStyle w:val="TAC"/>
              <w:rPr>
                <w:lang w:eastAsia="zh-CN"/>
              </w:rPr>
            </w:pPr>
            <w:r w:rsidRPr="00FE30EE">
              <w:rPr>
                <w:lang w:eastAsia="ja-JP"/>
              </w:rPr>
              <w:t>YES</w:t>
            </w:r>
          </w:p>
        </w:tc>
        <w:tc>
          <w:tcPr>
            <w:tcW w:w="1080" w:type="dxa"/>
          </w:tcPr>
          <w:p w14:paraId="5CF75AB4" w14:textId="77777777" w:rsidR="008C5286" w:rsidRPr="001D2E49" w:rsidRDefault="008C5286" w:rsidP="00367E0D">
            <w:pPr>
              <w:pStyle w:val="TAC"/>
              <w:rPr>
                <w:lang w:eastAsia="zh-CN"/>
              </w:rPr>
            </w:pPr>
            <w:r>
              <w:rPr>
                <w:lang w:eastAsia="ja-JP"/>
              </w:rPr>
              <w:t>ignore</w:t>
            </w:r>
          </w:p>
        </w:tc>
      </w:tr>
      <w:tr w:rsidR="008C5286" w:rsidRPr="001D2E49" w14:paraId="0EF1FA6F" w14:textId="77777777" w:rsidTr="00367E0D">
        <w:tc>
          <w:tcPr>
            <w:tcW w:w="2268" w:type="dxa"/>
          </w:tcPr>
          <w:p w14:paraId="287D80F2"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8C5286">
            <w:pPr>
              <w:pStyle w:val="TAL"/>
              <w:rPr>
                <w:lang w:eastAsia="ja-JP"/>
              </w:rPr>
            </w:pPr>
          </w:p>
        </w:tc>
        <w:tc>
          <w:tcPr>
            <w:tcW w:w="1587" w:type="dxa"/>
          </w:tcPr>
          <w:p w14:paraId="337EAA1D" w14:textId="77777777" w:rsidR="008C5286" w:rsidRPr="009C584D" w:rsidRDefault="008C5286" w:rsidP="008C5286">
            <w:pPr>
              <w:pStyle w:val="TAL"/>
              <w:rPr>
                <w:lang w:eastAsia="ja-JP"/>
              </w:rPr>
            </w:pPr>
            <w:r w:rsidRPr="009C584D">
              <w:rPr>
                <w:lang w:eastAsia="ja-JP"/>
              </w:rPr>
              <w:t>QoS Flow per TNL Information List</w:t>
            </w:r>
          </w:p>
          <w:p w14:paraId="1D50E504" w14:textId="77777777" w:rsidR="008C5286" w:rsidRPr="001D2E49" w:rsidRDefault="008C5286" w:rsidP="008C5286">
            <w:pPr>
              <w:pStyle w:val="TAL"/>
              <w:rPr>
                <w:rFonts w:cs="Arial"/>
                <w:lang w:eastAsia="zh-CN"/>
              </w:rPr>
            </w:pPr>
            <w:r w:rsidRPr="009C584D">
              <w:rPr>
                <w:lang w:eastAsia="ja-JP"/>
              </w:rPr>
              <w:t>9.3.2.1</w:t>
            </w:r>
          </w:p>
        </w:tc>
        <w:tc>
          <w:tcPr>
            <w:tcW w:w="1728" w:type="dxa"/>
          </w:tcPr>
          <w:p w14:paraId="436E930F"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367E0D">
            <w:pPr>
              <w:pStyle w:val="TAC"/>
              <w:rPr>
                <w:lang w:eastAsia="zh-CN"/>
              </w:rPr>
            </w:pPr>
            <w:r w:rsidRPr="00FE30EE">
              <w:rPr>
                <w:lang w:eastAsia="ja-JP"/>
              </w:rPr>
              <w:t>YES</w:t>
            </w:r>
          </w:p>
        </w:tc>
        <w:tc>
          <w:tcPr>
            <w:tcW w:w="1080" w:type="dxa"/>
          </w:tcPr>
          <w:p w14:paraId="6EB0C7E8" w14:textId="77777777" w:rsidR="008C5286" w:rsidRPr="001D2E49" w:rsidRDefault="008C5286" w:rsidP="00367E0D">
            <w:pPr>
              <w:pStyle w:val="TAC"/>
              <w:rPr>
                <w:lang w:eastAsia="zh-CN"/>
              </w:rPr>
            </w:pPr>
            <w:r>
              <w:rPr>
                <w:lang w:eastAsia="ja-JP"/>
              </w:rPr>
              <w:t>ignore</w:t>
            </w:r>
          </w:p>
        </w:tc>
      </w:tr>
      <w:tr w:rsidR="008C5286" w:rsidRPr="001D2E49" w14:paraId="61755EAF" w14:textId="77777777" w:rsidTr="00367E0D">
        <w:tc>
          <w:tcPr>
            <w:tcW w:w="2268" w:type="dxa"/>
          </w:tcPr>
          <w:p w14:paraId="74211E35"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8C5286">
            <w:pPr>
              <w:pStyle w:val="TAL"/>
              <w:rPr>
                <w:lang w:eastAsia="ja-JP"/>
              </w:rPr>
            </w:pPr>
          </w:p>
        </w:tc>
        <w:tc>
          <w:tcPr>
            <w:tcW w:w="1587" w:type="dxa"/>
          </w:tcPr>
          <w:p w14:paraId="45BFD064" w14:textId="77777777" w:rsidR="003479AE" w:rsidRDefault="003479AE" w:rsidP="003479AE">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2715862C" w14:textId="77777777" w:rsidR="008C5286" w:rsidRPr="001D2E49" w:rsidRDefault="008C5286" w:rsidP="008C5286">
            <w:pPr>
              <w:pStyle w:val="TAL"/>
              <w:rPr>
                <w:lang w:eastAsia="zh-CN"/>
              </w:rPr>
            </w:pPr>
          </w:p>
        </w:tc>
        <w:tc>
          <w:tcPr>
            <w:tcW w:w="1080" w:type="dxa"/>
          </w:tcPr>
          <w:p w14:paraId="7FC9163B"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367E0D">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6904" w:name="_Toc20955334"/>
      <w:bookmarkStart w:id="16905" w:name="_Toc29503787"/>
      <w:bookmarkStart w:id="16906" w:name="_Toc29504371"/>
      <w:bookmarkStart w:id="16907" w:name="_Toc29504955"/>
      <w:bookmarkStart w:id="16908" w:name="_Toc36553408"/>
      <w:bookmarkStart w:id="16909" w:name="_Toc36555135"/>
      <w:bookmarkStart w:id="16910" w:name="_Toc45652531"/>
      <w:bookmarkStart w:id="16911" w:name="_Toc45658963"/>
      <w:bookmarkStart w:id="16912" w:name="_Toc45720783"/>
      <w:bookmarkStart w:id="16913" w:name="_Toc45798663"/>
      <w:bookmarkStart w:id="16914" w:name="_Toc45898052"/>
      <w:bookmarkStart w:id="16915" w:name="_Toc51746259"/>
      <w:bookmarkStart w:id="16916" w:name="_Toc64446524"/>
      <w:bookmarkStart w:id="16917" w:name="_Toc73982394"/>
      <w:bookmarkStart w:id="16918" w:name="_Toc88652484"/>
      <w:bookmarkStart w:id="16919" w:name="_Toc97891528"/>
      <w:bookmarkStart w:id="16920" w:name="_Toc99123719"/>
      <w:bookmarkStart w:id="16921" w:name="_Toc99662525"/>
      <w:bookmarkStart w:id="16922" w:name="_Toc105152603"/>
      <w:bookmarkStart w:id="16923" w:name="_Toc105174409"/>
      <w:bookmarkStart w:id="16924" w:name="_Toc106109407"/>
      <w:bookmarkStart w:id="16925" w:name="_Toc107409865"/>
      <w:bookmarkStart w:id="16926" w:name="_Toc112757054"/>
      <w:r w:rsidRPr="001D2E49">
        <w:rPr>
          <w:rFonts w:eastAsia="SimSun"/>
        </w:rPr>
        <w:t>9.3.4.7</w:t>
      </w:r>
      <w:r w:rsidRPr="001D2E49">
        <w:rPr>
          <w:rFonts w:eastAsia="SimSun"/>
        </w:rPr>
        <w:tab/>
        <w:t>PDU Session Resource Modify Confirm Transfer</w:t>
      </w:r>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p>
    <w:p w14:paraId="65CE8BCC"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5AB2A4A9" w14:textId="77777777" w:rsidTr="00367E0D">
        <w:tc>
          <w:tcPr>
            <w:tcW w:w="2268"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367E0D">
        <w:tc>
          <w:tcPr>
            <w:tcW w:w="2268"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367E0D">
        <w:tc>
          <w:tcPr>
            <w:tcW w:w="2268" w:type="dxa"/>
          </w:tcPr>
          <w:p w14:paraId="7E44F515"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367E0D">
        <w:tc>
          <w:tcPr>
            <w:tcW w:w="2268" w:type="dxa"/>
          </w:tcPr>
          <w:p w14:paraId="0037CBBB"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367E0D">
        <w:tc>
          <w:tcPr>
            <w:tcW w:w="2268"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367E0D">
        <w:tc>
          <w:tcPr>
            <w:tcW w:w="2268"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367E0D">
        <w:tc>
          <w:tcPr>
            <w:tcW w:w="2268"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367E0D">
        <w:tc>
          <w:tcPr>
            <w:tcW w:w="2268"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367E0D">
        <w:tc>
          <w:tcPr>
            <w:tcW w:w="2268"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9CD33A" w14:textId="77777777" w:rsidTr="009517A1">
        <w:tc>
          <w:tcPr>
            <w:tcW w:w="352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517A1">
        <w:tc>
          <w:tcPr>
            <w:tcW w:w="352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6927" w:name="_Toc20955335"/>
      <w:bookmarkStart w:id="16928" w:name="_Toc29503788"/>
      <w:bookmarkStart w:id="16929" w:name="_Toc29504372"/>
      <w:bookmarkStart w:id="16930" w:name="_Toc29504956"/>
      <w:bookmarkStart w:id="16931" w:name="_Toc36553409"/>
      <w:bookmarkStart w:id="16932" w:name="_Toc36555136"/>
      <w:bookmarkStart w:id="16933" w:name="_Toc45652532"/>
      <w:bookmarkStart w:id="16934" w:name="_Toc45658964"/>
      <w:bookmarkStart w:id="16935" w:name="_Toc45720784"/>
      <w:bookmarkStart w:id="16936" w:name="_Toc45798664"/>
      <w:bookmarkStart w:id="16937" w:name="_Toc45898053"/>
      <w:bookmarkStart w:id="16938" w:name="_Toc51746260"/>
      <w:bookmarkStart w:id="16939" w:name="_Toc64446525"/>
      <w:bookmarkStart w:id="16940" w:name="_Toc73982395"/>
      <w:bookmarkStart w:id="16941" w:name="_Toc88652485"/>
      <w:bookmarkStart w:id="16942" w:name="_Toc97891529"/>
      <w:bookmarkStart w:id="16943" w:name="_Toc99123720"/>
      <w:bookmarkStart w:id="16944" w:name="_Toc99662526"/>
      <w:bookmarkStart w:id="16945" w:name="_Toc105152604"/>
      <w:bookmarkStart w:id="16946" w:name="_Toc105174410"/>
      <w:bookmarkStart w:id="16947" w:name="_Toc106109408"/>
      <w:bookmarkStart w:id="16948" w:name="_Toc107409866"/>
      <w:bookmarkStart w:id="16949" w:name="_Toc112757055"/>
      <w:r w:rsidRPr="001D2E49">
        <w:t>9.3.4.8</w:t>
      </w:r>
      <w:r w:rsidRPr="001D2E49">
        <w:tab/>
        <w:t>Path Switch Request Transfer</w:t>
      </w:r>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p>
    <w:p w14:paraId="7C43551A"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3BB32C" w14:textId="77777777" w:rsidTr="00367E0D">
        <w:tc>
          <w:tcPr>
            <w:tcW w:w="2268"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367E0D">
        <w:tc>
          <w:tcPr>
            <w:tcW w:w="2268" w:type="dxa"/>
          </w:tcPr>
          <w:p w14:paraId="4E555ED3"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9517A1">
            <w:pPr>
              <w:pStyle w:val="TAL"/>
              <w:rPr>
                <w:rFonts w:cs="Arial"/>
                <w:lang w:eastAsia="ja-JP"/>
              </w:rPr>
            </w:pPr>
            <w:r w:rsidRPr="001D2E49">
              <w:t>M</w:t>
            </w:r>
          </w:p>
        </w:tc>
        <w:tc>
          <w:tcPr>
            <w:tcW w:w="1080" w:type="dxa"/>
          </w:tcPr>
          <w:p w14:paraId="3C1FA97B" w14:textId="77777777" w:rsidR="009B75C3" w:rsidRPr="001D2E49" w:rsidRDefault="009B75C3" w:rsidP="009517A1">
            <w:pPr>
              <w:pStyle w:val="TAL"/>
              <w:rPr>
                <w:i/>
                <w:lang w:eastAsia="ja-JP"/>
              </w:rPr>
            </w:pPr>
          </w:p>
        </w:tc>
        <w:tc>
          <w:tcPr>
            <w:tcW w:w="1587" w:type="dxa"/>
          </w:tcPr>
          <w:p w14:paraId="25B5B95D" w14:textId="77777777" w:rsidR="009B75C3" w:rsidRPr="001D2E49" w:rsidRDefault="009B75C3" w:rsidP="009517A1">
            <w:pPr>
              <w:pStyle w:val="TAL"/>
              <w:rPr>
                <w:rFonts w:eastAsia="Yu Mincho"/>
              </w:rPr>
            </w:pPr>
            <w:r w:rsidRPr="001D2E49">
              <w:rPr>
                <w:rFonts w:eastAsia="Yu Mincho"/>
              </w:rPr>
              <w:t>UP Transport Layer Information</w:t>
            </w:r>
          </w:p>
          <w:p w14:paraId="4794EAEB" w14:textId="77777777" w:rsidR="009B75C3" w:rsidRPr="001D2E49" w:rsidRDefault="009B75C3" w:rsidP="009517A1">
            <w:pPr>
              <w:pStyle w:val="TAL"/>
              <w:rPr>
                <w:lang w:eastAsia="ja-JP"/>
              </w:rPr>
            </w:pPr>
            <w:r w:rsidRPr="001D2E49">
              <w:rPr>
                <w:rFonts w:eastAsia="Yu Mincho"/>
              </w:rPr>
              <w:t>9.3.2.2</w:t>
            </w:r>
          </w:p>
        </w:tc>
        <w:tc>
          <w:tcPr>
            <w:tcW w:w="1757" w:type="dxa"/>
          </w:tcPr>
          <w:p w14:paraId="370513C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517A1">
            <w:pPr>
              <w:pStyle w:val="TAL"/>
              <w:jc w:val="center"/>
              <w:rPr>
                <w:lang w:eastAsia="ja-JP"/>
              </w:rPr>
            </w:pPr>
            <w:r w:rsidRPr="001D2E49">
              <w:rPr>
                <w:lang w:eastAsia="ja-JP"/>
              </w:rPr>
              <w:t>-</w:t>
            </w:r>
          </w:p>
        </w:tc>
        <w:tc>
          <w:tcPr>
            <w:tcW w:w="1080" w:type="dxa"/>
          </w:tcPr>
          <w:p w14:paraId="1D7CCF66" w14:textId="77777777" w:rsidR="009B75C3" w:rsidRPr="001D2E49" w:rsidRDefault="009B75C3" w:rsidP="009517A1">
            <w:pPr>
              <w:pStyle w:val="TAL"/>
              <w:jc w:val="center"/>
              <w:rPr>
                <w:lang w:eastAsia="ja-JP"/>
              </w:rPr>
            </w:pPr>
          </w:p>
        </w:tc>
      </w:tr>
      <w:tr w:rsidR="009B75C3" w:rsidRPr="001D2E49" w14:paraId="48E8C6C5" w14:textId="77777777" w:rsidTr="00367E0D">
        <w:tc>
          <w:tcPr>
            <w:tcW w:w="2268" w:type="dxa"/>
          </w:tcPr>
          <w:p w14:paraId="5CFA72BC"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9517A1">
            <w:pPr>
              <w:pStyle w:val="TAL"/>
            </w:pPr>
            <w:r w:rsidRPr="001D2E49">
              <w:t>O</w:t>
            </w:r>
          </w:p>
        </w:tc>
        <w:tc>
          <w:tcPr>
            <w:tcW w:w="1080" w:type="dxa"/>
          </w:tcPr>
          <w:p w14:paraId="06A1C9C2" w14:textId="77777777" w:rsidR="009B75C3" w:rsidRPr="001D2E49" w:rsidRDefault="009B75C3" w:rsidP="009517A1">
            <w:pPr>
              <w:pStyle w:val="TAL"/>
              <w:rPr>
                <w:i/>
                <w:lang w:eastAsia="ja-JP"/>
              </w:rPr>
            </w:pPr>
          </w:p>
        </w:tc>
        <w:tc>
          <w:tcPr>
            <w:tcW w:w="1587" w:type="dxa"/>
          </w:tcPr>
          <w:p w14:paraId="07C5D239"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517A1">
            <w:pPr>
              <w:pStyle w:val="TAL"/>
              <w:jc w:val="center"/>
              <w:rPr>
                <w:lang w:eastAsia="ja-JP"/>
              </w:rPr>
            </w:pPr>
            <w:r w:rsidRPr="001D2E49">
              <w:rPr>
                <w:lang w:eastAsia="ja-JP"/>
              </w:rPr>
              <w:t>-</w:t>
            </w:r>
          </w:p>
        </w:tc>
        <w:tc>
          <w:tcPr>
            <w:tcW w:w="1080" w:type="dxa"/>
          </w:tcPr>
          <w:p w14:paraId="7A9F3608" w14:textId="77777777" w:rsidR="009B75C3" w:rsidRPr="001D2E49" w:rsidRDefault="009B75C3" w:rsidP="009517A1">
            <w:pPr>
              <w:pStyle w:val="TAL"/>
              <w:jc w:val="center"/>
              <w:rPr>
                <w:lang w:eastAsia="ja-JP"/>
              </w:rPr>
            </w:pPr>
          </w:p>
        </w:tc>
      </w:tr>
      <w:tr w:rsidR="009B75C3" w:rsidRPr="001D2E49" w14:paraId="7F365442" w14:textId="77777777" w:rsidTr="00367E0D">
        <w:tc>
          <w:tcPr>
            <w:tcW w:w="2268" w:type="dxa"/>
          </w:tcPr>
          <w:p w14:paraId="251E42C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9517A1">
            <w:pPr>
              <w:pStyle w:val="TAL"/>
            </w:pPr>
            <w:r w:rsidRPr="001D2E49">
              <w:t>O</w:t>
            </w:r>
          </w:p>
        </w:tc>
        <w:tc>
          <w:tcPr>
            <w:tcW w:w="1080" w:type="dxa"/>
          </w:tcPr>
          <w:p w14:paraId="774E5F0E" w14:textId="77777777" w:rsidR="009B75C3" w:rsidRPr="001D2E49" w:rsidRDefault="009B75C3" w:rsidP="009517A1">
            <w:pPr>
              <w:pStyle w:val="TAL"/>
              <w:rPr>
                <w:i/>
                <w:lang w:eastAsia="ja-JP"/>
              </w:rPr>
            </w:pPr>
          </w:p>
        </w:tc>
        <w:tc>
          <w:tcPr>
            <w:tcW w:w="1587" w:type="dxa"/>
          </w:tcPr>
          <w:p w14:paraId="14A181D7" w14:textId="77777777" w:rsidR="009B75C3" w:rsidRPr="001D2E49" w:rsidRDefault="009B75C3" w:rsidP="009517A1">
            <w:pPr>
              <w:pStyle w:val="TAL"/>
              <w:rPr>
                <w:rFonts w:eastAsia="Yu Mincho"/>
              </w:rPr>
            </w:pPr>
            <w:r w:rsidRPr="001D2E49">
              <w:rPr>
                <w:rFonts w:eastAsia="Yu Mincho"/>
              </w:rPr>
              <w:t>9.3.1.60</w:t>
            </w:r>
          </w:p>
        </w:tc>
        <w:tc>
          <w:tcPr>
            <w:tcW w:w="1757" w:type="dxa"/>
          </w:tcPr>
          <w:p w14:paraId="12FEE25C" w14:textId="77777777" w:rsidR="009B75C3" w:rsidRPr="001D2E49" w:rsidRDefault="009B75C3" w:rsidP="009517A1">
            <w:pPr>
              <w:pStyle w:val="TAL"/>
              <w:rPr>
                <w:lang w:eastAsia="ja-JP"/>
              </w:rPr>
            </w:pPr>
          </w:p>
        </w:tc>
        <w:tc>
          <w:tcPr>
            <w:tcW w:w="1080" w:type="dxa"/>
          </w:tcPr>
          <w:p w14:paraId="573EA150" w14:textId="77777777" w:rsidR="009B75C3" w:rsidRPr="001D2E49" w:rsidRDefault="009B75C3" w:rsidP="009517A1">
            <w:pPr>
              <w:pStyle w:val="TAL"/>
              <w:jc w:val="center"/>
              <w:rPr>
                <w:lang w:eastAsia="ja-JP"/>
              </w:rPr>
            </w:pPr>
            <w:r w:rsidRPr="001D2E49">
              <w:rPr>
                <w:lang w:eastAsia="ja-JP"/>
              </w:rPr>
              <w:t>-</w:t>
            </w:r>
          </w:p>
        </w:tc>
        <w:tc>
          <w:tcPr>
            <w:tcW w:w="1080" w:type="dxa"/>
          </w:tcPr>
          <w:p w14:paraId="18BF5541" w14:textId="77777777" w:rsidR="009B75C3" w:rsidRPr="001D2E49" w:rsidRDefault="009B75C3" w:rsidP="009517A1">
            <w:pPr>
              <w:pStyle w:val="TAL"/>
              <w:jc w:val="center"/>
              <w:rPr>
                <w:lang w:eastAsia="ja-JP"/>
              </w:rPr>
            </w:pPr>
          </w:p>
        </w:tc>
      </w:tr>
      <w:tr w:rsidR="009B75C3" w:rsidRPr="001D2E49" w14:paraId="37DC2D52" w14:textId="77777777" w:rsidTr="00367E0D">
        <w:tc>
          <w:tcPr>
            <w:tcW w:w="2268" w:type="dxa"/>
          </w:tcPr>
          <w:p w14:paraId="624B6A46"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9517A1">
            <w:pPr>
              <w:pStyle w:val="TAL"/>
            </w:pPr>
          </w:p>
        </w:tc>
        <w:tc>
          <w:tcPr>
            <w:tcW w:w="1080" w:type="dxa"/>
          </w:tcPr>
          <w:p w14:paraId="5EFBC3CC" w14:textId="77777777" w:rsidR="009B75C3" w:rsidRPr="001D2E49" w:rsidRDefault="009B75C3" w:rsidP="009517A1">
            <w:pPr>
              <w:pStyle w:val="TAL"/>
              <w:rPr>
                <w:i/>
                <w:lang w:eastAsia="ja-JP"/>
              </w:rPr>
            </w:pPr>
            <w:r w:rsidRPr="001D2E49">
              <w:rPr>
                <w:i/>
                <w:lang w:eastAsia="ja-JP"/>
              </w:rPr>
              <w:t>1</w:t>
            </w:r>
          </w:p>
        </w:tc>
        <w:tc>
          <w:tcPr>
            <w:tcW w:w="1587" w:type="dxa"/>
          </w:tcPr>
          <w:p w14:paraId="7B936411" w14:textId="77777777" w:rsidR="009B75C3" w:rsidRPr="001D2E49" w:rsidRDefault="009B75C3" w:rsidP="009517A1">
            <w:pPr>
              <w:pStyle w:val="TAL"/>
              <w:rPr>
                <w:rFonts w:eastAsia="Yu Mincho"/>
              </w:rPr>
            </w:pPr>
          </w:p>
        </w:tc>
        <w:tc>
          <w:tcPr>
            <w:tcW w:w="1757" w:type="dxa"/>
          </w:tcPr>
          <w:p w14:paraId="6072D3CA"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517A1">
            <w:pPr>
              <w:pStyle w:val="TAL"/>
              <w:jc w:val="center"/>
              <w:rPr>
                <w:lang w:eastAsia="ja-JP"/>
              </w:rPr>
            </w:pPr>
            <w:r w:rsidRPr="001D2E49">
              <w:rPr>
                <w:lang w:eastAsia="ja-JP"/>
              </w:rPr>
              <w:t>-</w:t>
            </w:r>
          </w:p>
        </w:tc>
        <w:tc>
          <w:tcPr>
            <w:tcW w:w="1080" w:type="dxa"/>
          </w:tcPr>
          <w:p w14:paraId="4EDAB846" w14:textId="77777777" w:rsidR="009B75C3" w:rsidRPr="001D2E49" w:rsidRDefault="009B75C3" w:rsidP="009517A1">
            <w:pPr>
              <w:pStyle w:val="TAL"/>
              <w:jc w:val="center"/>
              <w:rPr>
                <w:lang w:eastAsia="ja-JP"/>
              </w:rPr>
            </w:pPr>
          </w:p>
        </w:tc>
      </w:tr>
      <w:tr w:rsidR="009B75C3" w:rsidRPr="001D2E49" w14:paraId="27F46014" w14:textId="77777777" w:rsidTr="00367E0D">
        <w:tc>
          <w:tcPr>
            <w:tcW w:w="2268" w:type="dxa"/>
          </w:tcPr>
          <w:p w14:paraId="14C37F1B"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2AEFD9E5" w14:textId="77777777" w:rsidR="009B75C3" w:rsidRPr="001D2E49" w:rsidRDefault="009B75C3" w:rsidP="009517A1">
            <w:pPr>
              <w:pStyle w:val="TAL"/>
            </w:pPr>
          </w:p>
        </w:tc>
        <w:tc>
          <w:tcPr>
            <w:tcW w:w="1080" w:type="dxa"/>
          </w:tcPr>
          <w:p w14:paraId="4E86EAAD"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9517A1">
            <w:pPr>
              <w:pStyle w:val="TAL"/>
              <w:rPr>
                <w:rFonts w:eastAsia="Yu Mincho"/>
              </w:rPr>
            </w:pPr>
          </w:p>
        </w:tc>
        <w:tc>
          <w:tcPr>
            <w:tcW w:w="1757" w:type="dxa"/>
          </w:tcPr>
          <w:p w14:paraId="126D9852" w14:textId="77777777" w:rsidR="009B75C3" w:rsidRPr="001D2E49" w:rsidRDefault="009B75C3" w:rsidP="009517A1">
            <w:pPr>
              <w:pStyle w:val="TAL"/>
              <w:rPr>
                <w:lang w:eastAsia="ja-JP"/>
              </w:rPr>
            </w:pPr>
          </w:p>
        </w:tc>
        <w:tc>
          <w:tcPr>
            <w:tcW w:w="1080" w:type="dxa"/>
          </w:tcPr>
          <w:p w14:paraId="117931F9" w14:textId="77777777" w:rsidR="009B75C3" w:rsidRPr="001D2E49" w:rsidRDefault="009B75C3" w:rsidP="009517A1">
            <w:pPr>
              <w:pStyle w:val="TAL"/>
              <w:jc w:val="center"/>
              <w:rPr>
                <w:lang w:eastAsia="ja-JP"/>
              </w:rPr>
            </w:pPr>
            <w:r w:rsidRPr="001D2E49">
              <w:rPr>
                <w:lang w:eastAsia="ja-JP"/>
              </w:rPr>
              <w:t>-</w:t>
            </w:r>
          </w:p>
        </w:tc>
        <w:tc>
          <w:tcPr>
            <w:tcW w:w="1080" w:type="dxa"/>
          </w:tcPr>
          <w:p w14:paraId="717EC910" w14:textId="77777777" w:rsidR="009B75C3" w:rsidRPr="001D2E49" w:rsidRDefault="009B75C3" w:rsidP="009517A1">
            <w:pPr>
              <w:pStyle w:val="TAL"/>
              <w:jc w:val="center"/>
              <w:rPr>
                <w:lang w:eastAsia="ja-JP"/>
              </w:rPr>
            </w:pPr>
          </w:p>
        </w:tc>
      </w:tr>
      <w:tr w:rsidR="009B75C3" w:rsidRPr="001D2E49" w14:paraId="1DF70CD1" w14:textId="77777777" w:rsidTr="00367E0D">
        <w:tc>
          <w:tcPr>
            <w:tcW w:w="2268" w:type="dxa"/>
          </w:tcPr>
          <w:p w14:paraId="65169D1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9517A1">
            <w:pPr>
              <w:pStyle w:val="TAL"/>
            </w:pPr>
            <w:r w:rsidRPr="001D2E49">
              <w:t>M</w:t>
            </w:r>
          </w:p>
        </w:tc>
        <w:tc>
          <w:tcPr>
            <w:tcW w:w="1080" w:type="dxa"/>
          </w:tcPr>
          <w:p w14:paraId="029B1EF8" w14:textId="77777777" w:rsidR="009B75C3" w:rsidRPr="001D2E49" w:rsidRDefault="009B75C3" w:rsidP="009517A1">
            <w:pPr>
              <w:pStyle w:val="TAL"/>
              <w:rPr>
                <w:i/>
                <w:lang w:eastAsia="ja-JP"/>
              </w:rPr>
            </w:pPr>
          </w:p>
        </w:tc>
        <w:tc>
          <w:tcPr>
            <w:tcW w:w="1587" w:type="dxa"/>
          </w:tcPr>
          <w:p w14:paraId="13FFC54C" w14:textId="77777777" w:rsidR="009B75C3" w:rsidRPr="001D2E49" w:rsidRDefault="009B75C3" w:rsidP="009517A1">
            <w:pPr>
              <w:pStyle w:val="TAL"/>
              <w:rPr>
                <w:rFonts w:eastAsia="Yu Mincho"/>
              </w:rPr>
            </w:pPr>
            <w:r w:rsidRPr="001D2E49">
              <w:rPr>
                <w:rFonts w:eastAsia="Yu Mincho"/>
              </w:rPr>
              <w:t>9.3.1.51</w:t>
            </w:r>
          </w:p>
        </w:tc>
        <w:tc>
          <w:tcPr>
            <w:tcW w:w="1757" w:type="dxa"/>
          </w:tcPr>
          <w:p w14:paraId="5640A6BD" w14:textId="77777777" w:rsidR="009B75C3" w:rsidRPr="001D2E49" w:rsidRDefault="009B75C3" w:rsidP="009517A1">
            <w:pPr>
              <w:pStyle w:val="TAL"/>
              <w:rPr>
                <w:lang w:eastAsia="ja-JP"/>
              </w:rPr>
            </w:pPr>
          </w:p>
        </w:tc>
        <w:tc>
          <w:tcPr>
            <w:tcW w:w="1080" w:type="dxa"/>
          </w:tcPr>
          <w:p w14:paraId="09497F00" w14:textId="77777777" w:rsidR="009B75C3" w:rsidRPr="001D2E49" w:rsidRDefault="009B75C3" w:rsidP="009517A1">
            <w:pPr>
              <w:pStyle w:val="TAL"/>
              <w:jc w:val="center"/>
              <w:rPr>
                <w:lang w:eastAsia="ja-JP"/>
              </w:rPr>
            </w:pPr>
            <w:r w:rsidRPr="001D2E49">
              <w:rPr>
                <w:lang w:eastAsia="ja-JP"/>
              </w:rPr>
              <w:t>-</w:t>
            </w:r>
          </w:p>
        </w:tc>
        <w:tc>
          <w:tcPr>
            <w:tcW w:w="1080" w:type="dxa"/>
          </w:tcPr>
          <w:p w14:paraId="6399CA69" w14:textId="77777777" w:rsidR="009B75C3" w:rsidRPr="001D2E49" w:rsidRDefault="009B75C3" w:rsidP="009517A1">
            <w:pPr>
              <w:pStyle w:val="TAL"/>
              <w:jc w:val="center"/>
              <w:rPr>
                <w:lang w:eastAsia="ja-JP"/>
              </w:rPr>
            </w:pPr>
          </w:p>
        </w:tc>
      </w:tr>
      <w:tr w:rsidR="00862F0E" w:rsidRPr="001D2E49" w14:paraId="247716E4" w14:textId="77777777" w:rsidTr="00367E0D">
        <w:tc>
          <w:tcPr>
            <w:tcW w:w="2268" w:type="dxa"/>
          </w:tcPr>
          <w:p w14:paraId="29B36C45"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862F0E">
            <w:pPr>
              <w:pStyle w:val="TAL"/>
            </w:pPr>
            <w:r>
              <w:t>O</w:t>
            </w:r>
          </w:p>
        </w:tc>
        <w:tc>
          <w:tcPr>
            <w:tcW w:w="1080" w:type="dxa"/>
          </w:tcPr>
          <w:p w14:paraId="27500BE5" w14:textId="77777777" w:rsidR="00862F0E" w:rsidRPr="001D2E49" w:rsidRDefault="00862F0E" w:rsidP="00862F0E">
            <w:pPr>
              <w:pStyle w:val="TAL"/>
              <w:rPr>
                <w:i/>
                <w:lang w:eastAsia="ja-JP"/>
              </w:rPr>
            </w:pPr>
          </w:p>
        </w:tc>
        <w:tc>
          <w:tcPr>
            <w:tcW w:w="1587" w:type="dxa"/>
          </w:tcPr>
          <w:p w14:paraId="44E5080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2171414B"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862F0E">
            <w:pPr>
              <w:pStyle w:val="TAL"/>
              <w:jc w:val="center"/>
              <w:rPr>
                <w:lang w:eastAsia="ja-JP"/>
              </w:rPr>
            </w:pPr>
            <w:r w:rsidRPr="00C0382D">
              <w:rPr>
                <w:lang w:eastAsia="ja-JP"/>
              </w:rPr>
              <w:t>YES</w:t>
            </w:r>
          </w:p>
        </w:tc>
        <w:tc>
          <w:tcPr>
            <w:tcW w:w="1080" w:type="dxa"/>
          </w:tcPr>
          <w:p w14:paraId="5716E5B4" w14:textId="77777777" w:rsidR="00862F0E" w:rsidRPr="001D2E49" w:rsidRDefault="00862F0E" w:rsidP="00862F0E">
            <w:pPr>
              <w:pStyle w:val="TAL"/>
              <w:jc w:val="center"/>
              <w:rPr>
                <w:lang w:eastAsia="ja-JP"/>
              </w:rPr>
            </w:pPr>
            <w:r w:rsidRPr="00C0382D">
              <w:rPr>
                <w:lang w:eastAsia="ja-JP"/>
              </w:rPr>
              <w:t>ignore</w:t>
            </w:r>
          </w:p>
        </w:tc>
      </w:tr>
      <w:tr w:rsidR="00862F0E" w:rsidRPr="001D2E49" w14:paraId="05514FDE" w14:textId="77777777" w:rsidTr="00367E0D">
        <w:tc>
          <w:tcPr>
            <w:tcW w:w="2268" w:type="dxa"/>
          </w:tcPr>
          <w:p w14:paraId="07B5DCE8"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66E86CF9"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7DA96B3D" w14:textId="77777777" w:rsidR="00862F0E" w:rsidRPr="001D2E49" w:rsidRDefault="00862F0E" w:rsidP="00862F0E">
            <w:pPr>
              <w:keepNext/>
              <w:keepLines/>
              <w:spacing w:after="0"/>
              <w:rPr>
                <w:rFonts w:ascii="Arial" w:hAnsi="Arial"/>
                <w:i/>
                <w:sz w:val="18"/>
                <w:lang w:eastAsia="ja-JP"/>
              </w:rPr>
            </w:pPr>
          </w:p>
        </w:tc>
        <w:tc>
          <w:tcPr>
            <w:tcW w:w="1587" w:type="dxa"/>
          </w:tcPr>
          <w:p w14:paraId="6783FABE"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4D374754"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5CB84877"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862F0E">
            <w:pPr>
              <w:pStyle w:val="TAL"/>
              <w:jc w:val="center"/>
              <w:rPr>
                <w:lang w:eastAsia="ja-JP"/>
              </w:rPr>
            </w:pPr>
            <w:r w:rsidRPr="001D2E49">
              <w:rPr>
                <w:lang w:eastAsia="ja-JP"/>
              </w:rPr>
              <w:t>YES</w:t>
            </w:r>
          </w:p>
        </w:tc>
        <w:tc>
          <w:tcPr>
            <w:tcW w:w="1080" w:type="dxa"/>
          </w:tcPr>
          <w:p w14:paraId="1854B93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5D1E6C1E" w14:textId="77777777" w:rsidTr="00367E0D">
        <w:tc>
          <w:tcPr>
            <w:tcW w:w="2268" w:type="dxa"/>
          </w:tcPr>
          <w:p w14:paraId="1B719A91"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367E0D">
            <w:pPr>
              <w:pStyle w:val="TAL"/>
            </w:pPr>
            <w:r w:rsidRPr="006346C9">
              <w:t>O</w:t>
            </w:r>
          </w:p>
        </w:tc>
        <w:tc>
          <w:tcPr>
            <w:tcW w:w="1080" w:type="dxa"/>
          </w:tcPr>
          <w:p w14:paraId="67811F29" w14:textId="77777777" w:rsidR="00862F0E" w:rsidRPr="001D2E49" w:rsidRDefault="00862F0E" w:rsidP="00367E0D">
            <w:pPr>
              <w:pStyle w:val="TAL"/>
              <w:rPr>
                <w:i/>
                <w:lang w:eastAsia="ja-JP"/>
              </w:rPr>
            </w:pPr>
          </w:p>
        </w:tc>
        <w:tc>
          <w:tcPr>
            <w:tcW w:w="1587" w:type="dxa"/>
          </w:tcPr>
          <w:p w14:paraId="5F95566A" w14:textId="77777777" w:rsidR="00862F0E" w:rsidRPr="00FE30EE" w:rsidRDefault="00862F0E" w:rsidP="0074007D">
            <w:pPr>
              <w:pStyle w:val="TAL"/>
            </w:pPr>
            <w:r w:rsidRPr="00FE30EE">
              <w:t>UP Transport Layer Information</w:t>
            </w:r>
          </w:p>
          <w:p w14:paraId="7F20F745" w14:textId="77777777" w:rsidR="00862F0E" w:rsidRPr="001D2E49" w:rsidRDefault="00862F0E" w:rsidP="00367E0D">
            <w:pPr>
              <w:pStyle w:val="TAL"/>
            </w:pPr>
            <w:r w:rsidRPr="00FE30EE">
              <w:t>9.3.2.2</w:t>
            </w:r>
          </w:p>
        </w:tc>
        <w:tc>
          <w:tcPr>
            <w:tcW w:w="1757" w:type="dxa"/>
          </w:tcPr>
          <w:p w14:paraId="2EBB1F4F"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367E0D">
            <w:pPr>
              <w:pStyle w:val="TAC"/>
              <w:rPr>
                <w:lang w:eastAsia="ja-JP"/>
              </w:rPr>
            </w:pPr>
            <w:r>
              <w:rPr>
                <w:lang w:eastAsia="ja-JP"/>
              </w:rPr>
              <w:t>YES</w:t>
            </w:r>
          </w:p>
        </w:tc>
        <w:tc>
          <w:tcPr>
            <w:tcW w:w="1080" w:type="dxa"/>
          </w:tcPr>
          <w:p w14:paraId="118CAEE6" w14:textId="77777777" w:rsidR="00862F0E" w:rsidRPr="001D2E49" w:rsidRDefault="00862F0E" w:rsidP="00367E0D">
            <w:pPr>
              <w:pStyle w:val="TAC"/>
              <w:rPr>
                <w:lang w:eastAsia="ja-JP"/>
              </w:rPr>
            </w:pPr>
            <w:r>
              <w:rPr>
                <w:lang w:eastAsia="ja-JP"/>
              </w:rPr>
              <w:t>ignore</w:t>
            </w:r>
          </w:p>
        </w:tc>
      </w:tr>
      <w:tr w:rsidR="00862F0E" w:rsidRPr="001D2E49" w14:paraId="31E7A771" w14:textId="77777777" w:rsidTr="00367E0D">
        <w:tc>
          <w:tcPr>
            <w:tcW w:w="2268" w:type="dxa"/>
          </w:tcPr>
          <w:p w14:paraId="7326AE6F"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367E0D">
            <w:pPr>
              <w:pStyle w:val="TAL"/>
            </w:pPr>
            <w:r w:rsidRPr="009F5A10">
              <w:t>O</w:t>
            </w:r>
          </w:p>
        </w:tc>
        <w:tc>
          <w:tcPr>
            <w:tcW w:w="1080" w:type="dxa"/>
          </w:tcPr>
          <w:p w14:paraId="2549BED8" w14:textId="77777777" w:rsidR="00862F0E" w:rsidRPr="001D2E49" w:rsidRDefault="00862F0E" w:rsidP="00367E0D">
            <w:pPr>
              <w:pStyle w:val="TAL"/>
              <w:rPr>
                <w:i/>
                <w:lang w:eastAsia="ja-JP"/>
              </w:rPr>
            </w:pPr>
          </w:p>
        </w:tc>
        <w:tc>
          <w:tcPr>
            <w:tcW w:w="1587" w:type="dxa"/>
          </w:tcPr>
          <w:p w14:paraId="192B20B7" w14:textId="77777777" w:rsidR="00862F0E" w:rsidRPr="001D2E49" w:rsidRDefault="00862F0E" w:rsidP="00367E0D">
            <w:pPr>
              <w:pStyle w:val="TAL"/>
            </w:pPr>
            <w:r w:rsidRPr="009F5A10">
              <w:rPr>
                <w:rFonts w:eastAsia="Yu Mincho"/>
              </w:rPr>
              <w:t>ENUMERATED (true, …)</w:t>
            </w:r>
          </w:p>
        </w:tc>
        <w:tc>
          <w:tcPr>
            <w:tcW w:w="1757" w:type="dxa"/>
          </w:tcPr>
          <w:p w14:paraId="2692C175"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367E0D">
            <w:pPr>
              <w:pStyle w:val="TAC"/>
              <w:rPr>
                <w:lang w:eastAsia="ja-JP"/>
              </w:rPr>
            </w:pPr>
            <w:r>
              <w:rPr>
                <w:lang w:eastAsia="ja-JP"/>
              </w:rPr>
              <w:t>YES</w:t>
            </w:r>
          </w:p>
        </w:tc>
        <w:tc>
          <w:tcPr>
            <w:tcW w:w="1080" w:type="dxa"/>
          </w:tcPr>
          <w:p w14:paraId="15106B0E" w14:textId="77777777" w:rsidR="00862F0E" w:rsidRPr="001D2E49" w:rsidRDefault="00862F0E" w:rsidP="00367E0D">
            <w:pPr>
              <w:pStyle w:val="TAC"/>
              <w:rPr>
                <w:lang w:eastAsia="ja-JP"/>
              </w:rPr>
            </w:pPr>
            <w:r>
              <w:rPr>
                <w:lang w:eastAsia="ja-JP"/>
              </w:rPr>
              <w:t>ignore</w:t>
            </w:r>
          </w:p>
        </w:tc>
      </w:tr>
      <w:tr w:rsidR="00862F0E" w:rsidRPr="001D2E49" w14:paraId="0111ABD8" w14:textId="77777777" w:rsidTr="00367E0D">
        <w:tc>
          <w:tcPr>
            <w:tcW w:w="2268" w:type="dxa"/>
          </w:tcPr>
          <w:p w14:paraId="1F0F6C19"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367E0D">
            <w:pPr>
              <w:pStyle w:val="TAL"/>
            </w:pPr>
            <w:r w:rsidRPr="00FA22D3">
              <w:t>O</w:t>
            </w:r>
          </w:p>
        </w:tc>
        <w:tc>
          <w:tcPr>
            <w:tcW w:w="1080" w:type="dxa"/>
          </w:tcPr>
          <w:p w14:paraId="4006DA43" w14:textId="77777777" w:rsidR="00862F0E" w:rsidRPr="001D2E49" w:rsidRDefault="00862F0E" w:rsidP="00367E0D">
            <w:pPr>
              <w:pStyle w:val="TAL"/>
              <w:rPr>
                <w:i/>
                <w:lang w:eastAsia="ja-JP"/>
              </w:rPr>
            </w:pPr>
          </w:p>
        </w:tc>
        <w:tc>
          <w:tcPr>
            <w:tcW w:w="1587" w:type="dxa"/>
          </w:tcPr>
          <w:p w14:paraId="61F009F7" w14:textId="77777777" w:rsidR="00862F0E" w:rsidRPr="00FA22D3" w:rsidRDefault="00862F0E" w:rsidP="0074007D">
            <w:pPr>
              <w:pStyle w:val="TAL"/>
            </w:pPr>
            <w:r w:rsidRPr="00FA22D3">
              <w:t>QoS Flow per TNL Information List</w:t>
            </w:r>
          </w:p>
          <w:p w14:paraId="50BB2976" w14:textId="77777777" w:rsidR="00862F0E" w:rsidRPr="001D2E49" w:rsidRDefault="00862F0E" w:rsidP="00367E0D">
            <w:pPr>
              <w:pStyle w:val="TAL"/>
            </w:pPr>
            <w:r w:rsidRPr="00FA22D3">
              <w:t>9.3.2.1</w:t>
            </w:r>
          </w:p>
        </w:tc>
        <w:tc>
          <w:tcPr>
            <w:tcW w:w="1757" w:type="dxa"/>
          </w:tcPr>
          <w:p w14:paraId="373280D0"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367E0D">
            <w:pPr>
              <w:pStyle w:val="TAC"/>
              <w:rPr>
                <w:lang w:eastAsia="ja-JP"/>
              </w:rPr>
            </w:pPr>
            <w:r>
              <w:rPr>
                <w:lang w:eastAsia="ja-JP"/>
              </w:rPr>
              <w:t>YES</w:t>
            </w:r>
          </w:p>
        </w:tc>
        <w:tc>
          <w:tcPr>
            <w:tcW w:w="1080" w:type="dxa"/>
          </w:tcPr>
          <w:p w14:paraId="2299CB1C" w14:textId="77777777" w:rsidR="00862F0E" w:rsidRPr="001D2E49" w:rsidRDefault="00862F0E" w:rsidP="00367E0D">
            <w:pPr>
              <w:pStyle w:val="TAC"/>
              <w:rPr>
                <w:lang w:eastAsia="ja-JP"/>
              </w:rPr>
            </w:pPr>
            <w:r>
              <w:rPr>
                <w:lang w:eastAsia="ja-JP"/>
              </w:rPr>
              <w:t>ignore</w:t>
            </w:r>
          </w:p>
        </w:tc>
      </w:tr>
      <w:tr w:rsidR="00862F0E" w:rsidRPr="001D2E49" w14:paraId="75CE9AC3" w14:textId="77777777" w:rsidTr="00367E0D">
        <w:tc>
          <w:tcPr>
            <w:tcW w:w="2268" w:type="dxa"/>
          </w:tcPr>
          <w:p w14:paraId="1DFA3990" w14:textId="77777777" w:rsidR="00862F0E" w:rsidRPr="001D2E49" w:rsidRDefault="00862F0E" w:rsidP="00367E0D">
            <w:pPr>
              <w:pStyle w:val="TAL"/>
              <w:rPr>
                <w:rFonts w:eastAsia="Yu Mincho"/>
              </w:rPr>
            </w:pPr>
            <w:r>
              <w:rPr>
                <w:rFonts w:eastAsia="Yu Mincho"/>
              </w:rPr>
              <w:t>Used RSN Information</w:t>
            </w:r>
          </w:p>
        </w:tc>
        <w:tc>
          <w:tcPr>
            <w:tcW w:w="1020" w:type="dxa"/>
          </w:tcPr>
          <w:p w14:paraId="237F16B7" w14:textId="77777777" w:rsidR="00862F0E" w:rsidRPr="001D2E49" w:rsidRDefault="00862F0E" w:rsidP="00367E0D">
            <w:pPr>
              <w:pStyle w:val="TAL"/>
            </w:pPr>
            <w:r>
              <w:t>O</w:t>
            </w:r>
          </w:p>
        </w:tc>
        <w:tc>
          <w:tcPr>
            <w:tcW w:w="1080" w:type="dxa"/>
          </w:tcPr>
          <w:p w14:paraId="5D9741CF" w14:textId="77777777" w:rsidR="00862F0E" w:rsidRPr="001D2E49" w:rsidRDefault="00862F0E" w:rsidP="00367E0D">
            <w:pPr>
              <w:pStyle w:val="TAL"/>
              <w:rPr>
                <w:i/>
                <w:lang w:eastAsia="ja-JP"/>
              </w:rPr>
            </w:pPr>
          </w:p>
        </w:tc>
        <w:tc>
          <w:tcPr>
            <w:tcW w:w="1587" w:type="dxa"/>
          </w:tcPr>
          <w:p w14:paraId="0EC483CC" w14:textId="77777777" w:rsidR="00862F0E" w:rsidRDefault="00862F0E" w:rsidP="0074007D">
            <w:pPr>
              <w:pStyle w:val="TAL"/>
            </w:pPr>
            <w:r>
              <w:t>Redundant PDU Session Information</w:t>
            </w:r>
          </w:p>
          <w:p w14:paraId="2400DFF5" w14:textId="77777777" w:rsidR="00862F0E" w:rsidRPr="001D2E49" w:rsidRDefault="00862F0E" w:rsidP="00367E0D">
            <w:pPr>
              <w:pStyle w:val="TAL"/>
            </w:pPr>
            <w:r>
              <w:t>9.3.1.</w:t>
            </w:r>
            <w:r w:rsidR="0007655A">
              <w:t>136</w:t>
            </w:r>
          </w:p>
        </w:tc>
        <w:tc>
          <w:tcPr>
            <w:tcW w:w="1757" w:type="dxa"/>
          </w:tcPr>
          <w:p w14:paraId="509C9258" w14:textId="77777777" w:rsidR="00862F0E" w:rsidRPr="001D2E49" w:rsidRDefault="00862F0E" w:rsidP="00367E0D">
            <w:pPr>
              <w:pStyle w:val="TAL"/>
              <w:rPr>
                <w:lang w:eastAsia="ja-JP"/>
              </w:rPr>
            </w:pPr>
          </w:p>
        </w:tc>
        <w:tc>
          <w:tcPr>
            <w:tcW w:w="1080" w:type="dxa"/>
          </w:tcPr>
          <w:p w14:paraId="21A719BB" w14:textId="77777777" w:rsidR="00862F0E" w:rsidRPr="001D2E49" w:rsidRDefault="00862F0E" w:rsidP="00367E0D">
            <w:pPr>
              <w:pStyle w:val="TAC"/>
              <w:rPr>
                <w:lang w:eastAsia="ja-JP"/>
              </w:rPr>
            </w:pPr>
            <w:r>
              <w:rPr>
                <w:lang w:eastAsia="ja-JP"/>
              </w:rPr>
              <w:t>YES</w:t>
            </w:r>
          </w:p>
        </w:tc>
        <w:tc>
          <w:tcPr>
            <w:tcW w:w="1080" w:type="dxa"/>
          </w:tcPr>
          <w:p w14:paraId="2292D3A8" w14:textId="77777777" w:rsidR="00862F0E" w:rsidRPr="001D2E49" w:rsidRDefault="00862F0E" w:rsidP="00367E0D">
            <w:pPr>
              <w:pStyle w:val="TAC"/>
              <w:rPr>
                <w:lang w:eastAsia="ja-JP"/>
              </w:rPr>
            </w:pPr>
            <w:r>
              <w:rPr>
                <w:lang w:eastAsia="ja-JP"/>
              </w:rPr>
              <w:t>ignore</w:t>
            </w:r>
          </w:p>
        </w:tc>
      </w:tr>
      <w:tr w:rsidR="00862F0E" w:rsidRPr="001D2E49" w14:paraId="0539A256" w14:textId="77777777" w:rsidTr="00367E0D">
        <w:tc>
          <w:tcPr>
            <w:tcW w:w="2268" w:type="dxa"/>
          </w:tcPr>
          <w:p w14:paraId="121416AA"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367E0D">
            <w:pPr>
              <w:pStyle w:val="TAL"/>
            </w:pPr>
            <w:r w:rsidRPr="00ED189F">
              <w:rPr>
                <w:rFonts w:eastAsia="SimSun" w:hint="eastAsia"/>
              </w:rPr>
              <w:t>O</w:t>
            </w:r>
          </w:p>
        </w:tc>
        <w:tc>
          <w:tcPr>
            <w:tcW w:w="1080" w:type="dxa"/>
          </w:tcPr>
          <w:p w14:paraId="14D8D520" w14:textId="77777777" w:rsidR="00862F0E" w:rsidRPr="001D2E49" w:rsidRDefault="00862F0E" w:rsidP="00367E0D">
            <w:pPr>
              <w:pStyle w:val="TAL"/>
              <w:rPr>
                <w:i/>
                <w:lang w:eastAsia="ja-JP"/>
              </w:rPr>
            </w:pPr>
          </w:p>
        </w:tc>
        <w:tc>
          <w:tcPr>
            <w:tcW w:w="1587" w:type="dxa"/>
          </w:tcPr>
          <w:p w14:paraId="5D74DD8D" w14:textId="77777777" w:rsidR="003479AE" w:rsidRDefault="003479AE" w:rsidP="003479AE">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367E0D">
            <w:pPr>
              <w:pStyle w:val="TAL"/>
            </w:pPr>
            <w:r w:rsidRPr="00ED189F">
              <w:rPr>
                <w:rFonts w:eastAsia="SimSun"/>
              </w:rPr>
              <w:t>9.3.1.5</w:t>
            </w:r>
          </w:p>
        </w:tc>
        <w:tc>
          <w:tcPr>
            <w:tcW w:w="1757" w:type="dxa"/>
          </w:tcPr>
          <w:p w14:paraId="1017A302" w14:textId="77777777" w:rsidR="00862F0E" w:rsidRPr="001D2E49" w:rsidRDefault="00862F0E" w:rsidP="00367E0D">
            <w:pPr>
              <w:pStyle w:val="TAL"/>
              <w:rPr>
                <w:lang w:eastAsia="ja-JP"/>
              </w:rPr>
            </w:pPr>
          </w:p>
        </w:tc>
        <w:tc>
          <w:tcPr>
            <w:tcW w:w="1080" w:type="dxa"/>
          </w:tcPr>
          <w:p w14:paraId="75D54536"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367E0D">
            <w:pPr>
              <w:pStyle w:val="TAC"/>
              <w:rPr>
                <w:lang w:eastAsia="ja-JP"/>
              </w:rPr>
            </w:pPr>
            <w:r w:rsidRPr="00ED189F">
              <w:rPr>
                <w:rFonts w:eastAsia="SimSun"/>
                <w:lang w:eastAsia="ja-JP"/>
              </w:rPr>
              <w:t>ignore</w:t>
            </w:r>
          </w:p>
        </w:tc>
      </w:tr>
      <w:tr w:rsidR="005B0112" w:rsidRPr="001D2E49" w14:paraId="423C351C" w14:textId="77777777" w:rsidTr="00367E0D">
        <w:tc>
          <w:tcPr>
            <w:tcW w:w="2268" w:type="dxa"/>
          </w:tcPr>
          <w:p w14:paraId="0F156568" w14:textId="77777777" w:rsidR="005B0112" w:rsidRPr="00F002D7" w:rsidRDefault="005B0112" w:rsidP="005B0112">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5B0112">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5B0112">
            <w:pPr>
              <w:pStyle w:val="TAL"/>
              <w:rPr>
                <w:i/>
                <w:lang w:eastAsia="ja-JP"/>
              </w:rPr>
            </w:pPr>
          </w:p>
        </w:tc>
        <w:tc>
          <w:tcPr>
            <w:tcW w:w="1587" w:type="dxa"/>
          </w:tcPr>
          <w:p w14:paraId="774CE093" w14:textId="77777777" w:rsidR="005B0112" w:rsidRPr="00ED189F" w:rsidRDefault="005B0112" w:rsidP="005B0112">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5B0112">
            <w:pPr>
              <w:pStyle w:val="TAL"/>
              <w:rPr>
                <w:lang w:eastAsia="ja-JP"/>
              </w:rPr>
            </w:pPr>
          </w:p>
        </w:tc>
        <w:tc>
          <w:tcPr>
            <w:tcW w:w="1080" w:type="dxa"/>
          </w:tcPr>
          <w:p w14:paraId="33BAF87A" w14:textId="77777777" w:rsidR="005B0112" w:rsidRPr="00ED189F" w:rsidRDefault="005B0112" w:rsidP="005B0112">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5B0112">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7258F30" w14:textId="77777777" w:rsidTr="00367E0D">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367E0D">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6950" w:name="_Toc20955336"/>
      <w:bookmarkStart w:id="16951" w:name="_Toc29503789"/>
      <w:bookmarkStart w:id="16952" w:name="_Toc29504373"/>
      <w:bookmarkStart w:id="16953" w:name="_Toc29504957"/>
      <w:bookmarkStart w:id="16954" w:name="_Toc36553410"/>
      <w:bookmarkStart w:id="16955" w:name="_Toc36555137"/>
      <w:bookmarkStart w:id="16956" w:name="_Toc45652533"/>
      <w:bookmarkStart w:id="16957" w:name="_Toc45658965"/>
      <w:bookmarkStart w:id="16958" w:name="_Toc45720785"/>
      <w:bookmarkStart w:id="16959" w:name="_Toc45798665"/>
      <w:bookmarkStart w:id="16960" w:name="_Toc45898054"/>
      <w:bookmarkStart w:id="16961" w:name="_Toc51746261"/>
      <w:bookmarkStart w:id="16962" w:name="_Toc64446526"/>
      <w:bookmarkStart w:id="16963" w:name="_Toc73982396"/>
      <w:bookmarkStart w:id="16964" w:name="_Toc88652486"/>
      <w:bookmarkStart w:id="16965" w:name="_Toc97891530"/>
      <w:bookmarkStart w:id="16966" w:name="_Toc99123721"/>
      <w:bookmarkStart w:id="16967" w:name="_Toc99662527"/>
      <w:bookmarkStart w:id="16968" w:name="_Toc105152605"/>
      <w:bookmarkStart w:id="16969" w:name="_Toc105174411"/>
      <w:bookmarkStart w:id="16970" w:name="_Toc106109409"/>
      <w:bookmarkStart w:id="16971" w:name="_Toc107409867"/>
      <w:bookmarkStart w:id="16972" w:name="_Toc112757056"/>
      <w:r w:rsidRPr="001D2E49">
        <w:t>9.3.4.9</w:t>
      </w:r>
      <w:r w:rsidRPr="001D2E49">
        <w:tab/>
        <w:t>Path Switch Request Acknowledge Transfer</w:t>
      </w:r>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p>
    <w:p w14:paraId="3B9026D0"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2AD189" w14:textId="77777777" w:rsidTr="00367E0D">
        <w:tc>
          <w:tcPr>
            <w:tcW w:w="2268"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367E0D">
        <w:tc>
          <w:tcPr>
            <w:tcW w:w="2268" w:type="dxa"/>
          </w:tcPr>
          <w:p w14:paraId="7AB57D36"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F9177FB" w14:textId="77777777" w:rsidR="009B75C3" w:rsidRPr="001D2E49" w:rsidRDefault="009B75C3" w:rsidP="009517A1">
            <w:pPr>
              <w:pStyle w:val="TAL"/>
              <w:rPr>
                <w:rFonts w:cs="Arial"/>
                <w:lang w:eastAsia="ja-JP"/>
              </w:rPr>
            </w:pPr>
            <w:r w:rsidRPr="001D2E49">
              <w:t>O</w:t>
            </w:r>
          </w:p>
        </w:tc>
        <w:tc>
          <w:tcPr>
            <w:tcW w:w="1080" w:type="dxa"/>
          </w:tcPr>
          <w:p w14:paraId="2AB4994C" w14:textId="77777777" w:rsidR="009B75C3" w:rsidRPr="001D2E49" w:rsidRDefault="009B75C3" w:rsidP="009517A1">
            <w:pPr>
              <w:pStyle w:val="TAL"/>
              <w:rPr>
                <w:i/>
                <w:lang w:eastAsia="ja-JP"/>
              </w:rPr>
            </w:pPr>
          </w:p>
        </w:tc>
        <w:tc>
          <w:tcPr>
            <w:tcW w:w="1587" w:type="dxa"/>
          </w:tcPr>
          <w:p w14:paraId="6D69CC87" w14:textId="77777777" w:rsidR="009B75C3" w:rsidRPr="001D2E49" w:rsidRDefault="009B75C3" w:rsidP="009517A1">
            <w:pPr>
              <w:pStyle w:val="TAL"/>
              <w:rPr>
                <w:rFonts w:eastAsia="Yu Mincho"/>
              </w:rPr>
            </w:pPr>
            <w:r w:rsidRPr="001D2E49">
              <w:rPr>
                <w:rFonts w:eastAsia="Yu Mincho"/>
              </w:rPr>
              <w:t>UP Transport Layer Information</w:t>
            </w:r>
          </w:p>
          <w:p w14:paraId="0ED841AB" w14:textId="77777777" w:rsidR="009B75C3" w:rsidRPr="001D2E49" w:rsidRDefault="009B75C3" w:rsidP="009517A1">
            <w:pPr>
              <w:pStyle w:val="TAL"/>
              <w:rPr>
                <w:lang w:eastAsia="ja-JP"/>
              </w:rPr>
            </w:pPr>
            <w:r w:rsidRPr="001D2E49">
              <w:rPr>
                <w:rFonts w:eastAsia="Yu Mincho"/>
              </w:rPr>
              <w:t>9.3.2.2</w:t>
            </w:r>
          </w:p>
        </w:tc>
        <w:tc>
          <w:tcPr>
            <w:tcW w:w="1757" w:type="dxa"/>
          </w:tcPr>
          <w:p w14:paraId="195C02E2"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79E74FB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517A1">
            <w:pPr>
              <w:pStyle w:val="TAL"/>
              <w:jc w:val="center"/>
              <w:rPr>
                <w:rFonts w:eastAsia="SimSun"/>
                <w:lang w:eastAsia="zh-CN"/>
              </w:rPr>
            </w:pPr>
          </w:p>
        </w:tc>
      </w:tr>
      <w:tr w:rsidR="009B75C3" w:rsidRPr="001D2E49" w14:paraId="1983CBAE" w14:textId="77777777" w:rsidTr="00367E0D">
        <w:tc>
          <w:tcPr>
            <w:tcW w:w="2268" w:type="dxa"/>
          </w:tcPr>
          <w:p w14:paraId="5B217083"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CE63DB6" w14:textId="77777777" w:rsidR="009B75C3" w:rsidRPr="001D2E49" w:rsidRDefault="009B75C3" w:rsidP="009517A1">
            <w:pPr>
              <w:pStyle w:val="TAL"/>
            </w:pPr>
            <w:r w:rsidRPr="001D2E49">
              <w:t>O</w:t>
            </w:r>
          </w:p>
        </w:tc>
        <w:tc>
          <w:tcPr>
            <w:tcW w:w="1080" w:type="dxa"/>
          </w:tcPr>
          <w:p w14:paraId="17DA4D14" w14:textId="77777777" w:rsidR="009B75C3" w:rsidRPr="001D2E49" w:rsidRDefault="009B75C3" w:rsidP="009517A1">
            <w:pPr>
              <w:pStyle w:val="TAL"/>
              <w:rPr>
                <w:i/>
                <w:lang w:eastAsia="ja-JP"/>
              </w:rPr>
            </w:pPr>
          </w:p>
        </w:tc>
        <w:tc>
          <w:tcPr>
            <w:tcW w:w="1587" w:type="dxa"/>
          </w:tcPr>
          <w:p w14:paraId="2CCBC990" w14:textId="77777777" w:rsidR="009B75C3" w:rsidRPr="001D2E49" w:rsidRDefault="009B75C3" w:rsidP="009517A1">
            <w:pPr>
              <w:pStyle w:val="TAL"/>
              <w:rPr>
                <w:rFonts w:eastAsia="Yu Mincho"/>
              </w:rPr>
            </w:pPr>
            <w:r w:rsidRPr="001D2E49">
              <w:rPr>
                <w:rFonts w:eastAsia="Yu Mincho"/>
              </w:rPr>
              <w:t>9.3.1.27</w:t>
            </w:r>
          </w:p>
        </w:tc>
        <w:tc>
          <w:tcPr>
            <w:tcW w:w="1757" w:type="dxa"/>
          </w:tcPr>
          <w:p w14:paraId="2100763A" w14:textId="77777777" w:rsidR="009B75C3" w:rsidRPr="001D2E49" w:rsidRDefault="009B75C3" w:rsidP="009517A1">
            <w:pPr>
              <w:pStyle w:val="TAL"/>
              <w:rPr>
                <w:lang w:eastAsia="ja-JP"/>
              </w:rPr>
            </w:pPr>
          </w:p>
        </w:tc>
        <w:tc>
          <w:tcPr>
            <w:tcW w:w="1080" w:type="dxa"/>
          </w:tcPr>
          <w:p w14:paraId="29C44B8A" w14:textId="77777777" w:rsidR="009B75C3" w:rsidRPr="001D2E49" w:rsidRDefault="009B75C3" w:rsidP="009517A1">
            <w:pPr>
              <w:pStyle w:val="TAL"/>
              <w:jc w:val="center"/>
              <w:rPr>
                <w:lang w:eastAsia="ja-JP"/>
              </w:rPr>
            </w:pPr>
            <w:r w:rsidRPr="001D2E49">
              <w:rPr>
                <w:lang w:eastAsia="ja-JP"/>
              </w:rPr>
              <w:t>-</w:t>
            </w:r>
          </w:p>
        </w:tc>
        <w:tc>
          <w:tcPr>
            <w:tcW w:w="1080" w:type="dxa"/>
          </w:tcPr>
          <w:p w14:paraId="6A92B703" w14:textId="77777777" w:rsidR="009B75C3" w:rsidRPr="001D2E49" w:rsidRDefault="009B75C3" w:rsidP="009517A1">
            <w:pPr>
              <w:pStyle w:val="TAL"/>
              <w:jc w:val="center"/>
              <w:rPr>
                <w:lang w:eastAsia="ja-JP"/>
              </w:rPr>
            </w:pPr>
          </w:p>
        </w:tc>
      </w:tr>
      <w:tr w:rsidR="009B75C3" w:rsidRPr="001D2E49" w14:paraId="58CB3A18" w14:textId="77777777" w:rsidTr="00367E0D">
        <w:tc>
          <w:tcPr>
            <w:tcW w:w="2268" w:type="dxa"/>
          </w:tcPr>
          <w:p w14:paraId="702980AA"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0339EB47"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6003BD76" w14:textId="77777777" w:rsidR="009B75C3" w:rsidRPr="001D2E49" w:rsidRDefault="009B75C3" w:rsidP="009517A1">
            <w:pPr>
              <w:keepNext/>
              <w:keepLines/>
              <w:spacing w:after="0"/>
              <w:rPr>
                <w:rFonts w:ascii="Arial" w:hAnsi="Arial"/>
                <w:i/>
                <w:sz w:val="18"/>
                <w:lang w:eastAsia="ja-JP"/>
              </w:rPr>
            </w:pPr>
          </w:p>
        </w:tc>
        <w:tc>
          <w:tcPr>
            <w:tcW w:w="1587" w:type="dxa"/>
          </w:tcPr>
          <w:p w14:paraId="0A883A54"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2732668F"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53953EB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1F939FE4" w14:textId="77777777" w:rsidR="009B75C3" w:rsidRPr="001D2E49" w:rsidRDefault="009B75C3" w:rsidP="009517A1">
            <w:pPr>
              <w:pStyle w:val="TAL"/>
              <w:jc w:val="center"/>
              <w:rPr>
                <w:lang w:eastAsia="ja-JP"/>
              </w:rPr>
            </w:pPr>
            <w:r w:rsidRPr="001D2E49">
              <w:rPr>
                <w:lang w:eastAsia="ja-JP"/>
              </w:rPr>
              <w:t>YES</w:t>
            </w:r>
          </w:p>
        </w:tc>
        <w:tc>
          <w:tcPr>
            <w:tcW w:w="1080" w:type="dxa"/>
          </w:tcPr>
          <w:p w14:paraId="7D69A426" w14:textId="77777777" w:rsidR="009B75C3" w:rsidRPr="001D2E49" w:rsidRDefault="009B75C3" w:rsidP="009517A1">
            <w:pPr>
              <w:pStyle w:val="TAL"/>
              <w:jc w:val="center"/>
              <w:rPr>
                <w:lang w:eastAsia="ja-JP"/>
              </w:rPr>
            </w:pPr>
            <w:r w:rsidRPr="001D2E49">
              <w:rPr>
                <w:lang w:eastAsia="ja-JP"/>
              </w:rPr>
              <w:t>ignore</w:t>
            </w:r>
          </w:p>
        </w:tc>
      </w:tr>
      <w:tr w:rsidR="008C5286" w:rsidRPr="001D2E49" w14:paraId="478F87D8" w14:textId="77777777" w:rsidTr="00367E0D">
        <w:tc>
          <w:tcPr>
            <w:tcW w:w="2268" w:type="dxa"/>
          </w:tcPr>
          <w:p w14:paraId="078080F7"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67E039D4" w14:textId="77777777" w:rsidR="008C5286" w:rsidRPr="001D2E49" w:rsidRDefault="008C5286" w:rsidP="00367E0D">
            <w:pPr>
              <w:pStyle w:val="TAL"/>
            </w:pPr>
            <w:r w:rsidRPr="00FE30EE">
              <w:rPr>
                <w:rFonts w:eastAsia="Batang"/>
                <w:lang w:eastAsia="ja-JP"/>
              </w:rPr>
              <w:t>O</w:t>
            </w:r>
          </w:p>
        </w:tc>
        <w:tc>
          <w:tcPr>
            <w:tcW w:w="1080" w:type="dxa"/>
          </w:tcPr>
          <w:p w14:paraId="20175967" w14:textId="77777777" w:rsidR="008C5286" w:rsidRPr="001D2E49" w:rsidRDefault="008C5286" w:rsidP="00367E0D">
            <w:pPr>
              <w:pStyle w:val="TAL"/>
              <w:rPr>
                <w:i/>
                <w:lang w:eastAsia="ja-JP"/>
              </w:rPr>
            </w:pPr>
          </w:p>
        </w:tc>
        <w:tc>
          <w:tcPr>
            <w:tcW w:w="1587" w:type="dxa"/>
          </w:tcPr>
          <w:p w14:paraId="3ACD80A9" w14:textId="77777777" w:rsidR="008C5286" w:rsidRPr="00FE30EE" w:rsidRDefault="008C5286" w:rsidP="00367E0D">
            <w:pPr>
              <w:pStyle w:val="TAL"/>
              <w:rPr>
                <w:lang w:eastAsia="ja-JP"/>
              </w:rPr>
            </w:pPr>
            <w:r w:rsidRPr="00FE30EE">
              <w:rPr>
                <w:lang w:eastAsia="ja-JP"/>
              </w:rPr>
              <w:t>UP Transport Layer Information</w:t>
            </w:r>
          </w:p>
          <w:p w14:paraId="78CDAEBB" w14:textId="77777777" w:rsidR="008C5286" w:rsidRPr="001D2E49" w:rsidRDefault="008C5286" w:rsidP="00367E0D">
            <w:pPr>
              <w:pStyle w:val="TAL"/>
              <w:rPr>
                <w:rFonts w:eastAsia="Yu Mincho"/>
              </w:rPr>
            </w:pPr>
            <w:r w:rsidRPr="00FE30EE">
              <w:rPr>
                <w:lang w:eastAsia="ja-JP"/>
              </w:rPr>
              <w:t>9.3.2.2</w:t>
            </w:r>
          </w:p>
        </w:tc>
        <w:tc>
          <w:tcPr>
            <w:tcW w:w="1757" w:type="dxa"/>
          </w:tcPr>
          <w:p w14:paraId="05B525E3"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117B22F3" w14:textId="77777777" w:rsidR="008C5286" w:rsidRPr="001D2E49" w:rsidRDefault="008C5286" w:rsidP="00367E0D">
            <w:pPr>
              <w:pStyle w:val="TAC"/>
              <w:rPr>
                <w:lang w:eastAsia="ja-JP"/>
              </w:rPr>
            </w:pPr>
            <w:r>
              <w:rPr>
                <w:lang w:eastAsia="ja-JP"/>
              </w:rPr>
              <w:t>YES</w:t>
            </w:r>
          </w:p>
        </w:tc>
        <w:tc>
          <w:tcPr>
            <w:tcW w:w="1080" w:type="dxa"/>
          </w:tcPr>
          <w:p w14:paraId="3BF88192" w14:textId="77777777" w:rsidR="008C5286" w:rsidRPr="001D2E49" w:rsidRDefault="008C5286" w:rsidP="00367E0D">
            <w:pPr>
              <w:pStyle w:val="TAC"/>
              <w:rPr>
                <w:lang w:eastAsia="ja-JP"/>
              </w:rPr>
            </w:pPr>
            <w:r>
              <w:rPr>
                <w:lang w:eastAsia="ja-JP"/>
              </w:rPr>
              <w:t>ignore</w:t>
            </w:r>
          </w:p>
        </w:tc>
      </w:tr>
      <w:tr w:rsidR="008C5286" w:rsidRPr="001D2E49" w14:paraId="701727CC" w14:textId="77777777" w:rsidTr="00367E0D">
        <w:tc>
          <w:tcPr>
            <w:tcW w:w="2268" w:type="dxa"/>
          </w:tcPr>
          <w:p w14:paraId="685B4015"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0FB664EF" w14:textId="77777777" w:rsidR="008C5286" w:rsidRPr="001D2E49" w:rsidRDefault="008C5286" w:rsidP="00367E0D">
            <w:pPr>
              <w:pStyle w:val="TAL"/>
            </w:pPr>
            <w:r w:rsidRPr="00FA22D3">
              <w:t>O</w:t>
            </w:r>
          </w:p>
        </w:tc>
        <w:tc>
          <w:tcPr>
            <w:tcW w:w="1080" w:type="dxa"/>
          </w:tcPr>
          <w:p w14:paraId="634AEF9A" w14:textId="77777777" w:rsidR="008C5286" w:rsidRPr="001D2E49" w:rsidRDefault="008C5286" w:rsidP="00367E0D">
            <w:pPr>
              <w:pStyle w:val="TAL"/>
              <w:rPr>
                <w:i/>
                <w:lang w:eastAsia="ja-JP"/>
              </w:rPr>
            </w:pPr>
          </w:p>
        </w:tc>
        <w:tc>
          <w:tcPr>
            <w:tcW w:w="1587" w:type="dxa"/>
          </w:tcPr>
          <w:p w14:paraId="4CD6CB6C" w14:textId="77777777" w:rsidR="008C5286" w:rsidRPr="00FA22D3" w:rsidRDefault="008C5286" w:rsidP="00367E0D">
            <w:pPr>
              <w:pStyle w:val="TAL"/>
              <w:rPr>
                <w:rFonts w:eastAsia="Yu Mincho"/>
              </w:rPr>
            </w:pPr>
            <w:r w:rsidRPr="00FA22D3">
              <w:rPr>
                <w:rFonts w:eastAsia="Yu Mincho"/>
              </w:rPr>
              <w:t>UP Transport Layer Information Pair List</w:t>
            </w:r>
          </w:p>
          <w:p w14:paraId="6746DE53" w14:textId="77777777" w:rsidR="008C5286" w:rsidRPr="001D2E49" w:rsidRDefault="008C5286" w:rsidP="00367E0D">
            <w:pPr>
              <w:pStyle w:val="TAL"/>
              <w:rPr>
                <w:rFonts w:eastAsia="Yu Mincho"/>
              </w:rPr>
            </w:pPr>
            <w:r w:rsidRPr="00FA22D3">
              <w:rPr>
                <w:rFonts w:eastAsia="Yu Mincho"/>
              </w:rPr>
              <w:t>9.3.2.11</w:t>
            </w:r>
          </w:p>
        </w:tc>
        <w:tc>
          <w:tcPr>
            <w:tcW w:w="1757" w:type="dxa"/>
          </w:tcPr>
          <w:p w14:paraId="24CC0C2B"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42FB8452" w14:textId="77777777" w:rsidR="008C5286" w:rsidRPr="001D2E49" w:rsidRDefault="008C5286" w:rsidP="00367E0D">
            <w:pPr>
              <w:pStyle w:val="TAC"/>
              <w:rPr>
                <w:lang w:eastAsia="ja-JP"/>
              </w:rPr>
            </w:pPr>
            <w:r>
              <w:rPr>
                <w:lang w:eastAsia="ja-JP"/>
              </w:rPr>
              <w:t>YES</w:t>
            </w:r>
          </w:p>
        </w:tc>
        <w:tc>
          <w:tcPr>
            <w:tcW w:w="1080" w:type="dxa"/>
          </w:tcPr>
          <w:p w14:paraId="46100831" w14:textId="77777777" w:rsidR="008C5286" w:rsidRPr="001D2E49" w:rsidRDefault="008C5286" w:rsidP="00367E0D">
            <w:pPr>
              <w:pStyle w:val="TAC"/>
              <w:rPr>
                <w:lang w:eastAsia="ja-JP"/>
              </w:rPr>
            </w:pPr>
            <w:r>
              <w:rPr>
                <w:lang w:eastAsia="ja-JP"/>
              </w:rPr>
              <w:t>ignore</w:t>
            </w:r>
          </w:p>
        </w:tc>
      </w:tr>
      <w:tr w:rsidR="00FF35B3" w:rsidRPr="001D2E49" w14:paraId="27E2AC83" w14:textId="77777777" w:rsidTr="00367E0D">
        <w:tc>
          <w:tcPr>
            <w:tcW w:w="2268" w:type="dxa"/>
          </w:tcPr>
          <w:p w14:paraId="435EC1CF"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253DF00D" w14:textId="77777777" w:rsidR="00FF35B3" w:rsidRPr="00FA22D3" w:rsidRDefault="00FF35B3" w:rsidP="00FF35B3">
            <w:pPr>
              <w:pStyle w:val="TAL"/>
            </w:pPr>
          </w:p>
        </w:tc>
        <w:tc>
          <w:tcPr>
            <w:tcW w:w="1080" w:type="dxa"/>
          </w:tcPr>
          <w:p w14:paraId="542EF1FF" w14:textId="77777777" w:rsidR="00FF35B3" w:rsidRPr="001D2E49" w:rsidRDefault="00FF35B3" w:rsidP="00FF35B3">
            <w:pPr>
              <w:pStyle w:val="TAL"/>
              <w:rPr>
                <w:i/>
                <w:lang w:eastAsia="ja-JP"/>
              </w:rPr>
            </w:pPr>
            <w:r w:rsidRPr="001D2E49">
              <w:rPr>
                <w:i/>
                <w:lang w:eastAsia="ja-JP"/>
              </w:rPr>
              <w:t>0..1</w:t>
            </w:r>
          </w:p>
        </w:tc>
        <w:tc>
          <w:tcPr>
            <w:tcW w:w="1587" w:type="dxa"/>
          </w:tcPr>
          <w:p w14:paraId="2806A439" w14:textId="77777777" w:rsidR="00FF35B3" w:rsidRPr="00FA22D3" w:rsidRDefault="00FF35B3" w:rsidP="00FF35B3">
            <w:pPr>
              <w:pStyle w:val="TAL"/>
              <w:rPr>
                <w:rFonts w:eastAsia="Yu Mincho"/>
              </w:rPr>
            </w:pPr>
          </w:p>
        </w:tc>
        <w:tc>
          <w:tcPr>
            <w:tcW w:w="1757" w:type="dxa"/>
          </w:tcPr>
          <w:p w14:paraId="21D6D75B" w14:textId="77777777" w:rsidR="00FF35B3" w:rsidRPr="00FA22D3" w:rsidRDefault="00FF35B3" w:rsidP="00FF35B3">
            <w:pPr>
              <w:pStyle w:val="TAL"/>
              <w:rPr>
                <w:lang w:eastAsia="ja-JP"/>
              </w:rPr>
            </w:pPr>
          </w:p>
        </w:tc>
        <w:tc>
          <w:tcPr>
            <w:tcW w:w="1080" w:type="dxa"/>
          </w:tcPr>
          <w:p w14:paraId="4A107DD3"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197398F6" w14:textId="77777777" w:rsidTr="00367E0D">
        <w:tc>
          <w:tcPr>
            <w:tcW w:w="2268" w:type="dxa"/>
          </w:tcPr>
          <w:p w14:paraId="3E00DC9B"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421BF6EE" w14:textId="77777777" w:rsidR="00FF35B3" w:rsidRPr="00FA22D3" w:rsidRDefault="00FF35B3" w:rsidP="00FF35B3">
            <w:pPr>
              <w:pStyle w:val="TAL"/>
            </w:pPr>
          </w:p>
        </w:tc>
        <w:tc>
          <w:tcPr>
            <w:tcW w:w="1080" w:type="dxa"/>
          </w:tcPr>
          <w:p w14:paraId="45DCF362"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4871D828" w14:textId="77777777" w:rsidR="00FF35B3" w:rsidRPr="00FA22D3" w:rsidRDefault="00FF35B3" w:rsidP="00FF35B3">
            <w:pPr>
              <w:pStyle w:val="TAL"/>
              <w:rPr>
                <w:rFonts w:eastAsia="Yu Mincho"/>
              </w:rPr>
            </w:pPr>
          </w:p>
        </w:tc>
        <w:tc>
          <w:tcPr>
            <w:tcW w:w="1757" w:type="dxa"/>
          </w:tcPr>
          <w:p w14:paraId="527E6367" w14:textId="77777777" w:rsidR="00FF35B3" w:rsidRPr="00FA22D3" w:rsidRDefault="00FF35B3" w:rsidP="00FF35B3">
            <w:pPr>
              <w:pStyle w:val="TAL"/>
              <w:rPr>
                <w:lang w:eastAsia="ja-JP"/>
              </w:rPr>
            </w:pPr>
          </w:p>
        </w:tc>
        <w:tc>
          <w:tcPr>
            <w:tcW w:w="1080" w:type="dxa"/>
          </w:tcPr>
          <w:p w14:paraId="55B83D55" w14:textId="77777777" w:rsidR="00FF35B3" w:rsidRDefault="00FF35B3" w:rsidP="00FF35B3">
            <w:pPr>
              <w:pStyle w:val="TAC"/>
              <w:rPr>
                <w:lang w:eastAsia="ja-JP"/>
              </w:rPr>
            </w:pPr>
            <w:r>
              <w:rPr>
                <w:rFonts w:hint="eastAsia"/>
                <w:lang w:eastAsia="zh-CN"/>
              </w:rPr>
              <w:t>-</w:t>
            </w:r>
          </w:p>
        </w:tc>
        <w:tc>
          <w:tcPr>
            <w:tcW w:w="1080" w:type="dxa"/>
          </w:tcPr>
          <w:p w14:paraId="1815DAB2" w14:textId="77777777" w:rsidR="00FF35B3" w:rsidRDefault="00FF35B3" w:rsidP="00FF35B3">
            <w:pPr>
              <w:pStyle w:val="TAC"/>
              <w:rPr>
                <w:lang w:eastAsia="ja-JP"/>
              </w:rPr>
            </w:pPr>
          </w:p>
        </w:tc>
      </w:tr>
      <w:tr w:rsidR="00FF35B3" w:rsidRPr="001D2E49" w14:paraId="2B06BD0B" w14:textId="77777777" w:rsidTr="00367E0D">
        <w:tc>
          <w:tcPr>
            <w:tcW w:w="2268" w:type="dxa"/>
          </w:tcPr>
          <w:p w14:paraId="02BFD4FC"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145A8331" w14:textId="77777777" w:rsidR="00FF35B3" w:rsidRPr="00FA22D3" w:rsidRDefault="00FF35B3" w:rsidP="00FF35B3">
            <w:pPr>
              <w:pStyle w:val="TAL"/>
            </w:pPr>
            <w:r w:rsidRPr="001D2E49">
              <w:rPr>
                <w:rFonts w:eastAsia="SimSun"/>
                <w:lang w:eastAsia="zh-CN"/>
              </w:rPr>
              <w:t>M</w:t>
            </w:r>
          </w:p>
        </w:tc>
        <w:tc>
          <w:tcPr>
            <w:tcW w:w="1080" w:type="dxa"/>
          </w:tcPr>
          <w:p w14:paraId="6F67B8C1" w14:textId="77777777" w:rsidR="00FF35B3" w:rsidRPr="001D2E49" w:rsidRDefault="00FF35B3" w:rsidP="00FF35B3">
            <w:pPr>
              <w:pStyle w:val="TAL"/>
              <w:rPr>
                <w:i/>
                <w:lang w:eastAsia="ja-JP"/>
              </w:rPr>
            </w:pPr>
          </w:p>
        </w:tc>
        <w:tc>
          <w:tcPr>
            <w:tcW w:w="1587" w:type="dxa"/>
          </w:tcPr>
          <w:p w14:paraId="7927BFAB" w14:textId="77777777" w:rsidR="00FF35B3" w:rsidRPr="00FA22D3" w:rsidRDefault="00FF35B3" w:rsidP="00FF35B3">
            <w:pPr>
              <w:pStyle w:val="TAL"/>
              <w:rPr>
                <w:rFonts w:eastAsia="Yu Mincho"/>
              </w:rPr>
            </w:pPr>
            <w:r w:rsidRPr="001D2E49">
              <w:rPr>
                <w:lang w:eastAsia="ja-JP"/>
              </w:rPr>
              <w:t>9.3.1.51</w:t>
            </w:r>
          </w:p>
        </w:tc>
        <w:tc>
          <w:tcPr>
            <w:tcW w:w="1757" w:type="dxa"/>
          </w:tcPr>
          <w:p w14:paraId="04F0F132" w14:textId="77777777" w:rsidR="00FF35B3" w:rsidRPr="00FA22D3" w:rsidRDefault="00FF35B3" w:rsidP="00FF35B3">
            <w:pPr>
              <w:pStyle w:val="TAL"/>
              <w:rPr>
                <w:lang w:eastAsia="ja-JP"/>
              </w:rPr>
            </w:pPr>
          </w:p>
        </w:tc>
        <w:tc>
          <w:tcPr>
            <w:tcW w:w="1080" w:type="dxa"/>
          </w:tcPr>
          <w:p w14:paraId="2A61B833" w14:textId="77777777" w:rsidR="00FF35B3" w:rsidRDefault="00FF35B3" w:rsidP="00FF35B3">
            <w:pPr>
              <w:pStyle w:val="TAC"/>
              <w:rPr>
                <w:lang w:eastAsia="ja-JP"/>
              </w:rPr>
            </w:pPr>
            <w:r>
              <w:rPr>
                <w:rFonts w:hint="eastAsia"/>
                <w:lang w:eastAsia="zh-CN"/>
              </w:rPr>
              <w:t>-</w:t>
            </w:r>
          </w:p>
        </w:tc>
        <w:tc>
          <w:tcPr>
            <w:tcW w:w="1080" w:type="dxa"/>
          </w:tcPr>
          <w:p w14:paraId="01E43660" w14:textId="77777777" w:rsidR="00FF35B3" w:rsidRDefault="00FF35B3" w:rsidP="00FF35B3">
            <w:pPr>
              <w:pStyle w:val="TAC"/>
              <w:rPr>
                <w:lang w:eastAsia="ja-JP"/>
              </w:rPr>
            </w:pPr>
          </w:p>
        </w:tc>
      </w:tr>
      <w:tr w:rsidR="00FF35B3" w:rsidRPr="001D2E49" w14:paraId="62B2B111" w14:textId="77777777" w:rsidTr="00367E0D">
        <w:tc>
          <w:tcPr>
            <w:tcW w:w="2268" w:type="dxa"/>
          </w:tcPr>
          <w:p w14:paraId="3C8F235E"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5A4CABDB" w14:textId="77777777" w:rsidR="00FF35B3" w:rsidRPr="00FA22D3" w:rsidRDefault="00FF35B3" w:rsidP="00FF35B3">
            <w:pPr>
              <w:pStyle w:val="TAL"/>
            </w:pPr>
            <w:r>
              <w:rPr>
                <w:rFonts w:cs="Arial"/>
              </w:rPr>
              <w:t>O</w:t>
            </w:r>
          </w:p>
        </w:tc>
        <w:tc>
          <w:tcPr>
            <w:tcW w:w="1080" w:type="dxa"/>
          </w:tcPr>
          <w:p w14:paraId="4A69E12D" w14:textId="77777777" w:rsidR="00FF35B3" w:rsidRPr="001D2E49" w:rsidRDefault="00FF35B3" w:rsidP="00FF35B3">
            <w:pPr>
              <w:pStyle w:val="TAL"/>
              <w:rPr>
                <w:i/>
                <w:lang w:eastAsia="ja-JP"/>
              </w:rPr>
            </w:pPr>
          </w:p>
        </w:tc>
        <w:tc>
          <w:tcPr>
            <w:tcW w:w="1587" w:type="dxa"/>
          </w:tcPr>
          <w:p w14:paraId="5AF05569"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510983B8"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750F1D3B" w14:textId="77777777" w:rsidR="00FF35B3" w:rsidRDefault="00FF35B3" w:rsidP="00FF35B3">
            <w:pPr>
              <w:pStyle w:val="TAC"/>
              <w:rPr>
                <w:lang w:eastAsia="ja-JP"/>
              </w:rPr>
            </w:pPr>
            <w:r>
              <w:rPr>
                <w:rFonts w:hint="eastAsia"/>
                <w:lang w:eastAsia="zh-CN"/>
              </w:rPr>
              <w:t>-</w:t>
            </w:r>
          </w:p>
        </w:tc>
        <w:tc>
          <w:tcPr>
            <w:tcW w:w="1080" w:type="dxa"/>
          </w:tcPr>
          <w:p w14:paraId="5FE15625" w14:textId="77777777" w:rsidR="00FF35B3" w:rsidRDefault="00FF35B3" w:rsidP="00FF35B3">
            <w:pPr>
              <w:pStyle w:val="TAC"/>
              <w:rPr>
                <w:lang w:eastAsia="ja-JP"/>
              </w:rPr>
            </w:pPr>
          </w:p>
        </w:tc>
      </w:tr>
      <w:tr w:rsidR="006C7249" w:rsidRPr="001D2E49" w14:paraId="4B9D416C" w14:textId="77777777" w:rsidTr="00367E0D">
        <w:tc>
          <w:tcPr>
            <w:tcW w:w="2268" w:type="dxa"/>
          </w:tcPr>
          <w:p w14:paraId="7C3FBB07"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33F7044A" w14:textId="77777777" w:rsidR="006C7249" w:rsidRDefault="006C7249" w:rsidP="006C7249">
            <w:pPr>
              <w:pStyle w:val="TAL"/>
              <w:rPr>
                <w:rFonts w:cs="Arial"/>
              </w:rPr>
            </w:pPr>
            <w:r w:rsidRPr="001D2E49">
              <w:rPr>
                <w:lang w:eastAsia="zh-CN"/>
              </w:rPr>
              <w:t>O</w:t>
            </w:r>
          </w:p>
        </w:tc>
        <w:tc>
          <w:tcPr>
            <w:tcW w:w="1080" w:type="dxa"/>
          </w:tcPr>
          <w:p w14:paraId="266C5164" w14:textId="77777777" w:rsidR="006C7249" w:rsidRPr="001D2E49" w:rsidRDefault="006C7249" w:rsidP="006C7249">
            <w:pPr>
              <w:pStyle w:val="TAL"/>
              <w:rPr>
                <w:i/>
                <w:lang w:eastAsia="ja-JP"/>
              </w:rPr>
            </w:pPr>
          </w:p>
        </w:tc>
        <w:tc>
          <w:tcPr>
            <w:tcW w:w="1587" w:type="dxa"/>
          </w:tcPr>
          <w:p w14:paraId="247B403F" w14:textId="77777777" w:rsidR="006C7249" w:rsidRDefault="006C7249" w:rsidP="00F61402">
            <w:pPr>
              <w:pStyle w:val="TAL"/>
              <w:rPr>
                <w:lang w:eastAsia="ja-JP"/>
              </w:rPr>
            </w:pPr>
            <w:r>
              <w:rPr>
                <w:lang w:eastAsia="ja-JP"/>
              </w:rPr>
              <w:t>Extended Packet Delay Budget</w:t>
            </w:r>
          </w:p>
          <w:p w14:paraId="275C7F57" w14:textId="77777777" w:rsidR="006C7249" w:rsidRDefault="006C7249" w:rsidP="00A6235F">
            <w:pPr>
              <w:pStyle w:val="TAL"/>
            </w:pPr>
            <w:r>
              <w:rPr>
                <w:lang w:eastAsia="ja-JP"/>
              </w:rPr>
              <w:t>9.3.1.135</w:t>
            </w:r>
          </w:p>
        </w:tc>
        <w:tc>
          <w:tcPr>
            <w:tcW w:w="1757" w:type="dxa"/>
          </w:tcPr>
          <w:p w14:paraId="228DE6E7"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38DFEB88"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015BA26B"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324DA733" w14:textId="77777777" w:rsidTr="00367E0D">
        <w:tc>
          <w:tcPr>
            <w:tcW w:w="2268" w:type="dxa"/>
          </w:tcPr>
          <w:p w14:paraId="6AE3A86E"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Uplink</w:t>
            </w:r>
          </w:p>
        </w:tc>
        <w:tc>
          <w:tcPr>
            <w:tcW w:w="1020" w:type="dxa"/>
          </w:tcPr>
          <w:p w14:paraId="3AC1848A" w14:textId="77777777" w:rsidR="006C7249" w:rsidRDefault="006C7249" w:rsidP="006C7249">
            <w:pPr>
              <w:pStyle w:val="TAL"/>
              <w:rPr>
                <w:rFonts w:cs="Arial"/>
              </w:rPr>
            </w:pPr>
            <w:r w:rsidRPr="001D2E49">
              <w:rPr>
                <w:lang w:eastAsia="zh-CN"/>
              </w:rPr>
              <w:t>O</w:t>
            </w:r>
          </w:p>
        </w:tc>
        <w:tc>
          <w:tcPr>
            <w:tcW w:w="1080" w:type="dxa"/>
          </w:tcPr>
          <w:p w14:paraId="2D067049" w14:textId="77777777" w:rsidR="006C7249" w:rsidRPr="001D2E49" w:rsidRDefault="006C7249" w:rsidP="006C7249">
            <w:pPr>
              <w:pStyle w:val="TAL"/>
              <w:rPr>
                <w:i/>
                <w:lang w:eastAsia="ja-JP"/>
              </w:rPr>
            </w:pPr>
          </w:p>
        </w:tc>
        <w:tc>
          <w:tcPr>
            <w:tcW w:w="1587" w:type="dxa"/>
          </w:tcPr>
          <w:p w14:paraId="6B0E654D" w14:textId="77777777" w:rsidR="006C7249" w:rsidRDefault="006C7249" w:rsidP="00F61402">
            <w:pPr>
              <w:pStyle w:val="TAL"/>
              <w:rPr>
                <w:lang w:eastAsia="ja-JP"/>
              </w:rPr>
            </w:pPr>
            <w:r>
              <w:rPr>
                <w:lang w:eastAsia="ja-JP"/>
              </w:rPr>
              <w:t>Extended Packet Delay Budget</w:t>
            </w:r>
          </w:p>
          <w:p w14:paraId="22513170" w14:textId="77777777" w:rsidR="006C7249" w:rsidRDefault="006C7249" w:rsidP="00A6235F">
            <w:pPr>
              <w:pStyle w:val="TAL"/>
            </w:pPr>
            <w:r>
              <w:rPr>
                <w:lang w:eastAsia="ja-JP"/>
              </w:rPr>
              <w:t>9.3.1.135</w:t>
            </w:r>
          </w:p>
        </w:tc>
        <w:tc>
          <w:tcPr>
            <w:tcW w:w="1757" w:type="dxa"/>
          </w:tcPr>
          <w:p w14:paraId="1FE24FE9"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4820564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1B9B3B03"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08F4FEC5" w14:textId="77777777" w:rsidTr="00367E0D">
        <w:tc>
          <w:tcPr>
            <w:tcW w:w="2268" w:type="dxa"/>
          </w:tcPr>
          <w:p w14:paraId="68140E77"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647BDB3F" w14:textId="77777777" w:rsidR="006C7249" w:rsidRDefault="006C7249" w:rsidP="006C7249">
            <w:pPr>
              <w:pStyle w:val="TAL"/>
              <w:rPr>
                <w:rFonts w:cs="Arial"/>
              </w:rPr>
            </w:pPr>
            <w:r>
              <w:rPr>
                <w:rFonts w:cs="Arial"/>
              </w:rPr>
              <w:t>O</w:t>
            </w:r>
          </w:p>
        </w:tc>
        <w:tc>
          <w:tcPr>
            <w:tcW w:w="1080" w:type="dxa"/>
          </w:tcPr>
          <w:p w14:paraId="7E96EEED" w14:textId="77777777" w:rsidR="006C7249" w:rsidRPr="001D2E49" w:rsidRDefault="006C7249" w:rsidP="006C7249">
            <w:pPr>
              <w:pStyle w:val="TAL"/>
              <w:rPr>
                <w:i/>
                <w:lang w:eastAsia="ja-JP"/>
              </w:rPr>
            </w:pPr>
          </w:p>
        </w:tc>
        <w:tc>
          <w:tcPr>
            <w:tcW w:w="1587" w:type="dxa"/>
          </w:tcPr>
          <w:p w14:paraId="7F5901A4" w14:textId="77777777" w:rsidR="006C7249" w:rsidRDefault="006C7249" w:rsidP="00F61402">
            <w:pPr>
              <w:pStyle w:val="TAL"/>
              <w:rPr>
                <w:rFonts w:cs="Arial"/>
              </w:rPr>
            </w:pPr>
            <w:r w:rsidRPr="00B17F5E">
              <w:rPr>
                <w:rFonts w:cs="Arial"/>
              </w:rPr>
              <w:t>Burst Arrival Time</w:t>
            </w:r>
          </w:p>
          <w:p w14:paraId="14A0E10C" w14:textId="77777777" w:rsidR="006C7249" w:rsidRDefault="006C7249" w:rsidP="00A6235F">
            <w:pPr>
              <w:pStyle w:val="TAL"/>
            </w:pPr>
            <w:r>
              <w:rPr>
                <w:rFonts w:cs="Arial"/>
              </w:rPr>
              <w:t>9.3.1.133</w:t>
            </w:r>
          </w:p>
        </w:tc>
        <w:tc>
          <w:tcPr>
            <w:tcW w:w="1757" w:type="dxa"/>
          </w:tcPr>
          <w:p w14:paraId="7AE6558F"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716D44BC"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6C7249">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756EF4F3" w14:textId="77777777" w:rsidTr="0056122A">
        <w:tc>
          <w:tcPr>
            <w:tcW w:w="3289" w:type="dxa"/>
          </w:tcPr>
          <w:p w14:paraId="2ABC1824" w14:textId="77777777" w:rsidR="00FF35B3" w:rsidRPr="00FE5AEB" w:rsidRDefault="00FF35B3" w:rsidP="00E135C4">
            <w:pPr>
              <w:pStyle w:val="TAH"/>
              <w:rPr>
                <w:rFonts w:cs="Arial"/>
                <w:lang w:eastAsia="ja-JP"/>
              </w:rPr>
            </w:pPr>
            <w:bookmarkStart w:id="16973" w:name="_Toc20955337"/>
            <w:bookmarkStart w:id="16974" w:name="_Toc29503790"/>
            <w:bookmarkStart w:id="16975" w:name="_Toc29504374"/>
            <w:bookmarkStart w:id="16976" w:name="_Toc29504958"/>
            <w:bookmarkStart w:id="16977" w:name="_Toc36553411"/>
            <w:bookmarkStart w:id="16978" w:name="_Toc36555138"/>
            <w:bookmarkStart w:id="16979" w:name="_Toc45652534"/>
            <w:bookmarkStart w:id="16980" w:name="_Toc45658966"/>
            <w:bookmarkStart w:id="16981" w:name="_Toc45720786"/>
            <w:bookmarkStart w:id="16982" w:name="_Toc45798666"/>
            <w:bookmarkStart w:id="16983" w:name="_Toc45898055"/>
            <w:bookmarkStart w:id="16984" w:name="_Toc51746262"/>
            <w:r w:rsidRPr="00FE5AEB">
              <w:rPr>
                <w:rFonts w:cs="Arial"/>
                <w:lang w:eastAsia="ja-JP"/>
              </w:rPr>
              <w:t>Range bound</w:t>
            </w:r>
          </w:p>
        </w:tc>
        <w:tc>
          <w:tcPr>
            <w:tcW w:w="6577"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56122A">
        <w:tc>
          <w:tcPr>
            <w:tcW w:w="3289"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6985" w:name="_Toc64446527"/>
      <w:bookmarkStart w:id="16986" w:name="_Toc73982397"/>
      <w:bookmarkStart w:id="16987" w:name="_Toc88652487"/>
      <w:bookmarkStart w:id="16988" w:name="_Toc97891531"/>
      <w:bookmarkStart w:id="16989" w:name="_Toc99123722"/>
      <w:bookmarkStart w:id="16990" w:name="_Toc99662528"/>
      <w:bookmarkStart w:id="16991" w:name="_Toc105152606"/>
      <w:bookmarkStart w:id="16992" w:name="_Toc105174412"/>
      <w:bookmarkStart w:id="16993" w:name="_Toc106109410"/>
      <w:bookmarkStart w:id="16994" w:name="_Toc107409868"/>
      <w:bookmarkStart w:id="16995" w:name="_Toc112757057"/>
      <w:r w:rsidRPr="001D2E49">
        <w:t>9.3.4.10</w:t>
      </w:r>
      <w:r w:rsidRPr="001D2E49">
        <w:tab/>
        <w:t>Handover Command Transfer</w:t>
      </w:r>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p>
    <w:p w14:paraId="0BF6AA81"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599143B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9517A1">
            <w:pPr>
              <w:pStyle w:val="TAL"/>
              <w:rPr>
                <w:lang w:eastAsia="ja-JP"/>
              </w:rPr>
            </w:pPr>
            <w:r w:rsidRPr="001D2E49">
              <w:rPr>
                <w:lang w:eastAsia="ja-JP"/>
              </w:rPr>
              <w:t>UP Transport Layer Information</w:t>
            </w:r>
          </w:p>
          <w:p w14:paraId="26FE71C2"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517A1">
            <w:pPr>
              <w:pStyle w:val="TAL"/>
              <w:jc w:val="center"/>
              <w:rPr>
                <w:lang w:eastAsia="ja-JP"/>
              </w:rPr>
            </w:pPr>
          </w:p>
        </w:tc>
      </w:tr>
      <w:tr w:rsidR="009B75C3" w:rsidRPr="001D2E49" w14:paraId="58A2CE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517A1">
            <w:pPr>
              <w:pStyle w:val="TAL"/>
              <w:jc w:val="center"/>
              <w:rPr>
                <w:lang w:eastAsia="ja-JP"/>
              </w:rPr>
            </w:pPr>
          </w:p>
        </w:tc>
      </w:tr>
      <w:tr w:rsidR="009B75C3" w:rsidRPr="001D2E49" w14:paraId="09077C5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517A1">
            <w:pPr>
              <w:pStyle w:val="TAL"/>
              <w:jc w:val="center"/>
              <w:rPr>
                <w:lang w:eastAsia="ja-JP"/>
              </w:rPr>
            </w:pPr>
          </w:p>
        </w:tc>
      </w:tr>
      <w:tr w:rsidR="009B75C3" w:rsidRPr="001D2E49" w14:paraId="47FED71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517A1">
            <w:pPr>
              <w:pStyle w:val="TAL"/>
              <w:jc w:val="center"/>
              <w:rPr>
                <w:lang w:eastAsia="ja-JP"/>
              </w:rPr>
            </w:pPr>
          </w:p>
        </w:tc>
      </w:tr>
      <w:tr w:rsidR="009B75C3" w:rsidRPr="001D2E49" w14:paraId="66E73BA0" w14:textId="77777777" w:rsidTr="00367E0D">
        <w:tc>
          <w:tcPr>
            <w:tcW w:w="2268"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517A1">
            <w:pPr>
              <w:pStyle w:val="TAL"/>
              <w:jc w:val="center"/>
              <w:rPr>
                <w:lang w:eastAsia="ja-JP"/>
              </w:rPr>
            </w:pPr>
          </w:p>
        </w:tc>
      </w:tr>
      <w:tr w:rsidR="009B75C3" w:rsidRPr="001D2E49" w14:paraId="5D45F843" w14:textId="77777777" w:rsidTr="00367E0D">
        <w:tc>
          <w:tcPr>
            <w:tcW w:w="2268"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2B93179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517A1">
            <w:pPr>
              <w:pStyle w:val="TAL"/>
              <w:jc w:val="center"/>
              <w:rPr>
                <w:lang w:eastAsia="ja-JP"/>
              </w:rPr>
            </w:pPr>
            <w:r w:rsidRPr="001D2E49">
              <w:rPr>
                <w:lang w:eastAsia="ja-JP"/>
              </w:rPr>
              <w:t>ignore</w:t>
            </w:r>
          </w:p>
        </w:tc>
      </w:tr>
      <w:tr w:rsidR="00DE5D2F" w:rsidRPr="001D2E49" w14:paraId="716B3DA0" w14:textId="77777777" w:rsidTr="00367E0D">
        <w:tc>
          <w:tcPr>
            <w:tcW w:w="2268"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CEA7DA8"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367E0D">
        <w:tc>
          <w:tcPr>
            <w:tcW w:w="2268"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3B8F32D8"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16F8B7DA" w14:textId="77777777" w:rsidTr="00367E0D">
        <w:tc>
          <w:tcPr>
            <w:tcW w:w="2268"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9C502E">
            <w:pPr>
              <w:pStyle w:val="TAC"/>
              <w:rPr>
                <w:rFonts w:eastAsia="SimSun"/>
              </w:rPr>
            </w:pPr>
            <w:r w:rsidRPr="001D2E49">
              <w:rPr>
                <w:rFonts w:eastAsia="SimSun"/>
              </w:rPr>
              <w:t>ignore</w:t>
            </w:r>
          </w:p>
        </w:tc>
      </w:tr>
      <w:tr w:rsidR="005A0B76" w:rsidRPr="001D2E49" w14:paraId="460E02BF" w14:textId="77777777" w:rsidTr="00367E0D">
        <w:tc>
          <w:tcPr>
            <w:tcW w:w="2268"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DBC61A2" w14:textId="77777777" w:rsidTr="00367E0D">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367E0D">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6996" w:name="_Toc20955338"/>
      <w:bookmarkStart w:id="16997" w:name="_Toc29503791"/>
      <w:bookmarkStart w:id="16998" w:name="_Toc29504375"/>
      <w:bookmarkStart w:id="16999" w:name="_Toc29504959"/>
      <w:bookmarkStart w:id="17000" w:name="_Toc36553412"/>
      <w:bookmarkStart w:id="17001" w:name="_Toc36555139"/>
      <w:bookmarkStart w:id="17002" w:name="_Toc45652535"/>
      <w:bookmarkStart w:id="17003" w:name="_Toc45658967"/>
      <w:bookmarkStart w:id="17004" w:name="_Toc45720787"/>
      <w:bookmarkStart w:id="17005" w:name="_Toc45798667"/>
      <w:bookmarkStart w:id="17006" w:name="_Toc45898056"/>
      <w:bookmarkStart w:id="17007" w:name="_Toc51746263"/>
      <w:bookmarkStart w:id="17008" w:name="_Toc64446528"/>
      <w:bookmarkStart w:id="17009" w:name="_Toc73982398"/>
      <w:bookmarkStart w:id="17010" w:name="_Toc88652488"/>
      <w:bookmarkStart w:id="17011" w:name="_Toc97891532"/>
      <w:bookmarkStart w:id="17012" w:name="_Toc99123723"/>
      <w:bookmarkStart w:id="17013" w:name="_Toc99662529"/>
      <w:bookmarkStart w:id="17014" w:name="_Toc105152607"/>
      <w:bookmarkStart w:id="17015" w:name="_Toc105174413"/>
      <w:bookmarkStart w:id="17016" w:name="_Toc106109411"/>
      <w:bookmarkStart w:id="17017" w:name="_Toc107409869"/>
      <w:bookmarkStart w:id="17018" w:name="_Toc112757058"/>
      <w:r w:rsidRPr="001D2E49">
        <w:t>9.3.4.11</w:t>
      </w:r>
      <w:r w:rsidRPr="001D2E49">
        <w:tab/>
        <w:t>Handover Request Acknowledge Transfer</w:t>
      </w:r>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p>
    <w:p w14:paraId="0907390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7F4F36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9517A1">
            <w:pPr>
              <w:pStyle w:val="TAL"/>
              <w:rPr>
                <w:lang w:eastAsia="ja-JP"/>
              </w:rPr>
            </w:pPr>
            <w:r w:rsidRPr="001D2E49">
              <w:rPr>
                <w:lang w:eastAsia="ja-JP"/>
              </w:rPr>
              <w:t>UP Transport Layer Information</w:t>
            </w:r>
          </w:p>
          <w:p w14:paraId="014B332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517A1">
            <w:pPr>
              <w:pStyle w:val="TAL"/>
              <w:jc w:val="center"/>
              <w:rPr>
                <w:lang w:eastAsia="ja-JP"/>
              </w:rPr>
            </w:pPr>
          </w:p>
        </w:tc>
      </w:tr>
      <w:tr w:rsidR="009B75C3" w:rsidRPr="001D2E49" w14:paraId="0469F50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9517A1">
            <w:pPr>
              <w:pStyle w:val="TAL"/>
              <w:rPr>
                <w:lang w:eastAsia="ja-JP"/>
              </w:rPr>
            </w:pPr>
            <w:r w:rsidRPr="001D2E49">
              <w:rPr>
                <w:lang w:eastAsia="ja-JP"/>
              </w:rPr>
              <w:t>UP Transport Layer Information</w:t>
            </w:r>
          </w:p>
          <w:p w14:paraId="5A61AC9F"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517A1">
            <w:pPr>
              <w:pStyle w:val="TAL"/>
              <w:jc w:val="center"/>
            </w:pPr>
          </w:p>
        </w:tc>
      </w:tr>
      <w:tr w:rsidR="009B75C3" w:rsidRPr="001D2E49" w14:paraId="26760EB3" w14:textId="77777777" w:rsidTr="00367E0D">
        <w:tc>
          <w:tcPr>
            <w:tcW w:w="2268"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517A1">
            <w:pPr>
              <w:pStyle w:val="TAL"/>
              <w:jc w:val="center"/>
            </w:pPr>
          </w:p>
        </w:tc>
      </w:tr>
      <w:tr w:rsidR="009B75C3" w:rsidRPr="001D2E49" w14:paraId="514F7C3B" w14:textId="77777777" w:rsidTr="00367E0D">
        <w:tc>
          <w:tcPr>
            <w:tcW w:w="2268"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517A1">
            <w:pPr>
              <w:pStyle w:val="TAL"/>
              <w:jc w:val="center"/>
            </w:pPr>
          </w:p>
        </w:tc>
      </w:tr>
      <w:tr w:rsidR="009B75C3" w:rsidRPr="001D2E49" w14:paraId="03074BF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9517A1">
            <w:pPr>
              <w:pStyle w:val="TAL"/>
              <w:rPr>
                <w:lang w:eastAsia="ja-JP"/>
              </w:rPr>
            </w:pPr>
            <w:r w:rsidRPr="001D2E49">
              <w:rPr>
                <w:lang w:eastAsia="ja-JP"/>
              </w:rPr>
              <w:t>QoS Flow List with Cause</w:t>
            </w:r>
          </w:p>
          <w:p w14:paraId="7D6513FA"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517A1">
            <w:pPr>
              <w:pStyle w:val="TAL"/>
              <w:jc w:val="center"/>
              <w:rPr>
                <w:lang w:eastAsia="ja-JP"/>
              </w:rPr>
            </w:pPr>
          </w:p>
        </w:tc>
      </w:tr>
      <w:tr w:rsidR="009B75C3" w:rsidRPr="001D2E49" w14:paraId="63CB8415" w14:textId="77777777" w:rsidTr="00367E0D">
        <w:tc>
          <w:tcPr>
            <w:tcW w:w="2268"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517A1">
            <w:pPr>
              <w:pStyle w:val="TAL"/>
              <w:jc w:val="center"/>
              <w:rPr>
                <w:lang w:eastAsia="ja-JP"/>
              </w:rPr>
            </w:pPr>
          </w:p>
        </w:tc>
      </w:tr>
      <w:tr w:rsidR="009B75C3" w:rsidRPr="001D2E49" w14:paraId="77C84DE1" w14:textId="77777777" w:rsidTr="00367E0D">
        <w:tc>
          <w:tcPr>
            <w:tcW w:w="2268"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517A1">
            <w:pPr>
              <w:pStyle w:val="TAL"/>
              <w:jc w:val="center"/>
              <w:rPr>
                <w:lang w:eastAsia="ja-JP"/>
              </w:rPr>
            </w:pPr>
            <w:r w:rsidRPr="001D2E49">
              <w:rPr>
                <w:lang w:eastAsia="ja-JP"/>
              </w:rPr>
              <w:t>ignore</w:t>
            </w:r>
          </w:p>
        </w:tc>
      </w:tr>
      <w:tr w:rsidR="009B75C3" w:rsidRPr="001D2E49" w14:paraId="79DC40F7" w14:textId="77777777" w:rsidTr="00367E0D">
        <w:tc>
          <w:tcPr>
            <w:tcW w:w="2268" w:type="dxa"/>
            <w:tcBorders>
              <w:top w:val="single" w:sz="4" w:space="0" w:color="auto"/>
              <w:left w:val="single" w:sz="4" w:space="0" w:color="auto"/>
              <w:bottom w:val="single" w:sz="4" w:space="0" w:color="auto"/>
              <w:right w:val="single" w:sz="4" w:space="0" w:color="auto"/>
            </w:tcBorders>
          </w:tcPr>
          <w:p w14:paraId="5A60AF5E"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517A1">
            <w:pPr>
              <w:pStyle w:val="TAL"/>
              <w:jc w:val="center"/>
              <w:rPr>
                <w:lang w:eastAsia="ja-JP"/>
              </w:rPr>
            </w:pPr>
          </w:p>
        </w:tc>
      </w:tr>
      <w:tr w:rsidR="009B75C3" w:rsidRPr="001D2E49" w14:paraId="68E4CCE0" w14:textId="77777777" w:rsidTr="00367E0D">
        <w:tc>
          <w:tcPr>
            <w:tcW w:w="2268"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55BF206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517A1">
            <w:pPr>
              <w:pStyle w:val="TAL"/>
              <w:jc w:val="center"/>
              <w:rPr>
                <w:lang w:eastAsia="ja-JP"/>
              </w:rPr>
            </w:pPr>
          </w:p>
        </w:tc>
      </w:tr>
      <w:tr w:rsidR="009B75C3" w:rsidRPr="001D2E49" w14:paraId="75A7D0FF" w14:textId="77777777" w:rsidTr="00367E0D">
        <w:tc>
          <w:tcPr>
            <w:tcW w:w="2268"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517A1">
            <w:pPr>
              <w:pStyle w:val="TAL"/>
              <w:jc w:val="center"/>
            </w:pPr>
          </w:p>
        </w:tc>
      </w:tr>
      <w:tr w:rsidR="009B75C3" w:rsidRPr="001D2E49" w14:paraId="5089471C" w14:textId="77777777" w:rsidTr="00367E0D">
        <w:tc>
          <w:tcPr>
            <w:tcW w:w="2268"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6072567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517A1">
            <w:pPr>
              <w:pStyle w:val="TAL"/>
              <w:jc w:val="center"/>
              <w:rPr>
                <w:lang w:eastAsia="ja-JP"/>
              </w:rPr>
            </w:pPr>
          </w:p>
        </w:tc>
      </w:tr>
      <w:tr w:rsidR="008C5286" w:rsidRPr="001D2E49" w14:paraId="5D1619AD" w14:textId="77777777" w:rsidTr="00367E0D">
        <w:tc>
          <w:tcPr>
            <w:tcW w:w="2268"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367E0D">
            <w:pPr>
              <w:pStyle w:val="TAL"/>
              <w:rPr>
                <w:lang w:eastAsia="ja-JP"/>
              </w:rPr>
            </w:pPr>
            <w:r w:rsidRPr="00FA22D3">
              <w:rPr>
                <w:lang w:eastAsia="ja-JP"/>
              </w:rPr>
              <w:t>UP Transport Layer Information</w:t>
            </w:r>
          </w:p>
          <w:p w14:paraId="79FF012D"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367E0D">
            <w:pPr>
              <w:pStyle w:val="TAC"/>
              <w:rPr>
                <w:lang w:eastAsia="ja-JP"/>
              </w:rPr>
            </w:pPr>
            <w:r>
              <w:rPr>
                <w:lang w:eastAsia="ja-JP"/>
              </w:rPr>
              <w:t>ignore</w:t>
            </w:r>
          </w:p>
        </w:tc>
      </w:tr>
      <w:tr w:rsidR="008C5286" w:rsidRPr="001D2E49" w14:paraId="6509EB7A" w14:textId="77777777" w:rsidTr="00367E0D">
        <w:tc>
          <w:tcPr>
            <w:tcW w:w="2268"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24C782AD"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0612A44E" w14:textId="77777777" w:rsidTr="00367E0D">
        <w:tc>
          <w:tcPr>
            <w:tcW w:w="2268"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62AFF460"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1D867625" w14:textId="77777777" w:rsidTr="00367E0D">
        <w:tc>
          <w:tcPr>
            <w:tcW w:w="2268"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8C5286">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685CB679" w14:textId="77777777" w:rsidTr="00367E0D">
        <w:tc>
          <w:tcPr>
            <w:tcW w:w="2268"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367E0D">
            <w:pPr>
              <w:pStyle w:val="TAL"/>
              <w:rPr>
                <w:lang w:eastAsia="ja-JP"/>
              </w:rPr>
            </w:pPr>
            <w:r w:rsidRPr="001444CA">
              <w:rPr>
                <w:lang w:eastAsia="ja-JP"/>
              </w:rPr>
              <w:t>UP Transport Layer Information</w:t>
            </w:r>
          </w:p>
          <w:p w14:paraId="6C1501E5"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6F4E09">
            <w:pPr>
              <w:pStyle w:val="TAC"/>
              <w:rPr>
                <w:rFonts w:eastAsia="SimSun"/>
              </w:rPr>
            </w:pPr>
            <w:r>
              <w:rPr>
                <w:lang w:eastAsia="ja-JP"/>
              </w:rPr>
              <w:t>ignore</w:t>
            </w:r>
          </w:p>
        </w:tc>
      </w:tr>
      <w:tr w:rsidR="008C5286" w:rsidRPr="001D2E49" w14:paraId="0DE06F39" w14:textId="77777777" w:rsidTr="00367E0D">
        <w:tc>
          <w:tcPr>
            <w:tcW w:w="2268"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B7892AF" w14:textId="77777777" w:rsidTr="00367E0D">
        <w:tc>
          <w:tcPr>
            <w:tcW w:w="2268"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3479AE">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B64CC9">
            <w:pPr>
              <w:pStyle w:val="TAC"/>
              <w:rPr>
                <w:rFonts w:eastAsia="SimSun"/>
              </w:rPr>
            </w:pPr>
            <w:r w:rsidRPr="00ED189F">
              <w:rPr>
                <w:rFonts w:eastAsia="SimSun"/>
                <w:lang w:eastAsia="ja-JP"/>
              </w:rPr>
              <w:t>ignore</w:t>
            </w:r>
          </w:p>
        </w:tc>
      </w:tr>
      <w:tr w:rsidR="005B0112" w:rsidRPr="001D2E49" w14:paraId="56ECE3DF" w14:textId="77777777" w:rsidTr="00367E0D">
        <w:tc>
          <w:tcPr>
            <w:tcW w:w="2268"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5B0112">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5B0112">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5B01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5B0112">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5B01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5B0112">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5B0112">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C4C7DF" w14:textId="77777777" w:rsidTr="00367E0D">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367E0D">
        <w:tc>
          <w:tcPr>
            <w:tcW w:w="3288" w:type="dxa"/>
          </w:tcPr>
          <w:p w14:paraId="42349698"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682243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367E0D">
        <w:tc>
          <w:tcPr>
            <w:tcW w:w="3288" w:type="dxa"/>
          </w:tcPr>
          <w:p w14:paraId="23188D2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7FED0CD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7019" w:name="_Toc20955339"/>
      <w:bookmarkStart w:id="17020" w:name="_Toc29503792"/>
      <w:bookmarkStart w:id="17021" w:name="_Toc29504376"/>
      <w:bookmarkStart w:id="17022" w:name="_Toc29504960"/>
      <w:bookmarkStart w:id="17023" w:name="_Toc36553413"/>
      <w:bookmarkStart w:id="17024" w:name="_Toc36555140"/>
      <w:bookmarkStart w:id="17025" w:name="_Toc45652536"/>
      <w:bookmarkStart w:id="17026" w:name="_Toc45658968"/>
      <w:bookmarkStart w:id="17027" w:name="_Toc45720788"/>
      <w:bookmarkStart w:id="17028" w:name="_Toc45798668"/>
      <w:bookmarkStart w:id="17029" w:name="_Toc45898057"/>
      <w:bookmarkStart w:id="17030" w:name="_Toc51746264"/>
      <w:bookmarkStart w:id="17031" w:name="_Toc64446529"/>
      <w:bookmarkStart w:id="17032" w:name="_Toc73982399"/>
      <w:bookmarkStart w:id="17033" w:name="_Toc88652489"/>
      <w:bookmarkStart w:id="17034" w:name="_Toc97891533"/>
      <w:bookmarkStart w:id="17035" w:name="_Toc99123724"/>
      <w:bookmarkStart w:id="17036" w:name="_Toc99662530"/>
      <w:bookmarkStart w:id="17037" w:name="_Toc105152608"/>
      <w:bookmarkStart w:id="17038" w:name="_Toc105174414"/>
      <w:bookmarkStart w:id="17039" w:name="_Toc106109412"/>
      <w:bookmarkStart w:id="17040" w:name="_Toc107409870"/>
      <w:bookmarkStart w:id="17041" w:name="_Toc112757059"/>
      <w:r w:rsidRPr="001D2E49">
        <w:t>9.3.4.12</w:t>
      </w:r>
      <w:r w:rsidRPr="001D2E49">
        <w:tab/>
        <w:t>PDU Session Resource Release Command Transfer</w:t>
      </w:r>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p>
    <w:p w14:paraId="0F7FE46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ADA704A"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912803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5CD230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C4CE95"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1D2E49" w:rsidRDefault="009B75C3" w:rsidP="009517A1">
            <w:pPr>
              <w:pStyle w:val="TAL"/>
              <w:rPr>
                <w:lang w:eastAsia="ja-JP"/>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7042" w:name="_Toc20955340"/>
      <w:bookmarkStart w:id="17043" w:name="_Toc29503793"/>
      <w:bookmarkStart w:id="17044" w:name="_Toc29504377"/>
      <w:bookmarkStart w:id="17045" w:name="_Toc29504961"/>
      <w:bookmarkStart w:id="17046" w:name="_Toc36553414"/>
      <w:bookmarkStart w:id="17047" w:name="_Toc36555141"/>
      <w:bookmarkStart w:id="17048" w:name="_Toc45652537"/>
      <w:bookmarkStart w:id="17049" w:name="_Toc45658969"/>
      <w:bookmarkStart w:id="17050" w:name="_Toc45720789"/>
      <w:bookmarkStart w:id="17051" w:name="_Toc45798669"/>
      <w:bookmarkStart w:id="17052" w:name="_Toc45898058"/>
      <w:bookmarkStart w:id="17053" w:name="_Toc51746265"/>
      <w:bookmarkStart w:id="17054" w:name="_Toc64446530"/>
      <w:bookmarkStart w:id="17055" w:name="_Toc73982400"/>
      <w:bookmarkStart w:id="17056" w:name="_Toc88652490"/>
      <w:bookmarkStart w:id="17057" w:name="_Toc97891534"/>
      <w:bookmarkStart w:id="17058" w:name="_Toc99123725"/>
      <w:bookmarkStart w:id="17059" w:name="_Toc99662531"/>
      <w:bookmarkStart w:id="17060" w:name="_Toc105152609"/>
      <w:bookmarkStart w:id="17061" w:name="_Toc105174415"/>
      <w:bookmarkStart w:id="17062" w:name="_Toc106109413"/>
      <w:bookmarkStart w:id="17063" w:name="_Toc107409871"/>
      <w:bookmarkStart w:id="17064" w:name="_Toc112757060"/>
      <w:r w:rsidRPr="001D2E49">
        <w:t>9.3.4.13</w:t>
      </w:r>
      <w:r w:rsidRPr="001D2E49">
        <w:tab/>
        <w:t>PDU Session Resource Notify Released Transfer</w:t>
      </w:r>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p>
    <w:p w14:paraId="44315C84"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53B2E58D"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111D24B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6168029"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64D459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1D2E49" w:rsidRDefault="009B75C3" w:rsidP="009517A1">
            <w:pPr>
              <w:pStyle w:val="TAL"/>
              <w:jc w:val="center"/>
              <w:rPr>
                <w:lang w:eastAsia="ja-JP"/>
              </w:rPr>
            </w:pPr>
          </w:p>
        </w:tc>
      </w:tr>
      <w:tr w:rsidR="009B75C3" w:rsidRPr="001D2E49" w14:paraId="1B5A7ECD" w14:textId="77777777" w:rsidTr="0091180E">
        <w:tc>
          <w:tcPr>
            <w:tcW w:w="2160" w:type="dxa"/>
            <w:tcBorders>
              <w:top w:val="single" w:sz="4" w:space="0" w:color="auto"/>
              <w:left w:val="single" w:sz="4" w:space="0" w:color="auto"/>
              <w:bottom w:val="single" w:sz="4" w:space="0" w:color="auto"/>
              <w:right w:val="single" w:sz="4" w:space="0" w:color="auto"/>
            </w:tcBorders>
          </w:tcPr>
          <w:p w14:paraId="3C93E22C"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10587BCB"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3642C355"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1D2E49" w:rsidRDefault="009B75C3" w:rsidP="009517A1">
            <w:pPr>
              <w:pStyle w:val="TAL"/>
              <w:jc w:val="center"/>
              <w:rPr>
                <w:lang w:eastAsia="ja-JP"/>
              </w:rPr>
            </w:pPr>
            <w:r w:rsidRPr="001D2E49">
              <w:rPr>
                <w:lang w:eastAsia="ja-JP"/>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7065" w:name="_Toc20955341"/>
      <w:bookmarkStart w:id="17066" w:name="_Toc29503794"/>
      <w:bookmarkStart w:id="17067" w:name="_Toc29504378"/>
      <w:bookmarkStart w:id="17068" w:name="_Toc29504962"/>
      <w:bookmarkStart w:id="17069" w:name="_Toc36553415"/>
      <w:bookmarkStart w:id="17070" w:name="_Toc36555142"/>
      <w:bookmarkStart w:id="17071" w:name="_Toc45652538"/>
      <w:bookmarkStart w:id="17072" w:name="_Toc45658970"/>
      <w:bookmarkStart w:id="17073" w:name="_Toc45720790"/>
      <w:bookmarkStart w:id="17074" w:name="_Toc45798670"/>
      <w:bookmarkStart w:id="17075" w:name="_Toc45898059"/>
      <w:bookmarkStart w:id="17076" w:name="_Toc51746266"/>
      <w:bookmarkStart w:id="17077" w:name="_Toc64446531"/>
      <w:bookmarkStart w:id="17078" w:name="_Toc73982401"/>
      <w:bookmarkStart w:id="17079" w:name="_Toc88652491"/>
      <w:bookmarkStart w:id="17080" w:name="_Toc97891535"/>
      <w:bookmarkStart w:id="17081" w:name="_Toc99123726"/>
      <w:bookmarkStart w:id="17082" w:name="_Toc99662532"/>
      <w:bookmarkStart w:id="17083" w:name="_Toc105152610"/>
      <w:bookmarkStart w:id="17084" w:name="_Toc105174416"/>
      <w:bookmarkStart w:id="17085" w:name="_Toc106109414"/>
      <w:bookmarkStart w:id="17086" w:name="_Toc107409872"/>
      <w:bookmarkStart w:id="17087" w:name="_Toc112757061"/>
      <w:r w:rsidRPr="001D2E49">
        <w:t>9.3.4.14</w:t>
      </w:r>
      <w:r w:rsidRPr="001D2E49">
        <w:tab/>
        <w:t>Handover Required Transfer</w:t>
      </w:r>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p>
    <w:p w14:paraId="1DF3F50B"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B25637F" w14:textId="77777777" w:rsidTr="009517A1">
        <w:tc>
          <w:tcPr>
            <w:tcW w:w="2448"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517A1">
        <w:tc>
          <w:tcPr>
            <w:tcW w:w="2448" w:type="dxa"/>
          </w:tcPr>
          <w:p w14:paraId="3466A61A"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60FEF84D" w14:textId="77777777" w:rsidR="009B75C3" w:rsidRPr="001D2E49" w:rsidRDefault="009B75C3" w:rsidP="009517A1">
            <w:pPr>
              <w:pStyle w:val="TAL"/>
              <w:rPr>
                <w:rFonts w:cs="Arial"/>
                <w:lang w:eastAsia="ja-JP"/>
              </w:rPr>
            </w:pPr>
            <w:r w:rsidRPr="001D2E49">
              <w:rPr>
                <w:lang w:eastAsia="ja-JP"/>
              </w:rPr>
              <w:t>O</w:t>
            </w:r>
          </w:p>
        </w:tc>
        <w:tc>
          <w:tcPr>
            <w:tcW w:w="1440" w:type="dxa"/>
          </w:tcPr>
          <w:p w14:paraId="30889F67" w14:textId="77777777" w:rsidR="009B75C3" w:rsidRPr="001D2E49" w:rsidRDefault="009B75C3" w:rsidP="009517A1">
            <w:pPr>
              <w:pStyle w:val="TAL"/>
              <w:rPr>
                <w:i/>
                <w:lang w:eastAsia="ja-JP"/>
              </w:rPr>
            </w:pPr>
          </w:p>
        </w:tc>
        <w:tc>
          <w:tcPr>
            <w:tcW w:w="1872" w:type="dxa"/>
          </w:tcPr>
          <w:p w14:paraId="04580ECF" w14:textId="77777777" w:rsidR="009B75C3" w:rsidRPr="001D2E49" w:rsidRDefault="009B75C3" w:rsidP="009517A1">
            <w:pPr>
              <w:pStyle w:val="TAL"/>
              <w:rPr>
                <w:lang w:eastAsia="ja-JP"/>
              </w:rPr>
            </w:pPr>
            <w:r w:rsidRPr="001D2E49">
              <w:rPr>
                <w:lang w:eastAsia="ja-JP"/>
              </w:rPr>
              <w:t>9.3.1.64</w:t>
            </w:r>
          </w:p>
        </w:tc>
        <w:tc>
          <w:tcPr>
            <w:tcW w:w="2880" w:type="dxa"/>
          </w:tcPr>
          <w:p w14:paraId="413CCD40" w14:textId="77777777" w:rsidR="009B75C3" w:rsidRPr="001D2E49" w:rsidRDefault="009B75C3" w:rsidP="009517A1">
            <w:pPr>
              <w:pStyle w:val="TAL"/>
              <w:rPr>
                <w:lang w:eastAsia="ja-JP"/>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7088" w:name="_Toc20955342"/>
      <w:bookmarkStart w:id="17089" w:name="_Toc29503795"/>
      <w:bookmarkStart w:id="17090" w:name="_Toc29504379"/>
      <w:bookmarkStart w:id="17091" w:name="_Toc29504963"/>
      <w:bookmarkStart w:id="17092" w:name="_Toc36553416"/>
      <w:bookmarkStart w:id="17093" w:name="_Toc36555143"/>
      <w:bookmarkStart w:id="17094" w:name="_Toc45652539"/>
      <w:bookmarkStart w:id="17095" w:name="_Toc45658971"/>
      <w:bookmarkStart w:id="17096" w:name="_Toc45720791"/>
      <w:bookmarkStart w:id="17097" w:name="_Toc45798671"/>
      <w:bookmarkStart w:id="17098" w:name="_Toc45898060"/>
      <w:bookmarkStart w:id="17099" w:name="_Toc51746267"/>
      <w:bookmarkStart w:id="17100" w:name="_Toc64446532"/>
      <w:bookmarkStart w:id="17101" w:name="_Toc73982402"/>
      <w:bookmarkStart w:id="17102" w:name="_Toc88652492"/>
      <w:bookmarkStart w:id="17103" w:name="_Toc97891536"/>
      <w:bookmarkStart w:id="17104" w:name="_Toc99123727"/>
      <w:bookmarkStart w:id="17105" w:name="_Toc99662533"/>
      <w:bookmarkStart w:id="17106" w:name="_Toc105152611"/>
      <w:bookmarkStart w:id="17107" w:name="_Toc105174417"/>
      <w:bookmarkStart w:id="17108" w:name="_Toc106109415"/>
      <w:bookmarkStart w:id="17109" w:name="_Toc107409873"/>
      <w:bookmarkStart w:id="17110" w:name="_Toc112757062"/>
      <w:r w:rsidRPr="001D2E49">
        <w:t>9.3.4.15</w:t>
      </w:r>
      <w:r w:rsidRPr="001D2E49">
        <w:tab/>
        <w:t>Path Switch Request Setup Failed Transfer</w:t>
      </w:r>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p>
    <w:p w14:paraId="4050A8E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6490BD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B5772D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4DDB67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ADBF94"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1D2E49" w:rsidRDefault="009B75C3" w:rsidP="009517A1">
            <w:pPr>
              <w:pStyle w:val="TAL"/>
              <w:rPr>
                <w:lang w:eastAsia="ja-JP"/>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7111" w:name="_Toc20955343"/>
      <w:bookmarkStart w:id="17112" w:name="_Toc29503796"/>
      <w:bookmarkStart w:id="17113" w:name="_Toc29504380"/>
      <w:bookmarkStart w:id="17114" w:name="_Toc29504964"/>
      <w:bookmarkStart w:id="17115" w:name="_Toc36553417"/>
      <w:bookmarkStart w:id="17116" w:name="_Toc36555144"/>
      <w:bookmarkStart w:id="17117" w:name="_Toc45652540"/>
      <w:bookmarkStart w:id="17118" w:name="_Toc45658972"/>
      <w:bookmarkStart w:id="17119" w:name="_Toc45720792"/>
      <w:bookmarkStart w:id="17120" w:name="_Toc45798672"/>
      <w:bookmarkStart w:id="17121" w:name="_Toc45898061"/>
      <w:bookmarkStart w:id="17122" w:name="_Toc51746268"/>
      <w:bookmarkStart w:id="17123" w:name="_Toc64446533"/>
      <w:bookmarkStart w:id="17124" w:name="_Toc73982403"/>
      <w:bookmarkStart w:id="17125" w:name="_Toc88652493"/>
      <w:bookmarkStart w:id="17126" w:name="_Toc97891537"/>
      <w:bookmarkStart w:id="17127" w:name="_Toc99123728"/>
      <w:bookmarkStart w:id="17128" w:name="_Toc99662534"/>
      <w:bookmarkStart w:id="17129" w:name="_Toc105152612"/>
      <w:bookmarkStart w:id="17130" w:name="_Toc105174418"/>
      <w:bookmarkStart w:id="17131" w:name="_Toc106109416"/>
      <w:bookmarkStart w:id="17132" w:name="_Toc107409874"/>
      <w:bookmarkStart w:id="17133" w:name="_Toc112757063"/>
      <w:r w:rsidRPr="001D2E49">
        <w:t>9.3.4.16</w:t>
      </w:r>
      <w:r w:rsidRPr="001D2E49">
        <w:tab/>
        <w:t>PDU Session Resource Setup Unsuccessful Transfer</w:t>
      </w:r>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p>
    <w:p w14:paraId="52378D59"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CE7F46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998E42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975448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27D6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1D2E49" w:rsidRDefault="009B75C3" w:rsidP="009517A1">
            <w:pPr>
              <w:pStyle w:val="TAL"/>
              <w:rPr>
                <w:lang w:eastAsia="ja-JP"/>
              </w:rPr>
            </w:pPr>
          </w:p>
        </w:tc>
      </w:tr>
      <w:tr w:rsidR="009B75C3" w:rsidRPr="001D2E49" w14:paraId="25ED484A" w14:textId="77777777" w:rsidTr="009517A1">
        <w:tc>
          <w:tcPr>
            <w:tcW w:w="2448" w:type="dxa"/>
            <w:tcBorders>
              <w:top w:val="single" w:sz="4" w:space="0" w:color="auto"/>
              <w:left w:val="single" w:sz="4" w:space="0" w:color="auto"/>
              <w:bottom w:val="single" w:sz="4" w:space="0" w:color="auto"/>
              <w:right w:val="single" w:sz="4" w:space="0" w:color="auto"/>
            </w:tcBorders>
          </w:tcPr>
          <w:p w14:paraId="47CE10A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60B77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6A6AC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1D2E49" w:rsidRDefault="009B75C3" w:rsidP="009517A1">
            <w:pPr>
              <w:pStyle w:val="TAL"/>
              <w:rPr>
                <w:lang w:eastAsia="ja-JP"/>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7134" w:name="_Toc20955344"/>
      <w:bookmarkStart w:id="17135" w:name="_Toc29503797"/>
      <w:bookmarkStart w:id="17136" w:name="_Toc29504381"/>
      <w:bookmarkStart w:id="17137" w:name="_Toc29504965"/>
      <w:bookmarkStart w:id="17138" w:name="_Toc36553418"/>
      <w:bookmarkStart w:id="17139" w:name="_Toc36555145"/>
      <w:bookmarkStart w:id="17140" w:name="_Toc45652541"/>
      <w:bookmarkStart w:id="17141" w:name="_Toc45658973"/>
      <w:bookmarkStart w:id="17142" w:name="_Toc45720793"/>
      <w:bookmarkStart w:id="17143" w:name="_Toc45798673"/>
      <w:bookmarkStart w:id="17144" w:name="_Toc45898062"/>
      <w:bookmarkStart w:id="17145" w:name="_Toc51746269"/>
      <w:bookmarkStart w:id="17146" w:name="_Toc64446534"/>
      <w:bookmarkStart w:id="17147" w:name="_Toc73982404"/>
      <w:bookmarkStart w:id="17148" w:name="_Toc88652494"/>
      <w:bookmarkStart w:id="17149" w:name="_Toc97891538"/>
      <w:bookmarkStart w:id="17150" w:name="_Toc99123729"/>
      <w:bookmarkStart w:id="17151" w:name="_Toc99662535"/>
      <w:bookmarkStart w:id="17152" w:name="_Toc105152613"/>
      <w:bookmarkStart w:id="17153" w:name="_Toc105174419"/>
      <w:bookmarkStart w:id="17154" w:name="_Toc106109417"/>
      <w:bookmarkStart w:id="17155" w:name="_Toc107409875"/>
      <w:bookmarkStart w:id="17156" w:name="_Toc112757064"/>
      <w:r w:rsidRPr="001D2E49">
        <w:t>9.3.4.17</w:t>
      </w:r>
      <w:r w:rsidRPr="001D2E49">
        <w:tab/>
        <w:t>PDU Session Resource Modify Unsuccessful Transfer</w:t>
      </w:r>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p>
    <w:p w14:paraId="4DE279A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851EBC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9CF40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EF4CAF"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5DBA8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1D2E49" w:rsidRDefault="009B75C3" w:rsidP="009517A1">
            <w:pPr>
              <w:pStyle w:val="TAL"/>
              <w:rPr>
                <w:lang w:eastAsia="ja-JP"/>
              </w:rPr>
            </w:pPr>
          </w:p>
        </w:tc>
      </w:tr>
      <w:tr w:rsidR="009B75C3" w:rsidRPr="001D2E49" w14:paraId="74D71E67" w14:textId="77777777" w:rsidTr="009517A1">
        <w:tc>
          <w:tcPr>
            <w:tcW w:w="2448" w:type="dxa"/>
            <w:tcBorders>
              <w:top w:val="single" w:sz="4" w:space="0" w:color="auto"/>
              <w:left w:val="single" w:sz="4" w:space="0" w:color="auto"/>
              <w:bottom w:val="single" w:sz="4" w:space="0" w:color="auto"/>
              <w:right w:val="single" w:sz="4" w:space="0" w:color="auto"/>
            </w:tcBorders>
          </w:tcPr>
          <w:p w14:paraId="743366F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0107DC"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977AB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1D2E49" w:rsidRDefault="009B75C3" w:rsidP="009517A1">
            <w:pPr>
              <w:pStyle w:val="TAL"/>
              <w:rPr>
                <w:lang w:eastAsia="ja-JP"/>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7157" w:name="_Toc20955345"/>
      <w:bookmarkStart w:id="17158" w:name="_Toc29503798"/>
      <w:bookmarkStart w:id="17159" w:name="_Toc29504382"/>
      <w:bookmarkStart w:id="17160" w:name="_Toc29504966"/>
      <w:bookmarkStart w:id="17161" w:name="_Toc36553419"/>
      <w:bookmarkStart w:id="17162" w:name="_Toc36555146"/>
      <w:bookmarkStart w:id="17163" w:name="_Toc45652542"/>
      <w:bookmarkStart w:id="17164" w:name="_Toc45658974"/>
      <w:bookmarkStart w:id="17165" w:name="_Toc45720794"/>
      <w:bookmarkStart w:id="17166" w:name="_Toc45798674"/>
      <w:bookmarkStart w:id="17167" w:name="_Toc45898063"/>
      <w:bookmarkStart w:id="17168" w:name="_Toc51746270"/>
      <w:bookmarkStart w:id="17169" w:name="_Toc64446535"/>
      <w:bookmarkStart w:id="17170" w:name="_Toc73982405"/>
      <w:bookmarkStart w:id="17171" w:name="_Toc88652495"/>
      <w:bookmarkStart w:id="17172" w:name="_Toc97891539"/>
      <w:bookmarkStart w:id="17173" w:name="_Toc99123730"/>
      <w:bookmarkStart w:id="17174" w:name="_Toc99662536"/>
      <w:bookmarkStart w:id="17175" w:name="_Toc105152614"/>
      <w:bookmarkStart w:id="17176" w:name="_Toc105174420"/>
      <w:bookmarkStart w:id="17177" w:name="_Toc106109418"/>
      <w:bookmarkStart w:id="17178" w:name="_Toc107409876"/>
      <w:bookmarkStart w:id="17179" w:name="_Toc112757065"/>
      <w:r w:rsidRPr="001D2E49">
        <w:t>9.3.4.18</w:t>
      </w:r>
      <w:r w:rsidRPr="001D2E49">
        <w:tab/>
        <w:t>Handover Preparation Unsuccessful Transfer</w:t>
      </w:r>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p>
    <w:p w14:paraId="336451D1"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196162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DDC3F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7B3D21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8FA3C1"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1D2E49" w:rsidRDefault="009B75C3" w:rsidP="009517A1">
            <w:pPr>
              <w:pStyle w:val="TAL"/>
              <w:rPr>
                <w:lang w:eastAsia="ja-JP"/>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7180" w:name="_Toc20955346"/>
      <w:bookmarkStart w:id="17181" w:name="_Toc29503799"/>
      <w:bookmarkStart w:id="17182" w:name="_Toc29504383"/>
      <w:bookmarkStart w:id="17183" w:name="_Toc29504967"/>
      <w:bookmarkStart w:id="17184" w:name="_Toc36553420"/>
      <w:bookmarkStart w:id="17185" w:name="_Toc36555147"/>
      <w:bookmarkStart w:id="17186" w:name="_Toc45652543"/>
      <w:bookmarkStart w:id="17187" w:name="_Toc45658975"/>
      <w:bookmarkStart w:id="17188" w:name="_Toc45720795"/>
      <w:bookmarkStart w:id="17189" w:name="_Toc45798675"/>
      <w:bookmarkStart w:id="17190" w:name="_Toc45898064"/>
      <w:bookmarkStart w:id="17191" w:name="_Toc51746271"/>
      <w:bookmarkStart w:id="17192" w:name="_Toc64446536"/>
      <w:bookmarkStart w:id="17193" w:name="_Toc73982406"/>
      <w:bookmarkStart w:id="17194" w:name="_Toc88652496"/>
      <w:bookmarkStart w:id="17195" w:name="_Toc97891540"/>
      <w:bookmarkStart w:id="17196" w:name="_Toc99123731"/>
      <w:bookmarkStart w:id="17197" w:name="_Toc99662537"/>
      <w:bookmarkStart w:id="17198" w:name="_Toc105152615"/>
      <w:bookmarkStart w:id="17199" w:name="_Toc105174421"/>
      <w:bookmarkStart w:id="17200" w:name="_Toc106109419"/>
      <w:bookmarkStart w:id="17201" w:name="_Toc107409877"/>
      <w:bookmarkStart w:id="17202" w:name="_Toc112757066"/>
      <w:r w:rsidRPr="001D2E49">
        <w:t>9.3.4.19</w:t>
      </w:r>
      <w:r w:rsidRPr="001D2E49">
        <w:tab/>
        <w:t>Handover Resource Allocation Unsuccessful Transfer</w:t>
      </w:r>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p>
    <w:p w14:paraId="5FCD98F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94F609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384FF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C5FFCBC"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6FA1E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1D2E49" w:rsidRDefault="009B75C3" w:rsidP="009517A1">
            <w:pPr>
              <w:pStyle w:val="TAL"/>
              <w:rPr>
                <w:lang w:eastAsia="ja-JP"/>
              </w:rPr>
            </w:pPr>
          </w:p>
        </w:tc>
      </w:tr>
      <w:tr w:rsidR="009B75C3" w:rsidRPr="001D2E49" w14:paraId="5DB29D7E" w14:textId="77777777" w:rsidTr="009517A1">
        <w:tc>
          <w:tcPr>
            <w:tcW w:w="2448" w:type="dxa"/>
            <w:tcBorders>
              <w:top w:val="single" w:sz="4" w:space="0" w:color="auto"/>
              <w:left w:val="single" w:sz="4" w:space="0" w:color="auto"/>
              <w:bottom w:val="single" w:sz="4" w:space="0" w:color="auto"/>
              <w:right w:val="single" w:sz="4" w:space="0" w:color="auto"/>
            </w:tcBorders>
          </w:tcPr>
          <w:p w14:paraId="56075DC3"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A4D5C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5A95E1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1D2E49" w:rsidRDefault="009B75C3" w:rsidP="009517A1">
            <w:pPr>
              <w:pStyle w:val="TAL"/>
              <w:rPr>
                <w:lang w:eastAsia="ja-JP"/>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7203" w:name="_Toc20955347"/>
      <w:bookmarkStart w:id="17204" w:name="_Toc29503800"/>
      <w:bookmarkStart w:id="17205" w:name="_Toc29504384"/>
      <w:bookmarkStart w:id="17206" w:name="_Toc29504968"/>
      <w:bookmarkStart w:id="17207" w:name="_Toc36553421"/>
      <w:bookmarkStart w:id="17208" w:name="_Toc36555148"/>
      <w:bookmarkStart w:id="17209" w:name="_Toc45652544"/>
      <w:bookmarkStart w:id="17210" w:name="_Toc45658976"/>
      <w:bookmarkStart w:id="17211" w:name="_Toc45720796"/>
      <w:bookmarkStart w:id="17212" w:name="_Toc45798676"/>
      <w:bookmarkStart w:id="17213" w:name="_Toc45898065"/>
      <w:bookmarkStart w:id="17214" w:name="_Toc51746272"/>
      <w:bookmarkStart w:id="17215" w:name="_Toc64446537"/>
      <w:bookmarkStart w:id="17216" w:name="_Toc73982407"/>
      <w:bookmarkStart w:id="17217" w:name="_Toc88652497"/>
      <w:bookmarkStart w:id="17218" w:name="_Toc97891541"/>
      <w:bookmarkStart w:id="17219" w:name="_Toc99123732"/>
      <w:bookmarkStart w:id="17220" w:name="_Toc99662538"/>
      <w:bookmarkStart w:id="17221" w:name="_Toc105152616"/>
      <w:bookmarkStart w:id="17222" w:name="_Toc105174422"/>
      <w:bookmarkStart w:id="17223" w:name="_Toc106109420"/>
      <w:bookmarkStart w:id="17224" w:name="_Toc107409878"/>
      <w:bookmarkStart w:id="17225" w:name="_Toc112757067"/>
      <w:r w:rsidRPr="001D2E49">
        <w:t>9.3.4.20</w:t>
      </w:r>
      <w:r w:rsidRPr="001D2E49">
        <w:tab/>
        <w:t>Path Switch Request Unsuccessful Transfer</w:t>
      </w:r>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p>
    <w:p w14:paraId="09D0CAA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330B0E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FE4C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FD6377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1B5B33"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1D2E49" w:rsidRDefault="009B75C3" w:rsidP="009517A1">
            <w:pPr>
              <w:pStyle w:val="TAL"/>
              <w:rPr>
                <w:lang w:eastAsia="ja-JP"/>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7226" w:name="_Toc20955348"/>
      <w:bookmarkStart w:id="17227" w:name="_Toc29503801"/>
      <w:bookmarkStart w:id="17228" w:name="_Toc29504385"/>
      <w:bookmarkStart w:id="17229" w:name="_Toc29504969"/>
      <w:bookmarkStart w:id="17230" w:name="_Toc36553422"/>
      <w:bookmarkStart w:id="17231" w:name="_Toc36555149"/>
      <w:bookmarkStart w:id="17232" w:name="_Toc45652545"/>
      <w:bookmarkStart w:id="17233" w:name="_Toc45658977"/>
      <w:bookmarkStart w:id="17234" w:name="_Toc45720797"/>
      <w:bookmarkStart w:id="17235" w:name="_Toc45798677"/>
      <w:bookmarkStart w:id="17236" w:name="_Toc45898066"/>
      <w:bookmarkStart w:id="17237" w:name="_Toc51746273"/>
      <w:bookmarkStart w:id="17238" w:name="_Toc64446538"/>
      <w:bookmarkStart w:id="17239" w:name="_Toc73982408"/>
      <w:bookmarkStart w:id="17240" w:name="_Toc88652498"/>
      <w:bookmarkStart w:id="17241" w:name="_Toc97891542"/>
      <w:bookmarkStart w:id="17242" w:name="_Toc99123733"/>
      <w:bookmarkStart w:id="17243" w:name="_Toc99662539"/>
      <w:bookmarkStart w:id="17244" w:name="_Toc105152617"/>
      <w:bookmarkStart w:id="17245" w:name="_Toc105174423"/>
      <w:bookmarkStart w:id="17246" w:name="_Toc106109421"/>
      <w:bookmarkStart w:id="17247" w:name="_Toc107409879"/>
      <w:bookmarkStart w:id="17248" w:name="_Toc112757068"/>
      <w:r w:rsidRPr="001D2E49">
        <w:t>9.3.4.21</w:t>
      </w:r>
      <w:r w:rsidRPr="001D2E49">
        <w:tab/>
        <w:t>PDU Session Resource Release Response Transfer</w:t>
      </w:r>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p>
    <w:p w14:paraId="4AE10158"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A435729"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1180E">
        <w:tc>
          <w:tcPr>
            <w:tcW w:w="2160" w:type="dxa"/>
            <w:tcBorders>
              <w:top w:val="single" w:sz="4" w:space="0" w:color="auto"/>
              <w:left w:val="single" w:sz="4" w:space="0" w:color="auto"/>
              <w:bottom w:val="single" w:sz="4" w:space="0" w:color="auto"/>
              <w:right w:val="single" w:sz="4" w:space="0" w:color="auto"/>
            </w:tcBorders>
          </w:tcPr>
          <w:p w14:paraId="24738CC6"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7FEC4957"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205DEA5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517A1">
            <w:pPr>
              <w:pStyle w:val="TAL"/>
              <w:jc w:val="center"/>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7249" w:name="_Toc20955349"/>
      <w:bookmarkStart w:id="17250" w:name="_Toc29503802"/>
      <w:bookmarkStart w:id="17251" w:name="_Toc29504386"/>
      <w:bookmarkStart w:id="17252" w:name="_Toc29504970"/>
      <w:bookmarkStart w:id="17253" w:name="_Toc36553423"/>
      <w:bookmarkStart w:id="17254" w:name="_Toc36555150"/>
      <w:bookmarkStart w:id="17255" w:name="_Toc45652546"/>
      <w:bookmarkStart w:id="17256" w:name="_Toc45658978"/>
      <w:bookmarkStart w:id="17257" w:name="_Toc45720798"/>
      <w:bookmarkStart w:id="17258" w:name="_Toc45798678"/>
      <w:bookmarkStart w:id="17259" w:name="_Toc45898067"/>
      <w:bookmarkStart w:id="17260" w:name="_Toc51746274"/>
      <w:bookmarkStart w:id="17261" w:name="_Toc64446539"/>
      <w:bookmarkStart w:id="17262" w:name="_Toc73982409"/>
      <w:bookmarkStart w:id="17263" w:name="_Toc88652499"/>
      <w:bookmarkStart w:id="17264" w:name="_Toc97891543"/>
      <w:bookmarkStart w:id="17265" w:name="_Toc99123734"/>
      <w:bookmarkStart w:id="17266" w:name="_Toc99662540"/>
      <w:bookmarkStart w:id="17267" w:name="_Toc105152618"/>
      <w:bookmarkStart w:id="17268" w:name="_Toc105174424"/>
      <w:bookmarkStart w:id="17269" w:name="_Toc106109422"/>
      <w:bookmarkStart w:id="17270" w:name="_Toc107409880"/>
      <w:bookmarkStart w:id="17271" w:name="_Toc112757069"/>
      <w:r w:rsidRPr="001D2E49">
        <w:t>9.3.4.22</w:t>
      </w:r>
      <w:r w:rsidRPr="001D2E49">
        <w:tab/>
        <w:t>PDU Session Resource Modify Indication Unsuccessful Transfer</w:t>
      </w:r>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p>
    <w:p w14:paraId="38E7A6E2"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DA0B7E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19BBC8BA"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41036D9"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15144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1D2E49" w:rsidRDefault="009B75C3" w:rsidP="009517A1">
            <w:pPr>
              <w:pStyle w:val="TAL"/>
              <w:rPr>
                <w:lang w:eastAsia="ja-JP"/>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7272" w:name="_Toc20955350"/>
      <w:bookmarkStart w:id="17273" w:name="_Toc29503803"/>
      <w:bookmarkStart w:id="17274" w:name="_Toc29504387"/>
      <w:bookmarkStart w:id="17275" w:name="_Toc29504971"/>
      <w:bookmarkStart w:id="17276" w:name="_Toc36553424"/>
      <w:bookmarkStart w:id="17277" w:name="_Toc36555151"/>
      <w:bookmarkStart w:id="17278" w:name="_Toc45652547"/>
      <w:bookmarkStart w:id="17279" w:name="_Toc45658979"/>
      <w:bookmarkStart w:id="17280" w:name="_Toc45720799"/>
      <w:bookmarkStart w:id="17281" w:name="_Toc45798679"/>
      <w:bookmarkStart w:id="17282" w:name="_Toc45898068"/>
      <w:bookmarkStart w:id="17283" w:name="_Toc51746275"/>
      <w:bookmarkStart w:id="17284" w:name="_Toc64446540"/>
      <w:bookmarkStart w:id="17285" w:name="_Toc73982410"/>
      <w:bookmarkStart w:id="17286" w:name="_Toc88652500"/>
      <w:bookmarkStart w:id="17287" w:name="_Toc97891544"/>
      <w:bookmarkStart w:id="17288" w:name="_Toc99123735"/>
      <w:bookmarkStart w:id="17289" w:name="_Toc99662541"/>
      <w:bookmarkStart w:id="17290" w:name="_Toc105152619"/>
      <w:bookmarkStart w:id="17291" w:name="_Toc105174425"/>
      <w:bookmarkStart w:id="17292" w:name="_Toc106109423"/>
      <w:bookmarkStart w:id="17293" w:name="_Toc107409881"/>
      <w:bookmarkStart w:id="17294" w:name="_Toc112757070"/>
      <w:r w:rsidRPr="001D2E49">
        <w:t>9.3.4.23</w:t>
      </w:r>
      <w:r w:rsidRPr="001D2E49">
        <w:tab/>
        <w:t>Secondary RAT Data Usage Report Transfer</w:t>
      </w:r>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p>
    <w:p w14:paraId="480FE5C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CC9E5" w14:textId="77777777" w:rsidTr="009517A1">
        <w:tc>
          <w:tcPr>
            <w:tcW w:w="2448" w:type="dxa"/>
          </w:tcPr>
          <w:p w14:paraId="24EEA22A" w14:textId="77777777" w:rsidR="009B75C3" w:rsidRPr="001D2E49" w:rsidRDefault="009B75C3" w:rsidP="009517A1">
            <w:pPr>
              <w:pStyle w:val="TAH"/>
              <w:rPr>
                <w:lang w:eastAsia="ja-JP"/>
              </w:rPr>
            </w:pPr>
            <w:r w:rsidRPr="001D2E49">
              <w:rPr>
                <w:lang w:eastAsia="ja-JP"/>
              </w:rPr>
              <w:t>IE/Group Name</w:t>
            </w:r>
          </w:p>
        </w:tc>
        <w:tc>
          <w:tcPr>
            <w:tcW w:w="1080" w:type="dxa"/>
          </w:tcPr>
          <w:p w14:paraId="71CFF8CD" w14:textId="77777777" w:rsidR="009B75C3" w:rsidRPr="001D2E49" w:rsidRDefault="009B75C3" w:rsidP="009517A1">
            <w:pPr>
              <w:pStyle w:val="TAH"/>
              <w:rPr>
                <w:lang w:eastAsia="ja-JP"/>
              </w:rPr>
            </w:pPr>
            <w:r w:rsidRPr="001D2E49">
              <w:rPr>
                <w:lang w:eastAsia="ja-JP"/>
              </w:rPr>
              <w:t>Presence</w:t>
            </w:r>
          </w:p>
        </w:tc>
        <w:tc>
          <w:tcPr>
            <w:tcW w:w="1440"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517A1">
        <w:tc>
          <w:tcPr>
            <w:tcW w:w="2448"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6D6E373" w14:textId="77777777" w:rsidR="009B75C3" w:rsidRPr="001D2E49" w:rsidRDefault="009B75C3" w:rsidP="009517A1">
            <w:pPr>
              <w:pStyle w:val="TAL"/>
            </w:pPr>
            <w:r w:rsidRPr="001D2E49">
              <w:t>O</w:t>
            </w:r>
          </w:p>
        </w:tc>
        <w:tc>
          <w:tcPr>
            <w:tcW w:w="1440"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7295" w:name="_Hlk44323764"/>
      <w:bookmarkStart w:id="17296" w:name="_Toc45652548"/>
      <w:bookmarkStart w:id="17297" w:name="_Toc45658980"/>
      <w:bookmarkStart w:id="17298" w:name="_Toc45720800"/>
      <w:bookmarkStart w:id="17299" w:name="_Toc45798680"/>
      <w:bookmarkStart w:id="17300" w:name="_Toc45898069"/>
      <w:bookmarkStart w:id="17301" w:name="_Toc51746276"/>
      <w:bookmarkStart w:id="17302" w:name="_Toc64446541"/>
      <w:bookmarkStart w:id="17303" w:name="_Toc73982411"/>
      <w:bookmarkStart w:id="17304" w:name="_Toc88652501"/>
      <w:bookmarkStart w:id="17305" w:name="_Toc97891545"/>
      <w:bookmarkStart w:id="17306" w:name="_Toc99123736"/>
      <w:bookmarkStart w:id="17307" w:name="_Toc99662542"/>
      <w:bookmarkStart w:id="17308" w:name="_Toc105152620"/>
      <w:bookmarkStart w:id="17309" w:name="_Toc105174426"/>
      <w:bookmarkStart w:id="17310" w:name="_Toc106109424"/>
      <w:bookmarkStart w:id="17311" w:name="_Toc107409882"/>
      <w:bookmarkStart w:id="17312" w:name="_Toc112757071"/>
      <w:bookmarkStart w:id="17313" w:name="_Toc20955351"/>
      <w:bookmarkStart w:id="17314" w:name="_Toc29503804"/>
      <w:bookmarkStart w:id="17315" w:name="_Toc29504388"/>
      <w:bookmarkStart w:id="17316" w:name="_Toc29504972"/>
      <w:bookmarkStart w:id="17317" w:name="_Toc36553425"/>
      <w:bookmarkStart w:id="17318" w:name="_Toc36555152"/>
      <w:r w:rsidRPr="00FA22D3">
        <w:t>9.3.4.</w:t>
      </w:r>
      <w:bookmarkEnd w:id="17295"/>
      <w:r>
        <w:t>24</w:t>
      </w:r>
      <w:r w:rsidRPr="00FA22D3">
        <w:tab/>
      </w:r>
      <w:r>
        <w:t xml:space="preserve">UE Context Resume Request </w:t>
      </w:r>
      <w:r w:rsidRPr="00FA22D3">
        <w:t>Transfer</w:t>
      </w:r>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445B3EDC"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63526FF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BE6E81">
        <w:tc>
          <w:tcPr>
            <w:tcW w:w="2448" w:type="dxa"/>
            <w:tcBorders>
              <w:top w:val="single" w:sz="4" w:space="0" w:color="auto"/>
              <w:left w:val="single" w:sz="4" w:space="0" w:color="auto"/>
              <w:bottom w:val="single" w:sz="4" w:space="0" w:color="auto"/>
              <w:right w:val="single" w:sz="4" w:space="0" w:color="auto"/>
            </w:tcBorders>
          </w:tcPr>
          <w:p w14:paraId="6C9E87DC"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8CEEC0D"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5425C3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Default="002527CC" w:rsidP="00BE6E81">
            <w:pPr>
              <w:pStyle w:val="TAL"/>
              <w:rPr>
                <w:rFonts w:eastAsia="Yu Mincho"/>
              </w:rPr>
            </w:pPr>
            <w:r>
              <w:rPr>
                <w:rFonts w:eastAsia="Yu Mincho"/>
              </w:rPr>
              <w:t>QoS Flow List with Cause</w:t>
            </w:r>
          </w:p>
          <w:p w14:paraId="167F36A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FA22D3" w:rsidRDefault="002527CC" w:rsidP="00BE6E81">
            <w:pPr>
              <w:pStyle w:val="TAL"/>
              <w:rPr>
                <w:lang w:eastAsia="ja-JP"/>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7319" w:name="_Toc45652549"/>
      <w:bookmarkStart w:id="17320" w:name="_Toc45658981"/>
      <w:bookmarkStart w:id="17321" w:name="_Toc45720801"/>
      <w:bookmarkStart w:id="17322" w:name="_Toc45798681"/>
      <w:bookmarkStart w:id="17323" w:name="_Toc45898070"/>
      <w:bookmarkStart w:id="17324" w:name="_Toc51746277"/>
      <w:bookmarkStart w:id="17325" w:name="_Toc64446542"/>
      <w:bookmarkStart w:id="17326" w:name="_Toc73982412"/>
      <w:bookmarkStart w:id="17327" w:name="_Toc88652502"/>
      <w:bookmarkStart w:id="17328" w:name="_Toc97891546"/>
      <w:bookmarkStart w:id="17329" w:name="_Toc99123737"/>
      <w:bookmarkStart w:id="17330" w:name="_Toc99662543"/>
      <w:bookmarkStart w:id="17331" w:name="_Toc105152621"/>
      <w:bookmarkStart w:id="17332" w:name="_Toc105174427"/>
      <w:bookmarkStart w:id="17333" w:name="_Toc106109425"/>
      <w:bookmarkStart w:id="17334" w:name="_Toc107409883"/>
      <w:bookmarkStart w:id="17335" w:name="_Toc112757072"/>
      <w:r w:rsidRPr="00FA22D3">
        <w:t>9.3.4.</w:t>
      </w:r>
      <w:r>
        <w:t>25</w:t>
      </w:r>
      <w:r w:rsidRPr="00FA22D3">
        <w:tab/>
      </w:r>
      <w:r>
        <w:t xml:space="preserve">UE Context Resume Response </w:t>
      </w:r>
      <w:r w:rsidRPr="00FA22D3">
        <w:t>Transfer</w:t>
      </w:r>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p>
    <w:p w14:paraId="2AEAC61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3E260355"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BE6E81">
        <w:tc>
          <w:tcPr>
            <w:tcW w:w="2448" w:type="dxa"/>
            <w:tcBorders>
              <w:top w:val="single" w:sz="4" w:space="0" w:color="auto"/>
              <w:left w:val="single" w:sz="4" w:space="0" w:color="auto"/>
              <w:bottom w:val="single" w:sz="4" w:space="0" w:color="auto"/>
              <w:right w:val="single" w:sz="4" w:space="0" w:color="auto"/>
            </w:tcBorders>
          </w:tcPr>
          <w:p w14:paraId="535AB223"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5970D5E2"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8CA31E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Default="002527CC" w:rsidP="00BE6E81">
            <w:pPr>
              <w:pStyle w:val="TAL"/>
              <w:rPr>
                <w:rFonts w:eastAsia="Yu Mincho"/>
              </w:rPr>
            </w:pPr>
            <w:r>
              <w:rPr>
                <w:rFonts w:eastAsia="Yu Mincho"/>
              </w:rPr>
              <w:t>QoS Flow List with Cause</w:t>
            </w:r>
          </w:p>
          <w:p w14:paraId="0352CCB1"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FA22D3" w:rsidRDefault="002527CC" w:rsidP="00BE6E81">
            <w:pPr>
              <w:pStyle w:val="TAL"/>
              <w:rPr>
                <w:lang w:eastAsia="ja-JP"/>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7336" w:name="_Toc45652550"/>
      <w:bookmarkStart w:id="17337" w:name="_Toc45658982"/>
      <w:bookmarkStart w:id="17338" w:name="_Toc45720802"/>
      <w:bookmarkStart w:id="17339" w:name="_Toc45798682"/>
      <w:bookmarkStart w:id="17340" w:name="_Toc45898071"/>
      <w:bookmarkStart w:id="17341" w:name="_Toc51746278"/>
      <w:bookmarkStart w:id="17342" w:name="_Toc64446543"/>
      <w:bookmarkStart w:id="17343" w:name="_Toc73982413"/>
      <w:bookmarkStart w:id="17344" w:name="_Toc88652503"/>
      <w:bookmarkStart w:id="17345" w:name="_Toc97891547"/>
      <w:bookmarkStart w:id="17346" w:name="_Toc99123738"/>
      <w:bookmarkStart w:id="17347" w:name="_Toc99662544"/>
      <w:bookmarkStart w:id="17348" w:name="_Toc105152622"/>
      <w:bookmarkStart w:id="17349" w:name="_Toc105174428"/>
      <w:bookmarkStart w:id="17350" w:name="_Toc106109426"/>
      <w:bookmarkStart w:id="17351" w:name="_Toc107409884"/>
      <w:bookmarkStart w:id="17352" w:name="_Toc112757073"/>
      <w:r w:rsidRPr="00F67E73">
        <w:t>9.3.4.</w:t>
      </w:r>
      <w:r>
        <w:t>26</w:t>
      </w:r>
      <w:r w:rsidRPr="00F67E73">
        <w:tab/>
        <w:t>UE Context Suspend Request Transfer</w:t>
      </w:r>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p>
    <w:p w14:paraId="738B8400"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58E6BF9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BE6E81">
        <w:tc>
          <w:tcPr>
            <w:tcW w:w="2448"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7353" w:name="_Toc81304972"/>
      <w:bookmarkStart w:id="17354" w:name="_Toc99123739"/>
      <w:bookmarkStart w:id="17355" w:name="_Toc99662545"/>
      <w:bookmarkStart w:id="17356" w:name="_Toc105152623"/>
      <w:bookmarkStart w:id="17357" w:name="_Toc105174429"/>
      <w:bookmarkStart w:id="17358" w:name="_Toc106109427"/>
      <w:bookmarkStart w:id="17359" w:name="_Toc107409885"/>
      <w:bookmarkStart w:id="17360" w:name="_Toc112757074"/>
      <w:bookmarkStart w:id="17361" w:name="_Toc45652551"/>
      <w:bookmarkStart w:id="17362" w:name="_Toc45658983"/>
      <w:bookmarkStart w:id="17363" w:name="_Toc45720803"/>
      <w:bookmarkStart w:id="17364" w:name="_Toc45798683"/>
      <w:bookmarkStart w:id="17365" w:name="_Toc45898072"/>
      <w:bookmarkStart w:id="17366" w:name="_Toc51746279"/>
      <w:bookmarkStart w:id="17367" w:name="_Toc64446544"/>
      <w:bookmarkStart w:id="17368" w:name="_Toc73982414"/>
      <w:bookmarkStart w:id="17369" w:name="_Toc88652504"/>
      <w:bookmarkStart w:id="17370" w:name="_Toc97891548"/>
      <w:r w:rsidRPr="001F5312">
        <w:t>9.3.</w:t>
      </w:r>
      <w:r>
        <w:t>5</w:t>
      </w:r>
      <w:r w:rsidRPr="001F5312">
        <w:tab/>
        <w:t>MB-SMF Related IEs</w:t>
      </w:r>
      <w:bookmarkEnd w:id="17353"/>
      <w:bookmarkEnd w:id="17354"/>
      <w:bookmarkEnd w:id="17355"/>
      <w:bookmarkEnd w:id="17356"/>
      <w:bookmarkEnd w:id="17357"/>
      <w:bookmarkEnd w:id="17358"/>
      <w:bookmarkEnd w:id="17359"/>
      <w:bookmarkEnd w:id="17360"/>
    </w:p>
    <w:p w14:paraId="5ECCA562" w14:textId="77777777" w:rsidR="005B0112" w:rsidRPr="001F5312" w:rsidRDefault="005B0112" w:rsidP="00B01FA5">
      <w:pPr>
        <w:pStyle w:val="Heading4"/>
      </w:pPr>
      <w:bookmarkStart w:id="17371" w:name="_Toc99123740"/>
      <w:bookmarkStart w:id="17372" w:name="_Toc99662546"/>
      <w:bookmarkStart w:id="17373" w:name="_Toc105152624"/>
      <w:bookmarkStart w:id="17374" w:name="_Toc105174430"/>
      <w:bookmarkStart w:id="17375" w:name="_Toc106109428"/>
      <w:bookmarkStart w:id="17376" w:name="_Toc107409886"/>
      <w:bookmarkStart w:id="17377" w:name="_Toc112757075"/>
      <w:r w:rsidRPr="001F5312">
        <w:t>9.3.</w:t>
      </w:r>
      <w:r>
        <w:t>5</w:t>
      </w:r>
      <w:r w:rsidRPr="001F5312">
        <w:t>.</w:t>
      </w:r>
      <w:r>
        <w:t>1</w:t>
      </w:r>
      <w:r w:rsidRPr="001F5312">
        <w:tab/>
      </w:r>
      <w:r w:rsidR="00863F04">
        <w:t>Void</w:t>
      </w:r>
      <w:bookmarkEnd w:id="17371"/>
      <w:bookmarkEnd w:id="17372"/>
      <w:bookmarkEnd w:id="17373"/>
      <w:bookmarkEnd w:id="17374"/>
      <w:bookmarkEnd w:id="17375"/>
      <w:bookmarkEnd w:id="17376"/>
      <w:bookmarkEnd w:id="17377"/>
    </w:p>
    <w:p w14:paraId="6BF18647" w14:textId="77777777" w:rsidR="005B0112" w:rsidRPr="001F5312" w:rsidRDefault="005B0112" w:rsidP="00D1729B">
      <w:pPr>
        <w:pStyle w:val="Heading4"/>
      </w:pPr>
      <w:bookmarkStart w:id="17378" w:name="_Toc99123741"/>
      <w:bookmarkStart w:id="17379" w:name="_Toc99662547"/>
      <w:bookmarkStart w:id="17380" w:name="_Toc105152625"/>
      <w:bookmarkStart w:id="17381" w:name="_Toc105174431"/>
      <w:bookmarkStart w:id="17382" w:name="_Toc106109429"/>
      <w:bookmarkStart w:id="17383" w:name="_Toc107409887"/>
      <w:bookmarkStart w:id="17384" w:name="_Toc112757076"/>
      <w:r w:rsidRPr="001F5312">
        <w:t>9.3.</w:t>
      </w:r>
      <w:r>
        <w:t>5.2</w:t>
      </w:r>
      <w:r w:rsidRPr="001F5312">
        <w:tab/>
      </w:r>
      <w:r w:rsidR="00863F04">
        <w:t>Void</w:t>
      </w:r>
      <w:bookmarkEnd w:id="17378"/>
      <w:bookmarkEnd w:id="17379"/>
      <w:bookmarkEnd w:id="17380"/>
      <w:bookmarkEnd w:id="17381"/>
      <w:bookmarkEnd w:id="17382"/>
      <w:bookmarkEnd w:id="17383"/>
      <w:bookmarkEnd w:id="17384"/>
    </w:p>
    <w:p w14:paraId="2BB93E4A" w14:textId="77777777" w:rsidR="005B0112" w:rsidRPr="001F5312" w:rsidRDefault="005B0112" w:rsidP="00D1729B">
      <w:pPr>
        <w:pStyle w:val="Heading4"/>
      </w:pPr>
      <w:bookmarkStart w:id="17385" w:name="_Toc99123742"/>
      <w:bookmarkStart w:id="17386" w:name="_Toc99662548"/>
      <w:bookmarkStart w:id="17387" w:name="_Toc105152626"/>
      <w:bookmarkStart w:id="17388" w:name="_Toc105174432"/>
      <w:bookmarkStart w:id="17389" w:name="_Toc106109430"/>
      <w:bookmarkStart w:id="17390" w:name="_Toc107409888"/>
      <w:bookmarkStart w:id="17391" w:name="_Toc112757077"/>
      <w:bookmarkStart w:id="17392" w:name="_Hlk93841245"/>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7385"/>
      <w:bookmarkEnd w:id="17386"/>
      <w:bookmarkEnd w:id="17387"/>
      <w:bookmarkEnd w:id="17388"/>
      <w:bookmarkEnd w:id="17389"/>
      <w:bookmarkEnd w:id="17390"/>
      <w:bookmarkEnd w:id="17391"/>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0112" w:rsidRPr="001F5312" w14:paraId="7BDA3576" w14:textId="77777777" w:rsidTr="009873D1">
        <w:tc>
          <w:tcPr>
            <w:tcW w:w="2268"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873D1">
        <w:tc>
          <w:tcPr>
            <w:tcW w:w="2268"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873D1">
        <w:tc>
          <w:tcPr>
            <w:tcW w:w="2268"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873D1">
        <w:tc>
          <w:tcPr>
            <w:tcW w:w="2268"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873D1">
        <w:tc>
          <w:tcPr>
            <w:tcW w:w="2268" w:type="dxa"/>
            <w:tcBorders>
              <w:top w:val="single" w:sz="4" w:space="0" w:color="auto"/>
              <w:left w:val="single" w:sz="4" w:space="0" w:color="auto"/>
              <w:bottom w:val="single" w:sz="4" w:space="0" w:color="auto"/>
              <w:right w:val="single" w:sz="4" w:space="0" w:color="auto"/>
            </w:tcBorders>
          </w:tcPr>
          <w:p w14:paraId="6DCAAB83" w14:textId="77777777" w:rsidR="004B5B99" w:rsidRPr="004B5B99" w:rsidRDefault="004B5B99" w:rsidP="00D1729B">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B0112" w:rsidRPr="001F5312" w14:paraId="218DC598" w14:textId="77777777" w:rsidTr="009873D1">
        <w:tc>
          <w:tcPr>
            <w:tcW w:w="3283" w:type="dxa"/>
          </w:tcPr>
          <w:p w14:paraId="0C856149" w14:textId="77777777" w:rsidR="005B0112" w:rsidRPr="00DD18E6" w:rsidRDefault="005B0112" w:rsidP="009B39B5">
            <w:pPr>
              <w:pStyle w:val="TAH"/>
            </w:pPr>
            <w:r w:rsidRPr="00DD18E6">
              <w:t>Range bound</w:t>
            </w:r>
          </w:p>
        </w:tc>
        <w:tc>
          <w:tcPr>
            <w:tcW w:w="6581"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873D1">
        <w:tc>
          <w:tcPr>
            <w:tcW w:w="3283" w:type="dxa"/>
          </w:tcPr>
          <w:p w14:paraId="56E227DE" w14:textId="77777777" w:rsidR="005B0112" w:rsidRPr="001F5312" w:rsidRDefault="005B0112" w:rsidP="009B39B5">
            <w:pPr>
              <w:pStyle w:val="TAL"/>
            </w:pPr>
            <w:r w:rsidRPr="001F5312">
              <w:rPr>
                <w:noProof/>
              </w:rPr>
              <w:t>maxnoofMBSQoSFlows</w:t>
            </w:r>
          </w:p>
        </w:tc>
        <w:tc>
          <w:tcPr>
            <w:tcW w:w="6581"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873D1">
        <w:tc>
          <w:tcPr>
            <w:tcW w:w="3283" w:type="dxa"/>
          </w:tcPr>
          <w:p w14:paraId="75865250" w14:textId="77777777" w:rsidR="00D568F8" w:rsidRPr="001F5312" w:rsidRDefault="00D568F8" w:rsidP="00D568F8">
            <w:pPr>
              <w:pStyle w:val="TAL"/>
              <w:rPr>
                <w:noProof/>
              </w:rPr>
            </w:pPr>
            <w:r w:rsidRPr="00782EF7">
              <w:rPr>
                <w:noProof/>
              </w:rPr>
              <w:t>maxnoofMBSFSAs</w:t>
            </w:r>
          </w:p>
        </w:tc>
        <w:tc>
          <w:tcPr>
            <w:tcW w:w="6581"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7392"/>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7393" w:name="_Toc99123743"/>
      <w:bookmarkStart w:id="17394" w:name="_Toc99662549"/>
      <w:bookmarkStart w:id="17395" w:name="_Toc105152627"/>
      <w:bookmarkStart w:id="17396" w:name="_Toc105174433"/>
      <w:bookmarkStart w:id="17397" w:name="_Toc106109431"/>
      <w:bookmarkStart w:id="17398" w:name="_Toc107409889"/>
      <w:bookmarkStart w:id="17399" w:name="_Toc11275707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7393"/>
      <w:bookmarkEnd w:id="17394"/>
      <w:bookmarkEnd w:id="17395"/>
      <w:bookmarkEnd w:id="17396"/>
      <w:bookmarkEnd w:id="17397"/>
      <w:bookmarkEnd w:id="17398"/>
      <w:bookmarkEnd w:id="17399"/>
    </w:p>
    <w:p w14:paraId="36B2238F" w14:textId="77777777" w:rsidR="005B0112" w:rsidRPr="00DD18E6" w:rsidRDefault="005B0112" w:rsidP="005B0112">
      <w:pPr>
        <w:pStyle w:val="Heading4"/>
      </w:pPr>
      <w:bookmarkStart w:id="17400" w:name="_Toc99123744"/>
      <w:bookmarkStart w:id="17401" w:name="_Toc99662550"/>
      <w:bookmarkStart w:id="17402" w:name="_Toc105152628"/>
      <w:bookmarkStart w:id="17403" w:name="_Toc105174434"/>
      <w:bookmarkStart w:id="17404" w:name="_Toc106109432"/>
      <w:bookmarkStart w:id="17405" w:name="_Toc107409890"/>
      <w:bookmarkStart w:id="17406" w:name="_Toc112757079"/>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7400"/>
      <w:bookmarkEnd w:id="17401"/>
      <w:bookmarkEnd w:id="17402"/>
      <w:bookmarkEnd w:id="17403"/>
      <w:bookmarkEnd w:id="17404"/>
      <w:bookmarkEnd w:id="17405"/>
      <w:bookmarkEnd w:id="1740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D22971" w:rsidRPr="001F5312" w14:paraId="22E88E80" w14:textId="77777777" w:rsidTr="00D1729B">
        <w:tc>
          <w:tcPr>
            <w:tcW w:w="2552"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D1729B">
        <w:tc>
          <w:tcPr>
            <w:tcW w:w="2552"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71" w:type="dxa"/>
          </w:tcPr>
          <w:p w14:paraId="459DE5F9" w14:textId="77777777" w:rsidR="00D22971" w:rsidRPr="001F5312" w:rsidRDefault="00863F04" w:rsidP="009B39B5">
            <w:pPr>
              <w:pStyle w:val="TAL"/>
              <w:rPr>
                <w:noProof/>
                <w:kern w:val="2"/>
                <w:szCs w:val="22"/>
                <w:lang w:eastAsia="zh-CN"/>
              </w:rPr>
            </w:pPr>
            <w:r w:rsidRPr="00863F04">
              <w:rPr>
                <w:noProof/>
                <w:kern w:val="2"/>
                <w:szCs w:val="22"/>
                <w:lang w:eastAsia="zh-CN"/>
              </w:rPr>
              <w:t>9.3.2.17</w:t>
            </w:r>
          </w:p>
        </w:tc>
        <w:tc>
          <w:tcPr>
            <w:tcW w:w="2892"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7407" w:name="_Toc99123745"/>
      <w:bookmarkStart w:id="17408" w:name="_Toc99662551"/>
      <w:bookmarkStart w:id="17409" w:name="_Toc105152629"/>
      <w:bookmarkStart w:id="17410" w:name="_Toc105174435"/>
      <w:bookmarkStart w:id="17411" w:name="_Toc106109433"/>
      <w:bookmarkStart w:id="17412" w:name="_Toc107409891"/>
      <w:bookmarkStart w:id="17413" w:name="_Toc112757080"/>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7407"/>
      <w:bookmarkEnd w:id="17408"/>
      <w:bookmarkEnd w:id="17409"/>
      <w:bookmarkEnd w:id="17410"/>
      <w:bookmarkEnd w:id="17411"/>
      <w:bookmarkEnd w:id="17412"/>
      <w:bookmarkEnd w:id="17413"/>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0740B055" w14:textId="77777777" w:rsidTr="00D1729B">
        <w:tc>
          <w:tcPr>
            <w:tcW w:w="2552"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D1729B">
        <w:tc>
          <w:tcPr>
            <w:tcW w:w="2552"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9B39B5">
            <w:pPr>
              <w:pStyle w:val="TAL"/>
              <w:rPr>
                <w:noProof/>
                <w:kern w:val="2"/>
                <w:szCs w:val="22"/>
                <w:lang w:eastAsia="zh-CN"/>
              </w:rPr>
            </w:pPr>
            <w:r w:rsidRPr="001F5312">
              <w:rPr>
                <w:rFonts w:hint="eastAsia"/>
                <w:noProof/>
                <w:kern w:val="2"/>
                <w:szCs w:val="22"/>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D22971">
        <w:tc>
          <w:tcPr>
            <w:tcW w:w="2552"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2C71DC">
            <w:pPr>
              <w:pStyle w:val="TAL"/>
              <w:rPr>
                <w:noProof/>
                <w:kern w:val="2"/>
                <w:szCs w:val="22"/>
                <w:lang w:eastAsia="zh-CN"/>
              </w:rPr>
            </w:pPr>
            <w:r>
              <w:rPr>
                <w:noProof/>
                <w:kern w:val="2"/>
                <w:szCs w:val="22"/>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7414" w:name="_Toc99123746"/>
      <w:bookmarkStart w:id="17415" w:name="_Toc99662552"/>
      <w:bookmarkStart w:id="17416" w:name="_Toc105152630"/>
      <w:bookmarkStart w:id="17417" w:name="_Toc105174436"/>
      <w:bookmarkStart w:id="17418" w:name="_Toc106109434"/>
      <w:bookmarkStart w:id="17419" w:name="_Toc107409892"/>
      <w:bookmarkStart w:id="17420" w:name="_Toc112757081"/>
      <w:r w:rsidRPr="001F5312">
        <w:t>9.3.</w:t>
      </w:r>
      <w:r>
        <w:t>5</w:t>
      </w:r>
      <w:r w:rsidRPr="001F5312">
        <w:t>.</w:t>
      </w:r>
      <w:r>
        <w:t>7</w:t>
      </w:r>
      <w:r w:rsidRPr="001F5312">
        <w:tab/>
        <w:t>MBS Distribution Setup Request Transfer</w:t>
      </w:r>
      <w:bookmarkEnd w:id="17414"/>
      <w:bookmarkEnd w:id="17415"/>
      <w:bookmarkEnd w:id="17416"/>
      <w:bookmarkEnd w:id="17417"/>
      <w:bookmarkEnd w:id="17418"/>
      <w:bookmarkEnd w:id="17419"/>
      <w:bookmarkEnd w:id="17420"/>
    </w:p>
    <w:p w14:paraId="2927E440"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873D1">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873D1">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7421" w:name="_Toc99123747"/>
      <w:bookmarkStart w:id="17422" w:name="_Toc99662553"/>
      <w:bookmarkStart w:id="17423" w:name="_Toc105152631"/>
      <w:bookmarkStart w:id="17424" w:name="_Toc105174437"/>
      <w:bookmarkStart w:id="17425" w:name="_Toc106109435"/>
      <w:bookmarkStart w:id="17426" w:name="_Toc107409893"/>
      <w:bookmarkStart w:id="17427" w:name="_Toc112757082"/>
      <w:r w:rsidRPr="001F5312">
        <w:t>9.3.</w:t>
      </w:r>
      <w:r>
        <w:t>5</w:t>
      </w:r>
      <w:r w:rsidRPr="001F5312">
        <w:t>.</w:t>
      </w:r>
      <w:r>
        <w:t>8</w:t>
      </w:r>
      <w:r w:rsidRPr="001F5312">
        <w:tab/>
        <w:t>MBS Distribution Setup Response Transfer</w:t>
      </w:r>
      <w:bookmarkEnd w:id="17421"/>
      <w:bookmarkEnd w:id="17422"/>
      <w:bookmarkEnd w:id="17423"/>
      <w:bookmarkEnd w:id="17424"/>
      <w:bookmarkEnd w:id="17425"/>
      <w:bookmarkEnd w:id="17426"/>
      <w:bookmarkEnd w:id="17427"/>
    </w:p>
    <w:p w14:paraId="01340BB8" w14:textId="77777777" w:rsidR="005B0112" w:rsidRPr="005B0112" w:rsidRDefault="005B0112" w:rsidP="005B0112">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75338B9D" w14:textId="77777777" w:rsidTr="00D1729B">
        <w:trPr>
          <w:trHeight w:val="414"/>
        </w:trPr>
        <w:tc>
          <w:tcPr>
            <w:tcW w:w="2552"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D1729B">
        <w:trPr>
          <w:trHeight w:val="56"/>
        </w:trPr>
        <w:tc>
          <w:tcPr>
            <w:tcW w:w="2552"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D1729B">
        <w:trPr>
          <w:trHeight w:val="56"/>
        </w:trPr>
        <w:tc>
          <w:tcPr>
            <w:tcW w:w="2552"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D1729B">
        <w:trPr>
          <w:trHeight w:val="414"/>
        </w:trPr>
        <w:tc>
          <w:tcPr>
            <w:tcW w:w="2552"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9B39B5">
            <w:pPr>
              <w:pStyle w:val="TAL"/>
              <w:rPr>
                <w:noProof/>
                <w:kern w:val="2"/>
                <w:szCs w:val="22"/>
                <w:lang w:eastAsia="zh-CN"/>
              </w:rPr>
            </w:pPr>
            <w:r>
              <w:rPr>
                <w:noProof/>
                <w:kern w:val="2"/>
                <w:szCs w:val="22"/>
                <w:lang w:eastAsia="zh-CN"/>
              </w:rPr>
              <w:t>9.3.</w:t>
            </w:r>
            <w:r w:rsidR="001F380A">
              <w:rPr>
                <w:noProof/>
                <w:kern w:val="2"/>
                <w:szCs w:val="22"/>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D22971">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B0112" w:rsidRPr="001F5312" w14:paraId="0DD05CEE" w14:textId="77777777" w:rsidTr="009873D1">
        <w:tc>
          <w:tcPr>
            <w:tcW w:w="3289" w:type="dxa"/>
          </w:tcPr>
          <w:p w14:paraId="5F85A4D0" w14:textId="77777777" w:rsidR="005B0112" w:rsidRPr="00DD18E6" w:rsidRDefault="005B0112" w:rsidP="009B39B5">
            <w:pPr>
              <w:pStyle w:val="TAH"/>
            </w:pPr>
            <w:r w:rsidRPr="00DD18E6">
              <w:t>Range bound</w:t>
            </w:r>
          </w:p>
        </w:tc>
        <w:tc>
          <w:tcPr>
            <w:tcW w:w="6581"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873D1">
        <w:tc>
          <w:tcPr>
            <w:tcW w:w="3289" w:type="dxa"/>
          </w:tcPr>
          <w:p w14:paraId="0D89DD6C" w14:textId="77777777" w:rsidR="005B0112" w:rsidRPr="001F5312" w:rsidRDefault="005B0112" w:rsidP="009B39B5">
            <w:pPr>
              <w:pStyle w:val="TAL"/>
              <w:rPr>
                <w:noProof/>
              </w:rPr>
            </w:pPr>
            <w:r w:rsidRPr="001F5312">
              <w:rPr>
                <w:noProof/>
              </w:rPr>
              <w:t>maxnoofMBSQoSFlows</w:t>
            </w:r>
          </w:p>
        </w:tc>
        <w:tc>
          <w:tcPr>
            <w:tcW w:w="6581"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7428" w:name="_Toc99123748"/>
      <w:bookmarkStart w:id="17429" w:name="_Toc99662554"/>
      <w:bookmarkStart w:id="17430" w:name="_Toc105152632"/>
      <w:bookmarkStart w:id="17431" w:name="_Toc105174438"/>
      <w:bookmarkStart w:id="17432" w:name="_Toc106109436"/>
      <w:bookmarkStart w:id="17433" w:name="_Toc107409894"/>
      <w:bookmarkStart w:id="17434" w:name="_Toc112757083"/>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7428"/>
      <w:bookmarkEnd w:id="17429"/>
      <w:bookmarkEnd w:id="17430"/>
      <w:bookmarkEnd w:id="17431"/>
      <w:bookmarkEnd w:id="17432"/>
      <w:bookmarkEnd w:id="17433"/>
      <w:bookmarkEnd w:id="17434"/>
    </w:p>
    <w:p w14:paraId="3D7A85C2"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873D1">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1F5312" w:rsidRDefault="005B0112" w:rsidP="009B39B5">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1F5312" w:rsidRDefault="005B0112" w:rsidP="009B39B5">
            <w:pPr>
              <w:pStyle w:val="TAL"/>
              <w:rPr>
                <w:lang w:eastAsia="ja-JP"/>
              </w:rPr>
            </w:pPr>
          </w:p>
        </w:tc>
      </w:tr>
      <w:tr w:rsidR="005B0112" w:rsidRPr="001F5312" w14:paraId="1769048D"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1F5312" w:rsidRDefault="005B0112" w:rsidP="009B39B5">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1F5312" w:rsidRDefault="005B0112" w:rsidP="009B39B5">
            <w:pPr>
              <w:pStyle w:val="TAL"/>
              <w:rPr>
                <w:lang w:eastAsia="ja-JP"/>
              </w:rPr>
            </w:pPr>
          </w:p>
        </w:tc>
      </w:tr>
      <w:tr w:rsidR="005B0112" w:rsidRPr="001F5312" w14:paraId="262D7947"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1F5312" w:rsidRDefault="005B0112" w:rsidP="009B39B5">
            <w:pPr>
              <w:pStyle w:val="TAL"/>
              <w:rPr>
                <w:lang w:eastAsia="ja-JP"/>
              </w:rPr>
            </w:pPr>
          </w:p>
        </w:tc>
      </w:tr>
      <w:tr w:rsidR="005B0112" w:rsidRPr="001F5312" w14:paraId="1851ED6C"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1F5312" w:rsidRDefault="005B0112" w:rsidP="009B39B5">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1F5312" w:rsidRDefault="005B0112" w:rsidP="009B39B5">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1F5312" w:rsidRDefault="005B0112" w:rsidP="009B39B5">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1F5312" w:rsidRDefault="005B0112" w:rsidP="009B39B5">
            <w:pPr>
              <w:pStyle w:val="TAL"/>
              <w:rPr>
                <w:lang w:eastAsia="ja-JP"/>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7435" w:name="_Toc99123749"/>
      <w:bookmarkStart w:id="17436" w:name="_Toc99662555"/>
      <w:bookmarkStart w:id="17437" w:name="_Toc105152633"/>
      <w:bookmarkStart w:id="17438" w:name="_Toc105174439"/>
      <w:bookmarkStart w:id="17439" w:name="_Toc106109437"/>
      <w:bookmarkStart w:id="17440" w:name="_Toc107409895"/>
      <w:bookmarkStart w:id="17441" w:name="_Toc112757084"/>
      <w:r w:rsidRPr="001F5312">
        <w:t>9.3.</w:t>
      </w:r>
      <w:r>
        <w:t>5</w:t>
      </w:r>
      <w:r w:rsidRPr="001F5312">
        <w:t>.</w:t>
      </w:r>
      <w:r>
        <w:t>10</w:t>
      </w:r>
      <w:r w:rsidRPr="001F5312">
        <w:tab/>
        <w:t>MBS Distribution Release Request Transfer</w:t>
      </w:r>
      <w:bookmarkEnd w:id="17435"/>
      <w:bookmarkEnd w:id="17436"/>
      <w:bookmarkEnd w:id="17437"/>
      <w:bookmarkEnd w:id="17438"/>
      <w:bookmarkEnd w:id="17439"/>
      <w:bookmarkEnd w:id="17440"/>
      <w:bookmarkEnd w:id="17441"/>
    </w:p>
    <w:p w14:paraId="784F6FAA"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873D1">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1F5312" w:rsidRDefault="005B0112" w:rsidP="009B39B5">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1F5312" w:rsidRDefault="005B0112" w:rsidP="009B39B5">
            <w:pPr>
              <w:pStyle w:val="TAL"/>
              <w:rPr>
                <w:lang w:eastAsia="zh-CN"/>
              </w:rPr>
            </w:pPr>
          </w:p>
        </w:tc>
      </w:tr>
      <w:tr w:rsidR="005B0112" w:rsidRPr="001F5312" w14:paraId="15DEBA89"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1F5312" w:rsidRDefault="005B0112" w:rsidP="009B39B5">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1F5312" w:rsidRDefault="005B0112" w:rsidP="009B39B5">
            <w:pPr>
              <w:pStyle w:val="TAL"/>
              <w:rPr>
                <w:lang w:eastAsia="zh-CN"/>
              </w:rPr>
            </w:pPr>
          </w:p>
        </w:tc>
      </w:tr>
      <w:tr w:rsidR="005B0112" w:rsidRPr="001F5312" w14:paraId="160EB99D"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1F5312" w:rsidRDefault="005B0112" w:rsidP="009B39B5">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1F5312" w:rsidRDefault="005B0112" w:rsidP="009B39B5">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1F5312" w:rsidRDefault="005B0112" w:rsidP="009B39B5">
            <w:pPr>
              <w:pStyle w:val="TAL"/>
              <w:rPr>
                <w:lang w:eastAsia="ja-JP"/>
              </w:rPr>
            </w:pPr>
            <w:r w:rsidRPr="001F5312">
              <w:rPr>
                <w:lang w:eastAsia="ja-JP"/>
              </w:rPr>
              <w:t>UP Transport Layer Information</w:t>
            </w:r>
          </w:p>
          <w:p w14:paraId="66FD82A6" w14:textId="77777777" w:rsidR="005B0112" w:rsidRPr="001F5312" w:rsidRDefault="005B0112" w:rsidP="009B39B5">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1F5312" w:rsidRDefault="005B0112" w:rsidP="009B39B5">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B0112" w:rsidRPr="001F5312" w14:paraId="16A5CCFC"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1F5312" w:rsidRDefault="005B0112" w:rsidP="009B39B5">
            <w:pPr>
              <w:pStyle w:val="TAL"/>
              <w:rPr>
                <w:lang w:eastAsia="ja-JP"/>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7442" w:name="_Toc99123750"/>
      <w:bookmarkStart w:id="17443" w:name="_Toc99662556"/>
      <w:bookmarkStart w:id="17444" w:name="_Toc105152634"/>
      <w:bookmarkStart w:id="17445" w:name="_Toc105174440"/>
      <w:bookmarkStart w:id="17446" w:name="_Toc106109438"/>
      <w:bookmarkStart w:id="17447" w:name="_Toc107409896"/>
      <w:bookmarkStart w:id="17448" w:name="_Toc112757085"/>
      <w:r w:rsidRPr="001F5312">
        <w:t>9.3.</w:t>
      </w:r>
      <w:r>
        <w:t>5</w:t>
      </w:r>
      <w:r w:rsidRPr="001F5312">
        <w:t>.</w:t>
      </w:r>
      <w:r>
        <w:t>11</w:t>
      </w:r>
      <w:r w:rsidRPr="001F5312">
        <w:tab/>
      </w:r>
      <w:r w:rsidRPr="001F5312">
        <w:rPr>
          <w:lang w:eastAsia="ja-JP"/>
        </w:rPr>
        <w:t>Multicast Session Activation Request Transfer</w:t>
      </w:r>
      <w:bookmarkEnd w:id="17442"/>
      <w:bookmarkEnd w:id="17443"/>
      <w:bookmarkEnd w:id="17444"/>
      <w:bookmarkEnd w:id="17445"/>
      <w:bookmarkEnd w:id="17446"/>
      <w:bookmarkEnd w:id="17447"/>
      <w:bookmarkEnd w:id="17448"/>
    </w:p>
    <w:p w14:paraId="6891B75E"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873D1">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873D1">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7449" w:name="_Toc99123751"/>
      <w:bookmarkStart w:id="17450" w:name="_Toc99662557"/>
      <w:bookmarkStart w:id="17451" w:name="_Toc105152635"/>
      <w:bookmarkStart w:id="17452" w:name="_Toc105174441"/>
      <w:bookmarkStart w:id="17453" w:name="_Toc106109439"/>
      <w:bookmarkStart w:id="17454" w:name="_Toc107409897"/>
      <w:bookmarkStart w:id="17455" w:name="_Toc112757086"/>
      <w:r w:rsidRPr="001F5312">
        <w:t>9.3.</w:t>
      </w:r>
      <w:r>
        <w:t>5</w:t>
      </w:r>
      <w:r w:rsidRPr="001F5312">
        <w:t>.</w:t>
      </w:r>
      <w:r>
        <w:t>12</w:t>
      </w:r>
      <w:r w:rsidRPr="001F5312">
        <w:tab/>
      </w:r>
      <w:r w:rsidRPr="001F5312">
        <w:rPr>
          <w:lang w:eastAsia="ja-JP"/>
        </w:rPr>
        <w:t>Multicast Session Deactivation Request Transfer</w:t>
      </w:r>
      <w:bookmarkEnd w:id="17449"/>
      <w:bookmarkEnd w:id="17450"/>
      <w:bookmarkEnd w:id="17451"/>
      <w:bookmarkEnd w:id="17452"/>
      <w:bookmarkEnd w:id="17453"/>
      <w:bookmarkEnd w:id="17454"/>
      <w:bookmarkEnd w:id="17455"/>
    </w:p>
    <w:p w14:paraId="450BBEAD"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873D1">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873D1">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7456" w:name="_Toc99123752"/>
      <w:bookmarkStart w:id="17457" w:name="_Toc99662558"/>
      <w:bookmarkStart w:id="17458" w:name="_Toc105152636"/>
      <w:bookmarkStart w:id="17459" w:name="_Toc105174442"/>
      <w:bookmarkStart w:id="17460" w:name="_Toc106109440"/>
      <w:bookmarkStart w:id="17461" w:name="_Toc107409898"/>
      <w:bookmarkStart w:id="17462" w:name="_Toc112757087"/>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7456"/>
      <w:bookmarkEnd w:id="17457"/>
      <w:bookmarkEnd w:id="17458"/>
      <w:bookmarkEnd w:id="17459"/>
      <w:bookmarkEnd w:id="17460"/>
      <w:bookmarkEnd w:id="17461"/>
      <w:bookmarkEnd w:id="17462"/>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D22971" w:rsidRPr="001F5312" w14:paraId="5222E40D"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D1729B">
        <w:trPr>
          <w:trHeight w:val="194"/>
        </w:trPr>
        <w:tc>
          <w:tcPr>
            <w:tcW w:w="2269"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D1729B">
        <w:trPr>
          <w:trHeight w:val="297"/>
        </w:trPr>
        <w:tc>
          <w:tcPr>
            <w:tcW w:w="2269"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D22971">
            <w:pPr>
              <w:pStyle w:val="TAL"/>
              <w:rPr>
                <w:noProof/>
                <w:kern w:val="2"/>
                <w:szCs w:val="22"/>
              </w:rPr>
            </w:pPr>
            <w:r>
              <w:rPr>
                <w:noProof/>
                <w:kern w:val="2"/>
                <w:szCs w:val="22"/>
              </w:rPr>
              <w:t>MBS QoS Flows To Be Setup List</w:t>
            </w:r>
          </w:p>
          <w:p w14:paraId="61F1E3B8" w14:textId="77777777" w:rsidR="00D22971" w:rsidRPr="001F5312" w:rsidRDefault="00D22971" w:rsidP="00D22971">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D1729B">
        <w:trPr>
          <w:trHeight w:val="95"/>
        </w:trPr>
        <w:tc>
          <w:tcPr>
            <w:tcW w:w="2269"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D22971">
        <w:trPr>
          <w:trHeight w:val="95"/>
        </w:trPr>
        <w:tc>
          <w:tcPr>
            <w:tcW w:w="2269"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B0112" w:rsidRPr="001F5312" w14:paraId="392D90A7" w14:textId="77777777" w:rsidTr="009873D1">
        <w:tc>
          <w:tcPr>
            <w:tcW w:w="3289" w:type="dxa"/>
          </w:tcPr>
          <w:p w14:paraId="5CB54E71" w14:textId="77777777" w:rsidR="005B0112" w:rsidRPr="001F5312" w:rsidRDefault="005B0112" w:rsidP="009B39B5">
            <w:pPr>
              <w:pStyle w:val="TAH"/>
              <w:ind w:left="480" w:hanging="480"/>
              <w:rPr>
                <w:rFonts w:cs="Arial"/>
                <w:lang w:eastAsia="ja-JP"/>
              </w:rPr>
            </w:pPr>
            <w:r w:rsidRPr="001F5312">
              <w:rPr>
                <w:rFonts w:cs="Arial"/>
                <w:lang w:eastAsia="ja-JP"/>
              </w:rPr>
              <w:t>Range bound</w:t>
            </w:r>
          </w:p>
        </w:tc>
        <w:tc>
          <w:tcPr>
            <w:tcW w:w="6523" w:type="dxa"/>
          </w:tcPr>
          <w:p w14:paraId="328F293B" w14:textId="77777777" w:rsidR="005B0112" w:rsidRPr="001F5312" w:rsidRDefault="005B0112" w:rsidP="009B39B5">
            <w:pPr>
              <w:pStyle w:val="TAH"/>
              <w:ind w:left="480" w:hanging="480"/>
              <w:rPr>
                <w:rFonts w:cs="Arial"/>
                <w:lang w:eastAsia="ja-JP"/>
              </w:rPr>
            </w:pPr>
            <w:r w:rsidRPr="001F5312">
              <w:rPr>
                <w:rFonts w:cs="Arial"/>
                <w:lang w:eastAsia="ja-JP"/>
              </w:rPr>
              <w:t>Explanation</w:t>
            </w:r>
          </w:p>
        </w:tc>
      </w:tr>
      <w:tr w:rsidR="005B0112" w:rsidRPr="001F5312" w14:paraId="3DCE5BC3" w14:textId="77777777" w:rsidTr="009873D1">
        <w:tc>
          <w:tcPr>
            <w:tcW w:w="3289" w:type="dxa"/>
          </w:tcPr>
          <w:p w14:paraId="241336CE" w14:textId="77777777" w:rsidR="005B0112" w:rsidRPr="001F5312" w:rsidRDefault="005B0112" w:rsidP="009B39B5">
            <w:pPr>
              <w:pStyle w:val="TAL"/>
            </w:pPr>
            <w:r w:rsidRPr="001F5312">
              <w:rPr>
                <w:noProof/>
              </w:rPr>
              <w:t>maxnoofMBSQoSFlows</w:t>
            </w:r>
          </w:p>
        </w:tc>
        <w:tc>
          <w:tcPr>
            <w:tcW w:w="6523"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7463" w:name="_Toc105152637"/>
      <w:bookmarkStart w:id="17464" w:name="_Toc105174443"/>
      <w:bookmarkStart w:id="17465" w:name="_Toc106109441"/>
      <w:bookmarkStart w:id="17466" w:name="_Toc107409899"/>
      <w:bookmarkStart w:id="17467" w:name="_Toc112757088"/>
      <w:bookmarkStart w:id="17468" w:name="_Toc99123753"/>
      <w:bookmarkStart w:id="17469" w:name="_Toc9966255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7463"/>
      <w:bookmarkEnd w:id="17464"/>
      <w:bookmarkEnd w:id="17465"/>
      <w:bookmarkEnd w:id="17466"/>
      <w:bookmarkEnd w:id="17467"/>
    </w:p>
    <w:p w14:paraId="16A94980" w14:textId="77777777" w:rsidR="00D568F8" w:rsidRPr="00B422CC" w:rsidRDefault="00D568F8" w:rsidP="00D568F8">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C64C9B">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C64C9B">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D1729B">
            <w:pPr>
              <w:pStyle w:val="TAL"/>
              <w:rPr>
                <w:noProof/>
                <w:kern w:val="2"/>
                <w:szCs w:val="22"/>
                <w:lang w:eastAsia="zh-CN"/>
              </w:rPr>
            </w:pPr>
            <w:r w:rsidRPr="00B422CC">
              <w:rPr>
                <w:noProof/>
                <w:kern w:val="2"/>
                <w:szCs w:val="22"/>
                <w:lang w:eastAsia="zh-CN"/>
              </w:rPr>
              <w:t>9.3.</w:t>
            </w:r>
            <w:r w:rsidR="00731905">
              <w:rPr>
                <w:noProof/>
                <w:kern w:val="2"/>
                <w:szCs w:val="22"/>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7470" w:name="_Toc105152638"/>
      <w:bookmarkStart w:id="17471" w:name="_Toc105174444"/>
      <w:bookmarkStart w:id="17472" w:name="_Toc106109442"/>
      <w:bookmarkStart w:id="17473" w:name="_Toc107409900"/>
      <w:bookmarkStart w:id="17474" w:name="_Toc112757089"/>
      <w:r w:rsidRPr="001D2E49">
        <w:t>9.4</w:t>
      </w:r>
      <w:r w:rsidRPr="001D2E49">
        <w:tab/>
        <w:t>Message and Information Element Abstract Syntax (with ASN.1)</w:t>
      </w:r>
      <w:bookmarkEnd w:id="17313"/>
      <w:bookmarkEnd w:id="17314"/>
      <w:bookmarkEnd w:id="17315"/>
      <w:bookmarkEnd w:id="17316"/>
      <w:bookmarkEnd w:id="17317"/>
      <w:bookmarkEnd w:id="17318"/>
      <w:bookmarkEnd w:id="17361"/>
      <w:bookmarkEnd w:id="17362"/>
      <w:bookmarkEnd w:id="17363"/>
      <w:bookmarkEnd w:id="17364"/>
      <w:bookmarkEnd w:id="17365"/>
      <w:bookmarkEnd w:id="17366"/>
      <w:bookmarkEnd w:id="17367"/>
      <w:bookmarkEnd w:id="17368"/>
      <w:bookmarkEnd w:id="17369"/>
      <w:bookmarkEnd w:id="17370"/>
      <w:bookmarkEnd w:id="17468"/>
      <w:bookmarkEnd w:id="17469"/>
      <w:bookmarkEnd w:id="17470"/>
      <w:bookmarkEnd w:id="17471"/>
      <w:bookmarkEnd w:id="17472"/>
      <w:bookmarkEnd w:id="17473"/>
      <w:bookmarkEnd w:id="17474"/>
    </w:p>
    <w:p w14:paraId="5CFBFC8E" w14:textId="77777777" w:rsidR="009B75C3" w:rsidRPr="001D2E49" w:rsidRDefault="009B75C3" w:rsidP="009B75C3">
      <w:pPr>
        <w:pStyle w:val="Heading3"/>
      </w:pPr>
      <w:bookmarkStart w:id="17475" w:name="_Toc20955352"/>
      <w:bookmarkStart w:id="17476" w:name="_Toc29503805"/>
      <w:bookmarkStart w:id="17477" w:name="_Toc29504389"/>
      <w:bookmarkStart w:id="17478" w:name="_Toc29504973"/>
      <w:bookmarkStart w:id="17479" w:name="_Toc36553426"/>
      <w:bookmarkStart w:id="17480" w:name="_Toc36555153"/>
      <w:bookmarkStart w:id="17481" w:name="_Toc45652552"/>
      <w:bookmarkStart w:id="17482" w:name="_Toc45658984"/>
      <w:bookmarkStart w:id="17483" w:name="_Toc45720804"/>
      <w:bookmarkStart w:id="17484" w:name="_Toc45798684"/>
      <w:bookmarkStart w:id="17485" w:name="_Toc45898073"/>
      <w:bookmarkStart w:id="17486" w:name="_Toc51746280"/>
      <w:bookmarkStart w:id="17487" w:name="_Toc64446545"/>
      <w:bookmarkStart w:id="17488" w:name="_Toc73982415"/>
      <w:bookmarkStart w:id="17489" w:name="_Toc88652505"/>
      <w:bookmarkStart w:id="17490" w:name="_Toc97891549"/>
      <w:bookmarkStart w:id="17491" w:name="_Toc99123754"/>
      <w:bookmarkStart w:id="17492" w:name="_Toc99662560"/>
      <w:bookmarkStart w:id="17493" w:name="_Toc105152639"/>
      <w:bookmarkStart w:id="17494" w:name="_Toc105174445"/>
      <w:bookmarkStart w:id="17495" w:name="_Toc106109443"/>
      <w:bookmarkStart w:id="17496" w:name="_Toc107409901"/>
      <w:bookmarkStart w:id="17497" w:name="_Toc112757090"/>
      <w:r w:rsidRPr="001D2E49">
        <w:t>9.4.1</w:t>
      </w:r>
      <w:r w:rsidRPr="001D2E49">
        <w:tab/>
        <w:t>General</w:t>
      </w:r>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7498" w:name="_Toc20955353"/>
      <w:bookmarkStart w:id="17499" w:name="_Toc29503806"/>
      <w:bookmarkStart w:id="17500" w:name="_Toc29504390"/>
      <w:bookmarkStart w:id="17501" w:name="_Toc29504974"/>
      <w:bookmarkStart w:id="17502" w:name="_Toc36553427"/>
      <w:bookmarkStart w:id="17503" w:name="_Toc36555154"/>
      <w:bookmarkStart w:id="17504" w:name="_Toc45652553"/>
      <w:bookmarkStart w:id="17505" w:name="_Toc45658985"/>
      <w:bookmarkStart w:id="17506" w:name="_Toc45720805"/>
      <w:bookmarkStart w:id="17507" w:name="_Toc45798685"/>
      <w:bookmarkStart w:id="17508" w:name="_Toc45898074"/>
      <w:bookmarkStart w:id="17509" w:name="_Toc51746281"/>
      <w:bookmarkStart w:id="17510" w:name="_Toc64446546"/>
      <w:bookmarkStart w:id="17511" w:name="_Toc73982416"/>
      <w:bookmarkStart w:id="17512" w:name="_Toc88652506"/>
      <w:bookmarkStart w:id="17513" w:name="_Toc97891550"/>
      <w:bookmarkStart w:id="17514" w:name="_Toc99123755"/>
      <w:bookmarkStart w:id="17515" w:name="_Toc99662561"/>
      <w:bookmarkStart w:id="17516" w:name="_Toc105152640"/>
      <w:bookmarkStart w:id="17517" w:name="_Toc105174446"/>
      <w:bookmarkStart w:id="17518" w:name="_Toc106109444"/>
      <w:bookmarkStart w:id="17519" w:name="_Toc107409902"/>
      <w:bookmarkStart w:id="17520" w:name="_Toc112757091"/>
      <w:r w:rsidRPr="001D2E49">
        <w:t>9.4.2</w:t>
      </w:r>
      <w:r w:rsidRPr="001D2E49">
        <w:tab/>
        <w:t>Usage of private message mechanism for non-standard use</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7521" w:name="_Toc20955354"/>
      <w:bookmarkStart w:id="17522" w:name="_Toc29503807"/>
      <w:bookmarkStart w:id="17523" w:name="_Toc29504391"/>
      <w:bookmarkStart w:id="17524" w:name="_Toc29504975"/>
      <w:bookmarkStart w:id="17525" w:name="_Toc36553428"/>
      <w:bookmarkStart w:id="17526" w:name="_Toc36555155"/>
      <w:bookmarkStart w:id="17527" w:name="_Toc45652554"/>
      <w:bookmarkStart w:id="17528" w:name="_Toc45658986"/>
      <w:bookmarkStart w:id="17529" w:name="_Toc45720806"/>
      <w:bookmarkStart w:id="17530" w:name="_Toc45798686"/>
      <w:bookmarkStart w:id="17531" w:name="_Toc45898075"/>
      <w:bookmarkStart w:id="17532" w:name="_Toc51746282"/>
      <w:bookmarkStart w:id="17533" w:name="_Toc64446547"/>
      <w:bookmarkStart w:id="17534" w:name="_Toc73982417"/>
      <w:bookmarkStart w:id="17535" w:name="_Toc88652507"/>
      <w:bookmarkStart w:id="17536" w:name="_Toc97891551"/>
      <w:bookmarkStart w:id="17537" w:name="_Toc99123756"/>
      <w:bookmarkStart w:id="17538" w:name="_Toc99662562"/>
      <w:bookmarkStart w:id="17539" w:name="_Toc105152641"/>
      <w:bookmarkStart w:id="17540" w:name="_Toc105174447"/>
      <w:bookmarkStart w:id="17541" w:name="_Toc106109445"/>
      <w:bookmarkStart w:id="17542" w:name="_Toc107409903"/>
      <w:bookmarkStart w:id="17543" w:name="_Toc112757092"/>
      <w:r w:rsidRPr="001D2E49">
        <w:t>9.4.3</w:t>
      </w:r>
      <w:r w:rsidRPr="001D2E49">
        <w:tab/>
        <w:t>Elementary Procedure Definitions</w:t>
      </w:r>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7544" w:name="_Hlk44353707"/>
    </w:p>
    <w:bookmarkEnd w:id="17544"/>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7545" w:name="_Hlk44353831"/>
    </w:p>
    <w:bookmarkEnd w:id="17545"/>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7546" w:name="_Hlk99625080"/>
      <w:r w:rsidRPr="001D2E49">
        <w:rPr>
          <w:noProof w:val="0"/>
          <w:snapToGrid w:val="0"/>
        </w:rPr>
        <w:t>NGAP-ELEMENTARY-PROCEDURES-CLASS-1</w:t>
      </w:r>
      <w:bookmarkEnd w:id="17546"/>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7547" w:name="_Hlk99625100"/>
      <w:r w:rsidRPr="001D2E49">
        <w:rPr>
          <w:noProof w:val="0"/>
          <w:snapToGrid w:val="0"/>
        </w:rPr>
        <w:t>NGAP-ELEMENTARY-PROCEDURES-CLASS-2</w:t>
      </w:r>
      <w:bookmarkEnd w:id="17547"/>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69F067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20673DE3"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7548" w:name="_Hlk99625043"/>
      <w:r w:rsidRPr="001F5312">
        <w:rPr>
          <w:lang w:eastAsia="ja-JP"/>
        </w:rPr>
        <w:t>multicastGroupPaging</w:t>
      </w:r>
      <w:bookmarkEnd w:id="17548"/>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29D0EBF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EF94FC0"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D755D9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94C985" w14:textId="77777777" w:rsidR="009B75C3" w:rsidRPr="001D2E49" w:rsidRDefault="009B75C3" w:rsidP="009B75C3">
      <w:pPr>
        <w:pStyle w:val="PL"/>
        <w:spacing w:line="0" w:lineRule="atLeast"/>
        <w:rPr>
          <w:noProof w:val="0"/>
          <w:snapToGrid w:val="0"/>
        </w:rPr>
      </w:pPr>
      <w:r w:rsidRPr="001D2E49">
        <w:rPr>
          <w:noProof w:val="0"/>
          <w:snapToGrid w:val="0"/>
        </w:rPr>
        <w:t>}</w:t>
      </w:r>
    </w:p>
    <w:p w14:paraId="2903AE5D" w14:textId="77777777" w:rsidR="009B75C3" w:rsidRPr="001D2E49" w:rsidRDefault="009B75C3" w:rsidP="009B75C3">
      <w:pPr>
        <w:pStyle w:val="PL"/>
        <w:spacing w:line="0" w:lineRule="atLeast"/>
        <w:rPr>
          <w:noProof w:val="0"/>
          <w:snapToGrid w:val="0"/>
        </w:rPr>
      </w:pPr>
    </w:p>
    <w:p w14:paraId="0D44DE5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2613283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47FABA0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78C01FB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D8CD87C" w14:textId="77777777" w:rsidR="009B75C3" w:rsidRPr="001D2E49" w:rsidRDefault="009B75C3" w:rsidP="009B75C3">
      <w:pPr>
        <w:pStyle w:val="PL"/>
        <w:spacing w:line="0" w:lineRule="atLeast"/>
        <w:rPr>
          <w:noProof w:val="0"/>
          <w:snapToGrid w:val="0"/>
        </w:rPr>
      </w:pPr>
      <w:r w:rsidRPr="001D2E49">
        <w:rPr>
          <w:noProof w:val="0"/>
          <w:snapToGrid w:val="0"/>
        </w:rPr>
        <w:t>}</w:t>
      </w:r>
    </w:p>
    <w:p w14:paraId="1F5A11BF" w14:textId="77777777" w:rsidR="009B75C3" w:rsidRPr="001D2E49" w:rsidRDefault="009B75C3" w:rsidP="009B75C3">
      <w:pPr>
        <w:pStyle w:val="PL"/>
        <w:spacing w:line="0" w:lineRule="atLeast"/>
        <w:rPr>
          <w:noProof w:val="0"/>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259A37D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285E335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0E4557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AF8D4D" w14:textId="77777777" w:rsidR="009B75C3" w:rsidRPr="001D2E49" w:rsidRDefault="009B75C3" w:rsidP="009B75C3">
      <w:pPr>
        <w:pStyle w:val="PL"/>
        <w:spacing w:line="0" w:lineRule="atLeast"/>
        <w:rPr>
          <w:noProof w:val="0"/>
          <w:snapToGrid w:val="0"/>
        </w:rPr>
      </w:pPr>
      <w:r w:rsidRPr="001D2E49">
        <w:rPr>
          <w:noProof w:val="0"/>
          <w:snapToGrid w:val="0"/>
        </w:rPr>
        <w:t>}</w:t>
      </w:r>
    </w:p>
    <w:p w14:paraId="73CC78FE" w14:textId="77777777" w:rsidR="009B75C3" w:rsidRPr="001D2E49" w:rsidRDefault="009B75C3" w:rsidP="009B75C3">
      <w:pPr>
        <w:pStyle w:val="PL"/>
        <w:spacing w:line="0" w:lineRule="atLeast"/>
        <w:rPr>
          <w:noProof w:val="0"/>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6BFC6ED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E354BD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DAAEB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1914B1" w14:textId="77777777" w:rsidR="009B75C3" w:rsidRPr="001D2E49" w:rsidRDefault="009B75C3" w:rsidP="009B75C3">
      <w:pPr>
        <w:pStyle w:val="PL"/>
        <w:spacing w:line="0" w:lineRule="atLeast"/>
        <w:rPr>
          <w:noProof w:val="0"/>
          <w:snapToGrid w:val="0"/>
        </w:rPr>
      </w:pPr>
      <w:r w:rsidRPr="001D2E49">
        <w:rPr>
          <w:noProof w:val="0"/>
          <w:snapToGrid w:val="0"/>
        </w:rPr>
        <w:t>}</w:t>
      </w:r>
    </w:p>
    <w:p w14:paraId="4A3BB4EC" w14:textId="77777777" w:rsidR="009B75C3" w:rsidRPr="001D2E49" w:rsidRDefault="009B75C3" w:rsidP="009B75C3">
      <w:pPr>
        <w:pStyle w:val="PL"/>
        <w:spacing w:line="0" w:lineRule="atLeast"/>
        <w:rPr>
          <w:noProof w:val="0"/>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B75C3">
      <w:pPr>
        <w:pStyle w:val="PL"/>
        <w:spacing w:line="0" w:lineRule="atLeast"/>
        <w:rPr>
          <w:noProof w:val="0"/>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5E5CD6">
      <w:pPr>
        <w:pStyle w:val="PL"/>
        <w:tabs>
          <w:tab w:val="clear" w:pos="3072"/>
          <w:tab w:val="clear" w:pos="3456"/>
          <w:tab w:val="clear" w:pos="3840"/>
        </w:tabs>
        <w:spacing w:line="0" w:lineRule="atLeast"/>
        <w:rPr>
          <w:noProof w:val="0"/>
          <w:snapToGrid w:val="0"/>
        </w:rPr>
      </w:pPr>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p>
    <w:p w14:paraId="41E519C2" w14:textId="77777777" w:rsidR="005E5CD6" w:rsidRPr="001F5312" w:rsidRDefault="005E5CD6" w:rsidP="005E5CD6">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MulticastGroupPaging</w:t>
      </w:r>
    </w:p>
    <w:p w14:paraId="0D1A02F8" w14:textId="77777777" w:rsidR="005E5CD6" w:rsidRPr="001F5312" w:rsidRDefault="005E5CD6" w:rsidP="005E5CD6">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p>
    <w:p w14:paraId="39F08F41" w14:textId="77777777" w:rsidR="005E5CD6" w:rsidRPr="001F5312" w:rsidRDefault="005E5CD6" w:rsidP="005E5CD6">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CB47C11" w14:textId="77777777" w:rsidR="005E5CD6" w:rsidRPr="001F5312" w:rsidRDefault="005E5CD6" w:rsidP="005E5CD6">
      <w:pPr>
        <w:pStyle w:val="PL"/>
        <w:spacing w:line="0" w:lineRule="atLeast"/>
        <w:rPr>
          <w:noProof w:val="0"/>
          <w:snapToGrid w:val="0"/>
        </w:rPr>
      </w:pPr>
      <w:r w:rsidRPr="001F5312">
        <w:rPr>
          <w:noProof w:val="0"/>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463E68E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34C7C8D"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853245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8A6AFEA" w14:textId="77777777" w:rsidR="009B75C3" w:rsidRPr="001D2E49" w:rsidRDefault="009B75C3" w:rsidP="009B75C3">
      <w:pPr>
        <w:pStyle w:val="PL"/>
        <w:spacing w:line="0" w:lineRule="atLeast"/>
        <w:rPr>
          <w:noProof w:val="0"/>
          <w:snapToGrid w:val="0"/>
        </w:rPr>
      </w:pPr>
      <w:r w:rsidRPr="001D2E49">
        <w:rPr>
          <w:noProof w:val="0"/>
          <w:snapToGrid w:val="0"/>
        </w:rPr>
        <w:t>}</w:t>
      </w:r>
    </w:p>
    <w:p w14:paraId="2DB7A3B0" w14:textId="77777777" w:rsidR="009B75C3" w:rsidRPr="001D2E49" w:rsidRDefault="009B75C3" w:rsidP="009B75C3">
      <w:pPr>
        <w:pStyle w:val="PL"/>
        <w:spacing w:line="0" w:lineRule="atLeast"/>
        <w:rPr>
          <w:noProof w:val="0"/>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B75C3">
      <w:pPr>
        <w:pStyle w:val="PL"/>
        <w:spacing w:line="0" w:lineRule="atLeast"/>
        <w:rPr>
          <w:noProof w:val="0"/>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B75C3">
      <w:pPr>
        <w:pStyle w:val="PL"/>
        <w:spacing w:line="0" w:lineRule="atLeast"/>
        <w:rPr>
          <w:noProof w:val="0"/>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B75C3">
      <w:pPr>
        <w:pStyle w:val="PL"/>
        <w:spacing w:line="0" w:lineRule="atLeast"/>
        <w:rPr>
          <w:noProof w:val="0"/>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B75C3">
      <w:pPr>
        <w:pStyle w:val="PL"/>
        <w:spacing w:line="0" w:lineRule="atLeast"/>
        <w:rPr>
          <w:noProof w:val="0"/>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1F772524"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38D8A3B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6A0CB525"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8E4DEC" w14:textId="77777777" w:rsidR="009B75C3" w:rsidRPr="001D2E49" w:rsidRDefault="009B75C3" w:rsidP="009B75C3">
      <w:pPr>
        <w:pStyle w:val="PL"/>
        <w:spacing w:line="0" w:lineRule="atLeast"/>
        <w:rPr>
          <w:noProof w:val="0"/>
          <w:snapToGrid w:val="0"/>
        </w:rPr>
      </w:pPr>
      <w:r w:rsidRPr="001D2E49">
        <w:rPr>
          <w:noProof w:val="0"/>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296D19F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98A9B3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3572199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CE363" w14:textId="77777777" w:rsidR="009B75C3" w:rsidRPr="001D2E49" w:rsidRDefault="009B75C3" w:rsidP="009B75C3">
      <w:pPr>
        <w:pStyle w:val="PL"/>
        <w:spacing w:line="0" w:lineRule="atLeast"/>
        <w:rPr>
          <w:noProof w:val="0"/>
          <w:snapToGrid w:val="0"/>
        </w:rPr>
      </w:pPr>
      <w:r w:rsidRPr="001D2E49">
        <w:rPr>
          <w:noProof w:val="0"/>
          <w:snapToGrid w:val="0"/>
        </w:rPr>
        <w:t>}</w:t>
      </w:r>
    </w:p>
    <w:p w14:paraId="21BC40E2" w14:textId="77777777" w:rsidR="009B75C3" w:rsidRPr="001D2E49" w:rsidRDefault="009B75C3" w:rsidP="009B75C3">
      <w:pPr>
        <w:pStyle w:val="PL"/>
        <w:spacing w:line="0" w:lineRule="atLeast"/>
        <w:rPr>
          <w:noProof w:val="0"/>
          <w:snapToGrid w:val="0"/>
        </w:rPr>
      </w:pPr>
    </w:p>
    <w:p w14:paraId="4E11D194"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1CA1EC7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0AF85E1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53DF3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4B2F486" w14:textId="77777777" w:rsidR="009B75C3" w:rsidRPr="001D2E49" w:rsidRDefault="009B75C3" w:rsidP="009B75C3">
      <w:pPr>
        <w:pStyle w:val="PL"/>
        <w:spacing w:line="0" w:lineRule="atLeast"/>
        <w:rPr>
          <w:noProof w:val="0"/>
          <w:snapToGrid w:val="0"/>
        </w:rPr>
      </w:pPr>
      <w:r w:rsidRPr="001D2E49">
        <w:rPr>
          <w:noProof w:val="0"/>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2D59747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5BD4C2B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C3E615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7FF72" w14:textId="77777777" w:rsidR="009B75C3" w:rsidRPr="001D2E49" w:rsidRDefault="009B75C3" w:rsidP="009B75C3">
      <w:pPr>
        <w:pStyle w:val="PL"/>
        <w:spacing w:line="0" w:lineRule="atLeast"/>
        <w:rPr>
          <w:noProof w:val="0"/>
          <w:snapToGrid w:val="0"/>
        </w:rPr>
      </w:pPr>
      <w:r w:rsidRPr="001D2E49">
        <w:rPr>
          <w:noProof w:val="0"/>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575CF37"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9B49D9"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76CCDA4"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9F52E" w14:textId="77777777" w:rsidR="009B75C3" w:rsidRPr="001D2E49" w:rsidRDefault="009B75C3" w:rsidP="009B75C3">
      <w:pPr>
        <w:pStyle w:val="PL"/>
        <w:spacing w:line="0" w:lineRule="atLeast"/>
        <w:rPr>
          <w:noProof w:val="0"/>
          <w:snapToGrid w:val="0"/>
        </w:rPr>
      </w:pPr>
      <w:r w:rsidRPr="001D2E49">
        <w:rPr>
          <w:noProof w:val="0"/>
          <w:snapToGrid w:val="0"/>
        </w:rPr>
        <w:t>}</w:t>
      </w:r>
    </w:p>
    <w:p w14:paraId="12DFAF12" w14:textId="77777777" w:rsidR="009B75C3" w:rsidRPr="001D2E49" w:rsidRDefault="009B75C3" w:rsidP="009B75C3">
      <w:pPr>
        <w:pStyle w:val="PL"/>
        <w:spacing w:line="0" w:lineRule="atLeast"/>
        <w:rPr>
          <w:noProof w:val="0"/>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7549" w:name="_Toc20955355"/>
      <w:bookmarkStart w:id="17550" w:name="_Toc29503808"/>
      <w:bookmarkStart w:id="17551" w:name="_Toc29504392"/>
      <w:bookmarkStart w:id="17552" w:name="_Toc29504976"/>
      <w:bookmarkStart w:id="17553" w:name="_Toc36553429"/>
      <w:bookmarkStart w:id="17554" w:name="_Toc36555156"/>
      <w:bookmarkStart w:id="17555" w:name="_Toc45652555"/>
      <w:bookmarkStart w:id="17556" w:name="_Toc45658987"/>
      <w:bookmarkStart w:id="17557" w:name="_Toc45720807"/>
      <w:bookmarkStart w:id="17558" w:name="_Toc45798687"/>
      <w:bookmarkStart w:id="17559" w:name="_Toc45898076"/>
      <w:bookmarkStart w:id="17560" w:name="_Toc51746283"/>
      <w:bookmarkStart w:id="17561" w:name="_Toc64446548"/>
      <w:bookmarkStart w:id="17562" w:name="_Toc73982418"/>
      <w:bookmarkStart w:id="17563" w:name="_Toc88652508"/>
      <w:bookmarkStart w:id="17564" w:name="_Toc97891552"/>
      <w:bookmarkStart w:id="17565" w:name="_Toc99123757"/>
      <w:bookmarkStart w:id="17566" w:name="_Toc99662563"/>
      <w:bookmarkStart w:id="17567" w:name="_Toc105152642"/>
      <w:bookmarkStart w:id="17568" w:name="_Toc105174448"/>
      <w:bookmarkStart w:id="17569" w:name="_Toc106109446"/>
      <w:bookmarkStart w:id="17570" w:name="_Toc107409904"/>
      <w:bookmarkStart w:id="17571" w:name="_Toc112757093"/>
      <w:r w:rsidRPr="001D2E49">
        <w:t>9.4.4</w:t>
      </w:r>
      <w:r w:rsidRPr="001D2E49">
        <w:tab/>
        <w:t>PDU Definitions</w:t>
      </w:r>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5E5CD6">
      <w:pPr>
        <w:pStyle w:val="PL"/>
        <w:spacing w:line="0" w:lineRule="atLeast"/>
        <w:rPr>
          <w:noProof w:val="0"/>
          <w:snapToGrid w:val="0"/>
        </w:rPr>
      </w:pPr>
      <w:r w:rsidRPr="001F5312">
        <w:rPr>
          <w:noProof w:val="0"/>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6C10D0A7"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5C21839D"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0CC2FC13"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2F4D16CE"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6472EF7D"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5A712B"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69C8CFB"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2ED947DC"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1D2E49" w:rsidRDefault="0055079A" w:rsidP="0055079A">
      <w:pPr>
        <w:pStyle w:val="PL"/>
        <w:rPr>
          <w:noProof w:val="0"/>
          <w:snapToGrid w:val="0"/>
        </w:rPr>
      </w:pPr>
      <w:r w:rsidRPr="001D2E49">
        <w:rPr>
          <w:noProof w:val="0"/>
          <w:snapToGrid w:val="0"/>
        </w:rPr>
        <w:tab/>
        <w:t>RIMInformationTransfer</w:t>
      </w:r>
    </w:p>
    <w:p w14:paraId="6F789DA9" w14:textId="77777777" w:rsidR="00F748A9" w:rsidRPr="001D2E49" w:rsidRDefault="00F748A9" w:rsidP="009B75C3">
      <w:pPr>
        <w:pStyle w:val="PL"/>
        <w:rPr>
          <w:noProof w:val="0"/>
          <w:snapToGrid w:val="0"/>
        </w:rPr>
      </w:pPr>
    </w:p>
    <w:p w14:paraId="01454D04" w14:textId="77777777" w:rsidR="009B75C3" w:rsidRPr="001D2E49" w:rsidRDefault="009B75C3" w:rsidP="009B75C3">
      <w:pPr>
        <w:pStyle w:val="PL"/>
        <w:rPr>
          <w:noProof w:val="0"/>
          <w:snapToGrid w:val="0"/>
        </w:rPr>
      </w:pPr>
      <w:r w:rsidRPr="001D2E49">
        <w:rPr>
          <w:noProof w:val="0"/>
          <w:snapToGrid w:val="0"/>
        </w:rPr>
        <w:t>FROM NGAP-IEs</w:t>
      </w:r>
    </w:p>
    <w:p w14:paraId="5AA8463A" w14:textId="77777777" w:rsidR="009B75C3" w:rsidRPr="001D2E49" w:rsidRDefault="009B75C3" w:rsidP="009B75C3">
      <w:pPr>
        <w:pStyle w:val="PL"/>
        <w:rPr>
          <w:noProof w:val="0"/>
          <w:snapToGrid w:val="0"/>
        </w:rPr>
      </w:pPr>
    </w:p>
    <w:p w14:paraId="049B0C9F" w14:textId="77777777" w:rsidR="009B75C3" w:rsidRPr="001D2E49" w:rsidRDefault="009B75C3" w:rsidP="009B75C3">
      <w:pPr>
        <w:pStyle w:val="PL"/>
        <w:rPr>
          <w:noProof w:val="0"/>
          <w:snapToGrid w:val="0"/>
        </w:rPr>
      </w:pPr>
      <w:r w:rsidRPr="001D2E49">
        <w:rPr>
          <w:noProof w:val="0"/>
          <w:snapToGrid w:val="0"/>
        </w:rPr>
        <w:tab/>
        <w:t>PrivateIE-Container{},</w:t>
      </w:r>
    </w:p>
    <w:p w14:paraId="4B3FDDC4" w14:textId="77777777" w:rsidR="009B75C3" w:rsidRPr="001D2E49" w:rsidRDefault="009B75C3" w:rsidP="009B75C3">
      <w:pPr>
        <w:pStyle w:val="PL"/>
        <w:rPr>
          <w:noProof w:val="0"/>
          <w:snapToGrid w:val="0"/>
        </w:rPr>
      </w:pPr>
      <w:r w:rsidRPr="001D2E49">
        <w:rPr>
          <w:noProof w:val="0"/>
          <w:snapToGrid w:val="0"/>
        </w:rPr>
        <w:tab/>
        <w:t>ProtocolExtensionContainer{},</w:t>
      </w:r>
    </w:p>
    <w:p w14:paraId="6C2B9645" w14:textId="77777777" w:rsidR="009B75C3" w:rsidRPr="001D2E49" w:rsidRDefault="009B75C3" w:rsidP="009B75C3">
      <w:pPr>
        <w:pStyle w:val="PL"/>
        <w:rPr>
          <w:noProof w:val="0"/>
          <w:snapToGrid w:val="0"/>
        </w:rPr>
      </w:pPr>
      <w:r w:rsidRPr="001D2E49">
        <w:rPr>
          <w:noProof w:val="0"/>
          <w:snapToGrid w:val="0"/>
        </w:rPr>
        <w:tab/>
        <w:t>ProtocolIE-Container{},</w:t>
      </w:r>
    </w:p>
    <w:p w14:paraId="5F30CEC0" w14:textId="77777777" w:rsidR="009B75C3" w:rsidRPr="001D2E49" w:rsidRDefault="009B75C3" w:rsidP="009B75C3">
      <w:pPr>
        <w:pStyle w:val="PL"/>
        <w:rPr>
          <w:noProof w:val="0"/>
          <w:snapToGrid w:val="0"/>
        </w:rPr>
      </w:pPr>
      <w:r w:rsidRPr="001D2E49">
        <w:rPr>
          <w:noProof w:val="0"/>
          <w:snapToGrid w:val="0"/>
        </w:rPr>
        <w:tab/>
        <w:t>ProtocolIE-ContainerList{},</w:t>
      </w:r>
    </w:p>
    <w:p w14:paraId="6E7874FD" w14:textId="77777777" w:rsidR="009B75C3" w:rsidRPr="001D2E49" w:rsidRDefault="009B75C3" w:rsidP="009B75C3">
      <w:pPr>
        <w:pStyle w:val="PL"/>
        <w:rPr>
          <w:noProof w:val="0"/>
          <w:snapToGrid w:val="0"/>
        </w:rPr>
      </w:pPr>
      <w:r w:rsidRPr="001D2E49">
        <w:rPr>
          <w:noProof w:val="0"/>
          <w:snapToGrid w:val="0"/>
        </w:rPr>
        <w:tab/>
        <w:t>ProtocolIE-ContainerPair{},</w:t>
      </w:r>
    </w:p>
    <w:p w14:paraId="1E2CF490" w14:textId="77777777" w:rsidR="009B75C3" w:rsidRPr="001D2E49" w:rsidRDefault="009B75C3" w:rsidP="009B75C3">
      <w:pPr>
        <w:pStyle w:val="PL"/>
        <w:rPr>
          <w:noProof w:val="0"/>
          <w:snapToGrid w:val="0"/>
        </w:rPr>
      </w:pPr>
      <w:r w:rsidRPr="001D2E49">
        <w:rPr>
          <w:noProof w:val="0"/>
          <w:snapToGrid w:val="0"/>
        </w:rPr>
        <w:tab/>
        <w:t>ProtocolIE-SingleContainer{},</w:t>
      </w:r>
    </w:p>
    <w:p w14:paraId="3DAF0C75" w14:textId="77777777" w:rsidR="009B75C3" w:rsidRPr="001D2E49" w:rsidRDefault="009B75C3" w:rsidP="009B75C3">
      <w:pPr>
        <w:pStyle w:val="PL"/>
        <w:rPr>
          <w:noProof w:val="0"/>
          <w:snapToGrid w:val="0"/>
        </w:rPr>
      </w:pPr>
      <w:r w:rsidRPr="001D2E49">
        <w:rPr>
          <w:noProof w:val="0"/>
          <w:snapToGrid w:val="0"/>
        </w:rPr>
        <w:tab/>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7572"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59DB" w:rsidRDefault="000E7DFE" w:rsidP="000E7DFE">
      <w:pPr>
        <w:pStyle w:val="PL"/>
        <w:rPr>
          <w:noProof w:val="0"/>
          <w:snapToGrid w:val="0"/>
          <w:lang w:val="fr-FR"/>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7572"/>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EA64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1D2E49" w:rsidRDefault="009B75C3" w:rsidP="009B75C3">
      <w:pPr>
        <w:pStyle w:val="PL"/>
        <w:rPr>
          <w:noProof w:val="0"/>
          <w:snapToGrid w:val="0"/>
        </w:rPr>
      </w:pPr>
      <w:r w:rsidRPr="001D2E49">
        <w:rPr>
          <w:noProof w:val="0"/>
          <w:snapToGrid w:val="0"/>
        </w:rPr>
        <w:tab/>
        <w:t>...</w:t>
      </w:r>
    </w:p>
    <w:p w14:paraId="20145083" w14:textId="77777777" w:rsidR="009B75C3" w:rsidRPr="001D2E49" w:rsidRDefault="009B75C3" w:rsidP="009B75C3">
      <w:pPr>
        <w:pStyle w:val="PL"/>
        <w:rPr>
          <w:noProof w:val="0"/>
          <w:snapToGrid w:val="0"/>
        </w:rPr>
      </w:pPr>
      <w:r w:rsidRPr="001D2E49">
        <w:rPr>
          <w:noProof w:val="0"/>
          <w:snapToGrid w:val="0"/>
        </w:rPr>
        <w:t>}</w:t>
      </w:r>
    </w:p>
    <w:p w14:paraId="46616FA1" w14:textId="77777777" w:rsidR="009B75C3" w:rsidRPr="001D2E49" w:rsidRDefault="009B75C3" w:rsidP="009B75C3">
      <w:pPr>
        <w:pStyle w:val="PL"/>
        <w:rPr>
          <w:noProof w:val="0"/>
          <w:snapToGrid w:val="0"/>
        </w:rPr>
      </w:pPr>
    </w:p>
    <w:p w14:paraId="23045C9D" w14:textId="77777777" w:rsidR="009B75C3" w:rsidRPr="001D2E49" w:rsidRDefault="009B75C3" w:rsidP="009B75C3">
      <w:pPr>
        <w:pStyle w:val="PL"/>
        <w:keepNext/>
        <w:rPr>
          <w:noProof w:val="0"/>
          <w:snapToGrid w:val="0"/>
        </w:rPr>
      </w:pPr>
      <w:r w:rsidRPr="001D2E49">
        <w:rPr>
          <w:noProof w:val="0"/>
          <w:snapToGrid w:val="0"/>
        </w:rPr>
        <w:t>-- **************************************************************</w:t>
      </w:r>
    </w:p>
    <w:p w14:paraId="7961C6CD" w14:textId="77777777" w:rsidR="009B75C3" w:rsidRPr="001D2E49" w:rsidRDefault="009B75C3" w:rsidP="009B75C3">
      <w:pPr>
        <w:pStyle w:val="PL"/>
        <w:keepNext/>
        <w:rPr>
          <w:noProof w:val="0"/>
          <w:snapToGrid w:val="0"/>
        </w:rPr>
      </w:pPr>
      <w:r w:rsidRPr="001D2E49">
        <w:rPr>
          <w:noProof w:val="0"/>
          <w:snapToGrid w:val="0"/>
        </w:rPr>
        <w:t>--</w:t>
      </w:r>
    </w:p>
    <w:p w14:paraId="3714A986" w14:textId="77777777" w:rsidR="009B75C3" w:rsidRPr="001D2E49" w:rsidRDefault="009B75C3" w:rsidP="009B75C3">
      <w:pPr>
        <w:pStyle w:val="PL"/>
        <w:outlineLvl w:val="4"/>
        <w:rPr>
          <w:noProof w:val="0"/>
          <w:snapToGrid w:val="0"/>
        </w:rPr>
      </w:pPr>
      <w:r w:rsidRPr="001D2E49">
        <w:rPr>
          <w:noProof w:val="0"/>
          <w:snapToGrid w:val="0"/>
        </w:rPr>
        <w:t>-- PDU SESSION RESOURCE MODIFY RESPONSE</w:t>
      </w:r>
    </w:p>
    <w:p w14:paraId="2EB847AE" w14:textId="77777777" w:rsidR="009B75C3" w:rsidRPr="001D2E49" w:rsidRDefault="009B75C3" w:rsidP="009B75C3">
      <w:pPr>
        <w:pStyle w:val="PL"/>
        <w:keepNext/>
        <w:rPr>
          <w:noProof w:val="0"/>
          <w:snapToGrid w:val="0"/>
        </w:rPr>
      </w:pPr>
      <w:r w:rsidRPr="001D2E49">
        <w:rPr>
          <w:noProof w:val="0"/>
          <w:snapToGrid w:val="0"/>
        </w:rPr>
        <w:t>--</w:t>
      </w:r>
    </w:p>
    <w:p w14:paraId="6EA2BB6B" w14:textId="77777777" w:rsidR="009B75C3" w:rsidRPr="001D2E49" w:rsidRDefault="009B75C3" w:rsidP="009B75C3">
      <w:pPr>
        <w:pStyle w:val="PL"/>
        <w:keepNext/>
        <w:rPr>
          <w:noProof w:val="0"/>
          <w:snapToGrid w:val="0"/>
        </w:rPr>
      </w:pPr>
      <w:r w:rsidRPr="001D2E49">
        <w:rPr>
          <w:noProof w:val="0"/>
          <w:snapToGrid w:val="0"/>
        </w:rPr>
        <w:t>-- **************************************************************</w:t>
      </w:r>
    </w:p>
    <w:p w14:paraId="73FCF692" w14:textId="77777777" w:rsidR="009B75C3" w:rsidRPr="001D2E49" w:rsidRDefault="009B75C3" w:rsidP="009B75C3">
      <w:pPr>
        <w:pStyle w:val="PL"/>
        <w:keepNext/>
        <w:rPr>
          <w:noProof w:val="0"/>
          <w:snapToGrid w:val="0"/>
        </w:rPr>
      </w:pPr>
    </w:p>
    <w:p w14:paraId="4A8C453C" w14:textId="77777777" w:rsidR="009B75C3" w:rsidRPr="001D2E49" w:rsidRDefault="009B75C3" w:rsidP="009B75C3">
      <w:pPr>
        <w:pStyle w:val="PL"/>
        <w:keepNext/>
        <w:rPr>
          <w:noProof w:val="0"/>
          <w:snapToGrid w:val="0"/>
        </w:rPr>
      </w:pPr>
      <w:r w:rsidRPr="001D2E49">
        <w:rPr>
          <w:noProof w:val="0"/>
          <w:snapToGrid w:val="0"/>
        </w:rPr>
        <w:t>PDUSessionResourceModifyResponse ::= SEQUENCE {</w:t>
      </w:r>
    </w:p>
    <w:p w14:paraId="0248F4EE"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sponseIEs} },</w:t>
      </w:r>
    </w:p>
    <w:p w14:paraId="43E8F1AD" w14:textId="77777777" w:rsidR="009B75C3" w:rsidRPr="001D2E49" w:rsidRDefault="009B75C3" w:rsidP="009B75C3">
      <w:pPr>
        <w:pStyle w:val="PL"/>
        <w:keepNext/>
        <w:rPr>
          <w:noProof w:val="0"/>
          <w:snapToGrid w:val="0"/>
        </w:rPr>
      </w:pPr>
      <w:r w:rsidRPr="001D2E49">
        <w:rPr>
          <w:noProof w:val="0"/>
          <w:snapToGrid w:val="0"/>
        </w:rPr>
        <w:tab/>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B75C3">
      <w:pPr>
        <w:pStyle w:val="PL"/>
        <w:spacing w:line="0" w:lineRule="atLeast"/>
        <w:rPr>
          <w:noProof w:val="0"/>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747CF5"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1EA8564"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D0C249F"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B75C3">
      <w:pPr>
        <w:pStyle w:val="PL"/>
        <w:spacing w:line="0" w:lineRule="atLeast"/>
        <w:rPr>
          <w:noProof w:val="0"/>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B75C3">
      <w:pPr>
        <w:pStyle w:val="PL"/>
        <w:spacing w:line="0" w:lineRule="atLeast"/>
        <w:rPr>
          <w:noProof w:val="0"/>
          <w:snapToGrid w:val="0"/>
        </w:rPr>
      </w:pPr>
      <w:r w:rsidRPr="001D2E49">
        <w:rPr>
          <w:noProof w:val="0"/>
          <w:snapToGrid w:val="0"/>
        </w:rPr>
        <w:t>-- **************************************************************</w:t>
      </w:r>
    </w:p>
    <w:p w14:paraId="341EF50B" w14:textId="77777777" w:rsidR="009B75C3" w:rsidRPr="001D2E49" w:rsidRDefault="009B75C3" w:rsidP="009B75C3">
      <w:pPr>
        <w:pStyle w:val="PL"/>
        <w:spacing w:line="0" w:lineRule="atLeast"/>
        <w:rPr>
          <w:noProof w:val="0"/>
          <w:snapToGrid w:val="0"/>
        </w:rPr>
      </w:pPr>
      <w:r w:rsidRPr="001D2E49">
        <w:rPr>
          <w:noProof w:val="0"/>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B75C3">
      <w:pPr>
        <w:pStyle w:val="PL"/>
        <w:spacing w:line="0" w:lineRule="atLeast"/>
        <w:rPr>
          <w:noProof w:val="0"/>
          <w:snapToGrid w:val="0"/>
        </w:rPr>
      </w:pPr>
      <w:r w:rsidRPr="001D2E49">
        <w:rPr>
          <w:noProof w:val="0"/>
          <w:snapToGrid w:val="0"/>
        </w:rPr>
        <w:t>--</w:t>
      </w:r>
    </w:p>
    <w:p w14:paraId="23E8FFBD" w14:textId="77777777" w:rsidR="009B75C3" w:rsidRPr="001D2E49" w:rsidRDefault="009B75C3" w:rsidP="009B75C3">
      <w:pPr>
        <w:pStyle w:val="PL"/>
        <w:spacing w:line="0" w:lineRule="atLeast"/>
        <w:rPr>
          <w:noProof w:val="0"/>
          <w:snapToGrid w:val="0"/>
        </w:rPr>
      </w:pPr>
      <w:r w:rsidRPr="001D2E49">
        <w:rPr>
          <w:noProof w:val="0"/>
          <w:snapToGrid w:val="0"/>
        </w:rPr>
        <w:t>-- **************************************************************</w:t>
      </w:r>
    </w:p>
    <w:p w14:paraId="3CA7B08E" w14:textId="77777777" w:rsidR="009B75C3" w:rsidRPr="001D2E49" w:rsidRDefault="009B75C3" w:rsidP="009B75C3">
      <w:pPr>
        <w:pStyle w:val="PL"/>
        <w:spacing w:line="0" w:lineRule="atLeast"/>
        <w:rPr>
          <w:noProof w:val="0"/>
          <w:snapToGrid w:val="0"/>
        </w:rPr>
      </w:pPr>
    </w:p>
    <w:p w14:paraId="082D0896" w14:textId="77777777" w:rsidR="009B75C3" w:rsidRPr="001D2E49" w:rsidRDefault="009B75C3" w:rsidP="009B75C3">
      <w:pPr>
        <w:pStyle w:val="PL"/>
        <w:spacing w:line="0" w:lineRule="atLeast"/>
        <w:rPr>
          <w:noProof w:val="0"/>
          <w:snapToGrid w:val="0"/>
        </w:rPr>
      </w:pPr>
      <w:r w:rsidRPr="001D2E49">
        <w:rPr>
          <w:noProof w:val="0"/>
          <w:snapToGrid w:val="0"/>
        </w:rPr>
        <w:t>-- **************************************************************</w:t>
      </w:r>
    </w:p>
    <w:p w14:paraId="42AF2388" w14:textId="77777777" w:rsidR="009B75C3" w:rsidRPr="001D2E49" w:rsidRDefault="009B75C3" w:rsidP="009B75C3">
      <w:pPr>
        <w:pStyle w:val="PL"/>
        <w:spacing w:line="0" w:lineRule="atLeast"/>
        <w:rPr>
          <w:noProof w:val="0"/>
          <w:snapToGrid w:val="0"/>
        </w:rPr>
      </w:pPr>
      <w:r w:rsidRPr="001D2E49">
        <w:rPr>
          <w:noProof w:val="0"/>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B75C3">
      <w:pPr>
        <w:pStyle w:val="PL"/>
        <w:spacing w:line="0" w:lineRule="atLeast"/>
        <w:rPr>
          <w:noProof w:val="0"/>
          <w:snapToGrid w:val="0"/>
        </w:rPr>
      </w:pPr>
      <w:r w:rsidRPr="001D2E49">
        <w:rPr>
          <w:noProof w:val="0"/>
          <w:snapToGrid w:val="0"/>
        </w:rPr>
        <w:t>--</w:t>
      </w:r>
    </w:p>
    <w:p w14:paraId="7D1F1E24" w14:textId="77777777" w:rsidR="009B75C3" w:rsidRPr="001D2E49" w:rsidRDefault="009B75C3" w:rsidP="009B75C3">
      <w:pPr>
        <w:pStyle w:val="PL"/>
        <w:spacing w:line="0" w:lineRule="atLeast"/>
        <w:rPr>
          <w:noProof w:val="0"/>
          <w:snapToGrid w:val="0"/>
        </w:rPr>
      </w:pPr>
      <w:r w:rsidRPr="001D2E49">
        <w:rPr>
          <w:noProof w:val="0"/>
          <w:snapToGrid w:val="0"/>
        </w:rPr>
        <w:t>-- **************************************************************</w:t>
      </w:r>
    </w:p>
    <w:p w14:paraId="2DD44BF5" w14:textId="77777777" w:rsidR="009B75C3" w:rsidRPr="001D2E49" w:rsidRDefault="009B75C3" w:rsidP="009B75C3">
      <w:pPr>
        <w:pStyle w:val="PL"/>
        <w:spacing w:line="0" w:lineRule="atLeast"/>
        <w:rPr>
          <w:noProof w:val="0"/>
          <w:snapToGrid w:val="0"/>
        </w:rPr>
      </w:pPr>
    </w:p>
    <w:p w14:paraId="4472B9AA"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049896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2029C5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974ECC" w14:textId="77777777" w:rsidR="009B75C3" w:rsidRPr="001D2E49" w:rsidRDefault="009B75C3" w:rsidP="009B75C3">
      <w:pPr>
        <w:pStyle w:val="PL"/>
        <w:spacing w:line="0" w:lineRule="atLeast"/>
        <w:rPr>
          <w:noProof w:val="0"/>
          <w:snapToGrid w:val="0"/>
        </w:rPr>
      </w:pPr>
      <w:r w:rsidRPr="001D2E49">
        <w:rPr>
          <w:noProof w:val="0"/>
          <w:snapToGrid w:val="0"/>
        </w:rPr>
        <w:t>}</w:t>
      </w:r>
    </w:p>
    <w:p w14:paraId="30B6EF35" w14:textId="77777777" w:rsidR="009B75C3" w:rsidRPr="001D2E49" w:rsidRDefault="009B75C3" w:rsidP="009B75C3">
      <w:pPr>
        <w:pStyle w:val="PL"/>
        <w:spacing w:line="0" w:lineRule="atLeast"/>
        <w:rPr>
          <w:noProof w:val="0"/>
          <w:snapToGrid w:val="0"/>
        </w:rPr>
      </w:pPr>
    </w:p>
    <w:p w14:paraId="75038AE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23F4F180"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181D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3F9DE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997D9C"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74A99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9A7FC9" w14:textId="77777777" w:rsidR="009B75C3" w:rsidRPr="001D2E49" w:rsidRDefault="009B75C3" w:rsidP="009B75C3">
      <w:pPr>
        <w:pStyle w:val="PL"/>
        <w:spacing w:line="0" w:lineRule="atLeast"/>
        <w:rPr>
          <w:noProof w:val="0"/>
          <w:snapToGrid w:val="0"/>
        </w:rPr>
      </w:pPr>
      <w:r w:rsidRPr="001D2E49">
        <w:rPr>
          <w:noProof w:val="0"/>
          <w:snapToGrid w:val="0"/>
        </w:rPr>
        <w:t>}</w:t>
      </w:r>
    </w:p>
    <w:p w14:paraId="762526DF" w14:textId="77777777" w:rsidR="009B75C3" w:rsidRPr="001D2E49" w:rsidRDefault="009B75C3" w:rsidP="009B75C3">
      <w:pPr>
        <w:pStyle w:val="PL"/>
        <w:spacing w:line="0" w:lineRule="atLeast"/>
        <w:rPr>
          <w:noProof w:val="0"/>
          <w:snapToGrid w:val="0"/>
        </w:rPr>
      </w:pPr>
    </w:p>
    <w:p w14:paraId="0A512596" w14:textId="77777777" w:rsidR="009B75C3" w:rsidRPr="001D2E49" w:rsidRDefault="009B75C3" w:rsidP="009B75C3">
      <w:pPr>
        <w:pStyle w:val="PL"/>
        <w:spacing w:line="0" w:lineRule="atLeast"/>
        <w:rPr>
          <w:noProof w:val="0"/>
          <w:snapToGrid w:val="0"/>
        </w:rPr>
      </w:pPr>
      <w:r w:rsidRPr="001D2E49">
        <w:rPr>
          <w:noProof w:val="0"/>
          <w:snapToGrid w:val="0"/>
        </w:rPr>
        <w:t>-- **************************************************************</w:t>
      </w:r>
    </w:p>
    <w:p w14:paraId="661BA69C" w14:textId="77777777" w:rsidR="009B75C3" w:rsidRPr="001D2E49" w:rsidRDefault="009B75C3" w:rsidP="009B75C3">
      <w:pPr>
        <w:pStyle w:val="PL"/>
        <w:spacing w:line="0" w:lineRule="atLeast"/>
        <w:rPr>
          <w:noProof w:val="0"/>
          <w:snapToGrid w:val="0"/>
        </w:rPr>
      </w:pPr>
      <w:r w:rsidRPr="001D2E49">
        <w:rPr>
          <w:noProof w:val="0"/>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B75C3">
      <w:pPr>
        <w:pStyle w:val="PL"/>
        <w:spacing w:line="0" w:lineRule="atLeast"/>
        <w:rPr>
          <w:noProof w:val="0"/>
          <w:snapToGrid w:val="0"/>
        </w:rPr>
      </w:pPr>
      <w:r w:rsidRPr="001D2E49">
        <w:rPr>
          <w:noProof w:val="0"/>
          <w:snapToGrid w:val="0"/>
        </w:rPr>
        <w:t>--</w:t>
      </w:r>
    </w:p>
    <w:p w14:paraId="5FB90B20" w14:textId="77777777" w:rsidR="009B75C3" w:rsidRPr="001D2E49" w:rsidRDefault="009B75C3" w:rsidP="009B75C3">
      <w:pPr>
        <w:pStyle w:val="PL"/>
        <w:spacing w:line="0" w:lineRule="atLeast"/>
        <w:rPr>
          <w:noProof w:val="0"/>
          <w:snapToGrid w:val="0"/>
        </w:rPr>
      </w:pPr>
      <w:r w:rsidRPr="001D2E49">
        <w:rPr>
          <w:noProof w:val="0"/>
          <w:snapToGrid w:val="0"/>
        </w:rPr>
        <w:t>-- **************************************************************</w:t>
      </w:r>
    </w:p>
    <w:p w14:paraId="58ECAECE" w14:textId="77777777" w:rsidR="009B75C3" w:rsidRPr="001D2E49" w:rsidRDefault="009B75C3" w:rsidP="009B75C3">
      <w:pPr>
        <w:pStyle w:val="PL"/>
        <w:spacing w:line="0" w:lineRule="atLeast"/>
        <w:rPr>
          <w:noProof w:val="0"/>
          <w:snapToGrid w:val="0"/>
        </w:rPr>
      </w:pPr>
    </w:p>
    <w:p w14:paraId="0AFAE90F" w14:textId="77777777" w:rsidR="009B75C3" w:rsidRPr="001D2E49" w:rsidRDefault="009B75C3" w:rsidP="009B75C3">
      <w:pPr>
        <w:pStyle w:val="PL"/>
        <w:spacing w:line="0" w:lineRule="atLeast"/>
        <w:rPr>
          <w:noProof w:val="0"/>
          <w:snapToGrid w:val="0"/>
        </w:rPr>
      </w:pPr>
      <w:r w:rsidRPr="001D2E49">
        <w:rPr>
          <w:noProof w:val="0"/>
          <w:snapToGrid w:val="0"/>
        </w:rPr>
        <w:t>-- **************************************************************</w:t>
      </w:r>
    </w:p>
    <w:p w14:paraId="56CB9E38" w14:textId="77777777" w:rsidR="009B75C3" w:rsidRPr="001D2E49" w:rsidRDefault="009B75C3" w:rsidP="009B75C3">
      <w:pPr>
        <w:pStyle w:val="PL"/>
        <w:spacing w:line="0" w:lineRule="atLeast"/>
        <w:rPr>
          <w:noProof w:val="0"/>
          <w:snapToGrid w:val="0"/>
        </w:rPr>
      </w:pPr>
      <w:r w:rsidRPr="001D2E49">
        <w:rPr>
          <w:noProof w:val="0"/>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B75C3">
      <w:pPr>
        <w:pStyle w:val="PL"/>
        <w:spacing w:line="0" w:lineRule="atLeast"/>
        <w:rPr>
          <w:noProof w:val="0"/>
          <w:snapToGrid w:val="0"/>
        </w:rPr>
      </w:pPr>
      <w:r w:rsidRPr="001D2E49">
        <w:rPr>
          <w:noProof w:val="0"/>
          <w:snapToGrid w:val="0"/>
        </w:rPr>
        <w:t>--</w:t>
      </w:r>
    </w:p>
    <w:p w14:paraId="0039AC44" w14:textId="77777777" w:rsidR="009B75C3" w:rsidRPr="001D2E49" w:rsidRDefault="009B75C3" w:rsidP="009B75C3">
      <w:pPr>
        <w:pStyle w:val="PL"/>
        <w:spacing w:line="0" w:lineRule="atLeast"/>
        <w:rPr>
          <w:noProof w:val="0"/>
          <w:snapToGrid w:val="0"/>
        </w:rPr>
      </w:pPr>
      <w:r w:rsidRPr="001D2E49">
        <w:rPr>
          <w:noProof w:val="0"/>
          <w:snapToGrid w:val="0"/>
        </w:rPr>
        <w:t>-- **************************************************************</w:t>
      </w:r>
    </w:p>
    <w:p w14:paraId="3F925D2F" w14:textId="77777777" w:rsidR="009B75C3" w:rsidRPr="001D2E49" w:rsidRDefault="009B75C3" w:rsidP="009B75C3">
      <w:pPr>
        <w:pStyle w:val="PL"/>
        <w:spacing w:line="0" w:lineRule="atLeast"/>
        <w:rPr>
          <w:noProof w:val="0"/>
          <w:snapToGrid w:val="0"/>
        </w:rPr>
      </w:pPr>
    </w:p>
    <w:p w14:paraId="6D0D9B8E"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3E1589C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5B526B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F7FA60" w14:textId="77777777" w:rsidR="009B75C3" w:rsidRPr="001D2E49" w:rsidRDefault="009B75C3" w:rsidP="009B75C3">
      <w:pPr>
        <w:pStyle w:val="PL"/>
        <w:spacing w:line="0" w:lineRule="atLeast"/>
        <w:rPr>
          <w:noProof w:val="0"/>
          <w:snapToGrid w:val="0"/>
        </w:rPr>
      </w:pPr>
      <w:r w:rsidRPr="001D2E49">
        <w:rPr>
          <w:noProof w:val="0"/>
          <w:snapToGrid w:val="0"/>
        </w:rPr>
        <w:t>}</w:t>
      </w:r>
    </w:p>
    <w:p w14:paraId="5B4CE427" w14:textId="77777777" w:rsidR="009B75C3" w:rsidRPr="001D2E49" w:rsidRDefault="009B75C3" w:rsidP="009B75C3">
      <w:pPr>
        <w:pStyle w:val="PL"/>
        <w:spacing w:line="0" w:lineRule="atLeast"/>
        <w:rPr>
          <w:noProof w:val="0"/>
          <w:snapToGrid w:val="0"/>
        </w:rPr>
      </w:pPr>
    </w:p>
    <w:p w14:paraId="2FD99D9C"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4A8043A9"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B08A01"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AB19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FE8590" w14:textId="77777777" w:rsidR="009B75C3" w:rsidRPr="001D2E49" w:rsidRDefault="009B75C3" w:rsidP="009B75C3">
      <w:pPr>
        <w:pStyle w:val="PL"/>
        <w:spacing w:line="0" w:lineRule="atLeast"/>
        <w:rPr>
          <w:noProof w:val="0"/>
          <w:snapToGrid w:val="0"/>
        </w:rPr>
      </w:pPr>
      <w:r w:rsidRPr="001D2E49">
        <w:rPr>
          <w:noProof w:val="0"/>
          <w:snapToGrid w:val="0"/>
        </w:rPr>
        <w:t>}</w:t>
      </w:r>
    </w:p>
    <w:p w14:paraId="1556D063" w14:textId="77777777" w:rsidR="009B75C3" w:rsidRPr="001D2E49" w:rsidRDefault="009B75C3" w:rsidP="009B75C3">
      <w:pPr>
        <w:pStyle w:val="PL"/>
        <w:spacing w:line="0" w:lineRule="atLeast"/>
        <w:rPr>
          <w:noProof w:val="0"/>
          <w:snapToGrid w:val="0"/>
        </w:rPr>
      </w:pPr>
    </w:p>
    <w:p w14:paraId="3E852F18" w14:textId="77777777" w:rsidR="009B75C3" w:rsidRPr="001D2E49" w:rsidRDefault="009B75C3" w:rsidP="009B75C3">
      <w:pPr>
        <w:pStyle w:val="PL"/>
        <w:spacing w:line="0" w:lineRule="atLeast"/>
        <w:rPr>
          <w:noProof w:val="0"/>
          <w:snapToGrid w:val="0"/>
        </w:rPr>
      </w:pPr>
      <w:r w:rsidRPr="001D2E49">
        <w:rPr>
          <w:noProof w:val="0"/>
          <w:snapToGrid w:val="0"/>
        </w:rPr>
        <w:t>-- **************************************************************</w:t>
      </w:r>
    </w:p>
    <w:p w14:paraId="166C905A" w14:textId="77777777" w:rsidR="009B75C3" w:rsidRPr="001D2E49" w:rsidRDefault="009B75C3" w:rsidP="009B75C3">
      <w:pPr>
        <w:pStyle w:val="PL"/>
        <w:spacing w:line="0" w:lineRule="atLeast"/>
        <w:rPr>
          <w:noProof w:val="0"/>
          <w:snapToGrid w:val="0"/>
        </w:rPr>
      </w:pPr>
      <w:r w:rsidRPr="001D2E49">
        <w:rPr>
          <w:noProof w:val="0"/>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B75C3">
      <w:pPr>
        <w:pStyle w:val="PL"/>
        <w:spacing w:line="0" w:lineRule="atLeast"/>
        <w:rPr>
          <w:noProof w:val="0"/>
          <w:snapToGrid w:val="0"/>
        </w:rPr>
      </w:pPr>
      <w:r w:rsidRPr="001D2E49">
        <w:rPr>
          <w:noProof w:val="0"/>
          <w:snapToGrid w:val="0"/>
        </w:rPr>
        <w:t>--</w:t>
      </w:r>
    </w:p>
    <w:p w14:paraId="326DAC98" w14:textId="77777777" w:rsidR="009B75C3" w:rsidRPr="001D2E49" w:rsidRDefault="009B75C3" w:rsidP="009B75C3">
      <w:pPr>
        <w:pStyle w:val="PL"/>
        <w:spacing w:line="0" w:lineRule="atLeast"/>
        <w:rPr>
          <w:noProof w:val="0"/>
          <w:snapToGrid w:val="0"/>
        </w:rPr>
      </w:pPr>
      <w:r w:rsidRPr="001D2E49">
        <w:rPr>
          <w:noProof w:val="0"/>
          <w:snapToGrid w:val="0"/>
        </w:rPr>
        <w:t>-- **************************************************************</w:t>
      </w:r>
    </w:p>
    <w:p w14:paraId="34830695" w14:textId="77777777" w:rsidR="009B75C3" w:rsidRPr="001D2E49" w:rsidRDefault="009B75C3" w:rsidP="009B75C3">
      <w:pPr>
        <w:pStyle w:val="PL"/>
        <w:spacing w:line="0" w:lineRule="atLeast"/>
        <w:rPr>
          <w:noProof w:val="0"/>
          <w:snapToGrid w:val="0"/>
        </w:rPr>
      </w:pPr>
    </w:p>
    <w:p w14:paraId="21A040EC"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1BE75974"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155F88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F3AE40" w14:textId="77777777" w:rsidR="009B75C3" w:rsidRPr="001D2E49" w:rsidRDefault="009B75C3" w:rsidP="009B75C3">
      <w:pPr>
        <w:pStyle w:val="PL"/>
        <w:spacing w:line="0" w:lineRule="atLeast"/>
        <w:rPr>
          <w:noProof w:val="0"/>
          <w:snapToGrid w:val="0"/>
        </w:rPr>
      </w:pPr>
      <w:r w:rsidRPr="001D2E49">
        <w:rPr>
          <w:noProof w:val="0"/>
          <w:snapToGrid w:val="0"/>
        </w:rPr>
        <w:t>}</w:t>
      </w:r>
    </w:p>
    <w:p w14:paraId="7B7077F5" w14:textId="77777777" w:rsidR="009B75C3" w:rsidRPr="001D2E49" w:rsidRDefault="009B75C3" w:rsidP="009B75C3">
      <w:pPr>
        <w:pStyle w:val="PL"/>
        <w:spacing w:line="0" w:lineRule="atLeast"/>
        <w:rPr>
          <w:noProof w:val="0"/>
          <w:snapToGrid w:val="0"/>
        </w:rPr>
      </w:pPr>
    </w:p>
    <w:p w14:paraId="24B6E060"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16CA8BC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07756C"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01309FA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820B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B0CC3B2" w14:textId="77777777" w:rsidR="009B75C3" w:rsidRPr="001D2E49" w:rsidRDefault="009B75C3" w:rsidP="009B75C3">
      <w:pPr>
        <w:pStyle w:val="PL"/>
        <w:spacing w:line="0" w:lineRule="atLeast"/>
        <w:rPr>
          <w:noProof w:val="0"/>
          <w:snapToGrid w:val="0"/>
        </w:rPr>
      </w:pPr>
      <w:r w:rsidRPr="001D2E49">
        <w:rPr>
          <w:noProof w:val="0"/>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586CFC">
        <w:rPr>
          <w:snapToGrid w:val="0"/>
          <w:lang w:val="fr-FR"/>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586CFC" w:rsidRDefault="00CD4F3F" w:rsidP="00367E0D">
      <w:pPr>
        <w:pStyle w:val="PL"/>
        <w:rPr>
          <w:snapToGrid w:val="0"/>
        </w:rPr>
      </w:pPr>
      <w:r w:rsidRPr="00586CFC">
        <w:rPr>
          <w:snapToGrid w:val="0"/>
        </w:rPr>
        <w:t>-- **************************************************************</w:t>
      </w:r>
    </w:p>
    <w:p w14:paraId="2E35F6A9" w14:textId="77777777" w:rsidR="00CD4F3F" w:rsidRPr="00586CFC" w:rsidRDefault="00CD4F3F" w:rsidP="00367E0D">
      <w:pPr>
        <w:pStyle w:val="PL"/>
        <w:rPr>
          <w:snapToGrid w:val="0"/>
        </w:rPr>
      </w:pPr>
      <w:r w:rsidRPr="00586CFC">
        <w:rPr>
          <w:snapToGrid w:val="0"/>
        </w:rPr>
        <w:t>--</w:t>
      </w:r>
    </w:p>
    <w:p w14:paraId="67447055" w14:textId="77777777" w:rsidR="00CD4F3F" w:rsidRPr="00586CFC" w:rsidRDefault="00CD4F3F" w:rsidP="00367E0D">
      <w:pPr>
        <w:pStyle w:val="PL"/>
        <w:rPr>
          <w:snapToGrid w:val="0"/>
        </w:rPr>
      </w:pPr>
      <w:r w:rsidRPr="00586CFC">
        <w:rPr>
          <w:snapToGrid w:val="0"/>
        </w:rPr>
        <w:t>-- UE CONTEXT SUSPEND REQUEST</w:t>
      </w:r>
    </w:p>
    <w:p w14:paraId="47965CE6" w14:textId="77777777" w:rsidR="00CD4F3F" w:rsidRPr="00586CFC" w:rsidRDefault="00CD4F3F" w:rsidP="00367E0D">
      <w:pPr>
        <w:pStyle w:val="PL"/>
        <w:rPr>
          <w:snapToGrid w:val="0"/>
        </w:rPr>
      </w:pPr>
      <w:r w:rsidRPr="00586CFC">
        <w:rPr>
          <w:snapToGrid w:val="0"/>
        </w:rPr>
        <w:t>--</w:t>
      </w:r>
    </w:p>
    <w:p w14:paraId="6E76AC3C" w14:textId="77777777" w:rsidR="00CD4F3F" w:rsidRPr="00586CFC" w:rsidRDefault="00CD4F3F" w:rsidP="00367E0D">
      <w:pPr>
        <w:pStyle w:val="PL"/>
        <w:rPr>
          <w:snapToGrid w:val="0"/>
        </w:rPr>
      </w:pPr>
      <w:r w:rsidRPr="00586CFC">
        <w:rPr>
          <w:snapToGrid w:val="0"/>
        </w:rPr>
        <w:t>-- **************************************************************</w:t>
      </w:r>
    </w:p>
    <w:p w14:paraId="59BA5AFA" w14:textId="77777777" w:rsidR="00CD4F3F" w:rsidRPr="00586CFC" w:rsidRDefault="00CD4F3F" w:rsidP="00367E0D">
      <w:pPr>
        <w:pStyle w:val="PL"/>
        <w:rPr>
          <w:snapToGrid w:val="0"/>
        </w:rPr>
      </w:pPr>
    </w:p>
    <w:p w14:paraId="5D411949" w14:textId="77777777" w:rsidR="00CD4F3F" w:rsidRPr="00586CFC" w:rsidRDefault="00CD4F3F" w:rsidP="00367E0D">
      <w:pPr>
        <w:pStyle w:val="PL"/>
        <w:rPr>
          <w:snapToGrid w:val="0"/>
        </w:rPr>
      </w:pPr>
      <w:r w:rsidRPr="00586CFC">
        <w:rPr>
          <w:snapToGrid w:val="0"/>
        </w:rPr>
        <w:t>UEContextSuspendRequest ::= SEQUENCE {</w:t>
      </w:r>
    </w:p>
    <w:p w14:paraId="2573F803" w14:textId="77777777" w:rsidR="00CD4F3F" w:rsidRPr="00586CFC" w:rsidRDefault="00CD4F3F" w:rsidP="00367E0D">
      <w:pPr>
        <w:pStyle w:val="PL"/>
        <w:rPr>
          <w:snapToGrid w:val="0"/>
        </w:rPr>
      </w:pPr>
      <w:r w:rsidRPr="00586CFC">
        <w:rPr>
          <w:snapToGrid w:val="0"/>
        </w:rPr>
        <w:tab/>
        <w:t>protocolIEs</w:t>
      </w:r>
      <w:r w:rsidRPr="00586CFC">
        <w:rPr>
          <w:snapToGrid w:val="0"/>
        </w:rPr>
        <w:tab/>
      </w:r>
      <w:r w:rsidRPr="00586CFC">
        <w:rPr>
          <w:snapToGrid w:val="0"/>
        </w:rPr>
        <w:tab/>
        <w:t>ProtocolIE-Container</w:t>
      </w:r>
      <w:r w:rsidRPr="00586CFC">
        <w:rPr>
          <w:snapToGrid w:val="0"/>
        </w:rPr>
        <w:tab/>
      </w:r>
      <w:r w:rsidRPr="00586CFC">
        <w:rPr>
          <w:snapToGrid w:val="0"/>
        </w:rPr>
        <w:tab/>
        <w:t>{ {UEContextSuspendRequestIEs} },</w:t>
      </w:r>
    </w:p>
    <w:p w14:paraId="6CFE538B" w14:textId="77777777" w:rsidR="00CD4F3F" w:rsidRPr="00586CFC" w:rsidRDefault="00CD4F3F" w:rsidP="00367E0D">
      <w:pPr>
        <w:pStyle w:val="PL"/>
        <w:rPr>
          <w:snapToGrid w:val="0"/>
        </w:rPr>
      </w:pPr>
      <w:r w:rsidRPr="00586CFC">
        <w:rPr>
          <w:snapToGrid w:val="0"/>
        </w:rPr>
        <w:tab/>
        <w:t>...</w:t>
      </w:r>
    </w:p>
    <w:p w14:paraId="73D7EE22" w14:textId="77777777" w:rsidR="00CD4F3F" w:rsidRPr="00586CFC" w:rsidRDefault="00CD4F3F" w:rsidP="00367E0D">
      <w:pPr>
        <w:pStyle w:val="PL"/>
        <w:rPr>
          <w:snapToGrid w:val="0"/>
        </w:rPr>
      </w:pPr>
      <w:r w:rsidRPr="00586CFC">
        <w:rPr>
          <w:snapToGrid w:val="0"/>
        </w:rPr>
        <w:t>}</w:t>
      </w:r>
    </w:p>
    <w:p w14:paraId="3DD78B42" w14:textId="77777777" w:rsidR="00CD4F3F" w:rsidRPr="00586CFC" w:rsidRDefault="00CD4F3F" w:rsidP="00367E0D">
      <w:pPr>
        <w:pStyle w:val="PL"/>
        <w:rPr>
          <w:snapToGrid w:val="0"/>
        </w:rPr>
      </w:pPr>
    </w:p>
    <w:p w14:paraId="11063507" w14:textId="77777777" w:rsidR="00CD4F3F" w:rsidRPr="00586CFC" w:rsidRDefault="00CD4F3F" w:rsidP="00367E0D">
      <w:pPr>
        <w:pStyle w:val="PL"/>
        <w:rPr>
          <w:snapToGrid w:val="0"/>
        </w:rPr>
      </w:pPr>
      <w:r w:rsidRPr="00586CFC">
        <w:rPr>
          <w:snapToGrid w:val="0"/>
        </w:rPr>
        <w:t>UEContextSuspendRequestIEs NGAP-PROTOCOL-IES ::= {</w:t>
      </w:r>
    </w:p>
    <w:p w14:paraId="362CFD0C" w14:textId="77777777" w:rsidR="00CD4F3F" w:rsidRPr="00556C4F" w:rsidRDefault="00CD4F3F" w:rsidP="00367E0D">
      <w:pPr>
        <w:pStyle w:val="PL"/>
        <w:rPr>
          <w:snapToGrid w:val="0"/>
        </w:rPr>
      </w:pPr>
      <w:r w:rsidRPr="00586CFC">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586CFC" w:rsidRDefault="00CD4F3F" w:rsidP="00367E0D">
      <w:pPr>
        <w:pStyle w:val="PL"/>
        <w:rPr>
          <w:snapToGrid w:val="0"/>
        </w:rPr>
      </w:pPr>
      <w:r w:rsidRPr="00586CFC">
        <w:rPr>
          <w:snapToGrid w:val="0"/>
        </w:rPr>
        <w:t>}</w:t>
      </w:r>
    </w:p>
    <w:p w14:paraId="0F5F294B" w14:textId="77777777" w:rsidR="00CD4F3F" w:rsidRPr="00586CFC" w:rsidRDefault="00CD4F3F" w:rsidP="00367E0D">
      <w:pPr>
        <w:pStyle w:val="PL"/>
        <w:rPr>
          <w:snapToGrid w:val="0"/>
        </w:rPr>
      </w:pPr>
    </w:p>
    <w:p w14:paraId="50BFD4AC" w14:textId="77777777" w:rsidR="00CD4F3F" w:rsidRPr="00586CFC" w:rsidRDefault="00CD4F3F" w:rsidP="00367E0D">
      <w:pPr>
        <w:pStyle w:val="PL"/>
        <w:rPr>
          <w:snapToGrid w:val="0"/>
        </w:rPr>
      </w:pPr>
      <w:r w:rsidRPr="00586CFC">
        <w:rPr>
          <w:snapToGrid w:val="0"/>
        </w:rPr>
        <w:t>-- **************************************************************</w:t>
      </w:r>
    </w:p>
    <w:p w14:paraId="6A4EADB0" w14:textId="77777777" w:rsidR="00CD4F3F" w:rsidRPr="00586CFC" w:rsidRDefault="00CD4F3F" w:rsidP="00367E0D">
      <w:pPr>
        <w:pStyle w:val="PL"/>
        <w:rPr>
          <w:snapToGrid w:val="0"/>
        </w:rPr>
      </w:pPr>
      <w:r w:rsidRPr="00586CFC">
        <w:rPr>
          <w:snapToGrid w:val="0"/>
        </w:rPr>
        <w:t>--</w:t>
      </w:r>
    </w:p>
    <w:p w14:paraId="676A25A8" w14:textId="77777777" w:rsidR="00CD4F3F" w:rsidRPr="00586CFC" w:rsidRDefault="00CD4F3F" w:rsidP="00367E0D">
      <w:pPr>
        <w:pStyle w:val="PL"/>
        <w:rPr>
          <w:snapToGrid w:val="0"/>
        </w:rPr>
      </w:pPr>
      <w:r w:rsidRPr="00586CFC">
        <w:rPr>
          <w:snapToGrid w:val="0"/>
        </w:rPr>
        <w:t>-- UE CONTEXT SUSPEND RESPONSE</w:t>
      </w:r>
    </w:p>
    <w:p w14:paraId="6E338D5F" w14:textId="77777777" w:rsidR="00CD4F3F" w:rsidRPr="00586CFC" w:rsidRDefault="00CD4F3F" w:rsidP="00367E0D">
      <w:pPr>
        <w:pStyle w:val="PL"/>
        <w:rPr>
          <w:snapToGrid w:val="0"/>
        </w:rPr>
      </w:pPr>
      <w:r w:rsidRPr="00586CFC">
        <w:rPr>
          <w:snapToGrid w:val="0"/>
        </w:rPr>
        <w:t>--</w:t>
      </w:r>
    </w:p>
    <w:p w14:paraId="4AC37291" w14:textId="77777777" w:rsidR="00CD4F3F" w:rsidRPr="00586CFC" w:rsidRDefault="00CD4F3F" w:rsidP="00367E0D">
      <w:pPr>
        <w:pStyle w:val="PL"/>
        <w:rPr>
          <w:snapToGrid w:val="0"/>
        </w:rPr>
      </w:pPr>
      <w:r w:rsidRPr="00586CFC">
        <w:rPr>
          <w:snapToGrid w:val="0"/>
        </w:rPr>
        <w:t>-- **************************************************************</w:t>
      </w:r>
    </w:p>
    <w:p w14:paraId="470F04A9" w14:textId="77777777" w:rsidR="00CD4F3F" w:rsidRPr="00586CFC" w:rsidRDefault="00CD4F3F" w:rsidP="00367E0D">
      <w:pPr>
        <w:pStyle w:val="PL"/>
        <w:rPr>
          <w:snapToGrid w:val="0"/>
        </w:rPr>
      </w:pPr>
    </w:p>
    <w:p w14:paraId="26329506" w14:textId="77777777" w:rsidR="00CD4F3F" w:rsidRPr="00586CFC" w:rsidRDefault="00CD4F3F" w:rsidP="00367E0D">
      <w:pPr>
        <w:pStyle w:val="PL"/>
        <w:rPr>
          <w:snapToGrid w:val="0"/>
        </w:rPr>
      </w:pPr>
      <w:r w:rsidRPr="00586CFC">
        <w:rPr>
          <w:snapToGrid w:val="0"/>
        </w:rPr>
        <w:t>UEContextSuspendResponse ::= SEQUENCE {</w:t>
      </w:r>
    </w:p>
    <w:p w14:paraId="7D8BC18C" w14:textId="77777777" w:rsidR="00CD4F3F" w:rsidRPr="004318BA" w:rsidRDefault="00CD4F3F" w:rsidP="00367E0D">
      <w:pPr>
        <w:pStyle w:val="PL"/>
        <w:rPr>
          <w:snapToGrid w:val="0"/>
        </w:rPr>
      </w:pPr>
      <w:r w:rsidRPr="00586CFC">
        <w:rPr>
          <w:snapToGrid w:val="0"/>
        </w:rPr>
        <w:tab/>
      </w:r>
      <w:r w:rsidRPr="004318BA">
        <w:rPr>
          <w:snapToGrid w:val="0"/>
        </w:rPr>
        <w:t>protocolIEs</w:t>
      </w:r>
      <w:r w:rsidRPr="004318BA">
        <w:rPr>
          <w:snapToGrid w:val="0"/>
        </w:rPr>
        <w:tab/>
      </w:r>
      <w:r w:rsidRPr="004318BA">
        <w:rPr>
          <w:snapToGrid w:val="0"/>
        </w:rPr>
        <w:tab/>
        <w:t>ProtocolIE-Container</w:t>
      </w:r>
      <w:r w:rsidRPr="004318BA">
        <w:rPr>
          <w:snapToGrid w:val="0"/>
        </w:rPr>
        <w:tab/>
      </w:r>
      <w:r w:rsidRPr="004318BA">
        <w:rPr>
          <w:snapToGrid w:val="0"/>
        </w:rPr>
        <w:tab/>
        <w:t>{ {UEContextSuspendResponseIEs} },</w:t>
      </w:r>
    </w:p>
    <w:p w14:paraId="758D04CD" w14:textId="77777777" w:rsidR="00CD4F3F" w:rsidRPr="005D0808" w:rsidRDefault="00CD4F3F" w:rsidP="00367E0D">
      <w:pPr>
        <w:pStyle w:val="PL"/>
        <w:rPr>
          <w:snapToGrid w:val="0"/>
        </w:rPr>
      </w:pPr>
      <w:r w:rsidRPr="004318BA">
        <w:rPr>
          <w:snapToGrid w:val="0"/>
        </w:rPr>
        <w:tab/>
      </w:r>
      <w:r w:rsidRPr="005D0808">
        <w:rPr>
          <w:snapToGrid w:val="0"/>
        </w:rPr>
        <w:t>...</w:t>
      </w:r>
    </w:p>
    <w:p w14:paraId="3DFE30DF" w14:textId="77777777" w:rsidR="00CD4F3F" w:rsidRPr="005D0808" w:rsidRDefault="00CD4F3F" w:rsidP="00367E0D">
      <w:pPr>
        <w:pStyle w:val="PL"/>
        <w:rPr>
          <w:snapToGrid w:val="0"/>
        </w:rPr>
      </w:pPr>
      <w:r w:rsidRPr="005D0808">
        <w:rPr>
          <w:snapToGrid w:val="0"/>
        </w:rPr>
        <w:t>}</w:t>
      </w:r>
    </w:p>
    <w:p w14:paraId="5BA5B35A" w14:textId="77777777" w:rsidR="00CD4F3F" w:rsidRPr="005D0808" w:rsidRDefault="00CD4F3F" w:rsidP="00367E0D">
      <w:pPr>
        <w:pStyle w:val="PL"/>
        <w:rPr>
          <w:snapToGrid w:val="0"/>
        </w:rPr>
      </w:pPr>
    </w:p>
    <w:p w14:paraId="7EDE6373" w14:textId="77777777" w:rsidR="00CD4F3F" w:rsidRPr="005D0808" w:rsidRDefault="00CD4F3F" w:rsidP="00367E0D">
      <w:pPr>
        <w:pStyle w:val="PL"/>
        <w:rPr>
          <w:snapToGrid w:val="0"/>
        </w:rPr>
      </w:pPr>
      <w:r w:rsidRPr="005D0808">
        <w:rPr>
          <w:snapToGrid w:val="0"/>
        </w:rPr>
        <w:t>UEContextSuspendResponseIEs NGAP-PROTOCOL-IES ::= {</w:t>
      </w:r>
    </w:p>
    <w:p w14:paraId="349A383A" w14:textId="77777777" w:rsidR="00CD4F3F" w:rsidRPr="00556C4F" w:rsidRDefault="00CD4F3F" w:rsidP="00367E0D">
      <w:pPr>
        <w:pStyle w:val="PL"/>
        <w:rPr>
          <w:snapToGrid w:val="0"/>
        </w:rPr>
      </w:pPr>
      <w:r w:rsidRPr="005D080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B75C3">
      <w:pPr>
        <w:pStyle w:val="PL"/>
        <w:spacing w:line="0" w:lineRule="atLeast"/>
        <w:rPr>
          <w:noProof w:val="0"/>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1D2E49" w:rsidRDefault="009B75C3" w:rsidP="009B75C3">
      <w:pPr>
        <w:pStyle w:val="PL"/>
        <w:rPr>
          <w:noProof w:val="0"/>
          <w:snapToGrid w:val="0"/>
        </w:rPr>
      </w:pPr>
      <w:r w:rsidRPr="001D2E49">
        <w:rPr>
          <w:noProof w:val="0"/>
          <w:snapToGrid w:val="0"/>
        </w:rPr>
        <w:t>-- **************************************************************</w:t>
      </w:r>
    </w:p>
    <w:p w14:paraId="07457933" w14:textId="77777777" w:rsidR="009B75C3" w:rsidRPr="001D2E49" w:rsidRDefault="009B75C3" w:rsidP="009B75C3">
      <w:pPr>
        <w:pStyle w:val="PL"/>
        <w:rPr>
          <w:noProof w:val="0"/>
        </w:rPr>
      </w:pPr>
    </w:p>
    <w:p w14:paraId="0F474417" w14:textId="77777777" w:rsidR="009B75C3" w:rsidRPr="001D2E49" w:rsidRDefault="009B75C3" w:rsidP="009B75C3">
      <w:pPr>
        <w:pStyle w:val="PL"/>
        <w:rPr>
          <w:noProof w:val="0"/>
          <w:snapToGrid w:val="0"/>
        </w:rPr>
      </w:pPr>
      <w:r w:rsidRPr="001D2E49">
        <w:rPr>
          <w:noProof w:val="0"/>
          <w:snapToGrid w:val="0"/>
        </w:rPr>
        <w:t>-- **************************************************************</w:t>
      </w:r>
    </w:p>
    <w:p w14:paraId="3C0BE06D" w14:textId="77777777" w:rsidR="009B75C3" w:rsidRPr="001D2E49" w:rsidRDefault="009B75C3" w:rsidP="009B75C3">
      <w:pPr>
        <w:pStyle w:val="PL"/>
        <w:rPr>
          <w:noProof w:val="0"/>
          <w:snapToGrid w:val="0"/>
        </w:rPr>
      </w:pPr>
      <w:r w:rsidRPr="001D2E49">
        <w:rPr>
          <w:noProof w:val="0"/>
          <w:snapToGrid w:val="0"/>
        </w:rPr>
        <w:t>--</w:t>
      </w:r>
    </w:p>
    <w:p w14:paraId="2EAD86AC" w14:textId="77777777" w:rsidR="009B75C3" w:rsidRPr="001D2E49" w:rsidRDefault="009B75C3" w:rsidP="009B75C3">
      <w:pPr>
        <w:pStyle w:val="PL"/>
        <w:outlineLvl w:val="3"/>
        <w:rPr>
          <w:noProof w:val="0"/>
          <w:snapToGrid w:val="0"/>
        </w:rPr>
      </w:pPr>
      <w:r w:rsidRPr="001D2E49">
        <w:rPr>
          <w:noProof w:val="0"/>
          <w:snapToGrid w:val="0"/>
        </w:rPr>
        <w:t>-- UE CONTEXT MODIFICATION REQUEST</w:t>
      </w:r>
    </w:p>
    <w:p w14:paraId="52143C7D" w14:textId="77777777" w:rsidR="009B75C3" w:rsidRPr="001D2E49" w:rsidRDefault="009B75C3" w:rsidP="009B75C3">
      <w:pPr>
        <w:pStyle w:val="PL"/>
        <w:rPr>
          <w:noProof w:val="0"/>
          <w:snapToGrid w:val="0"/>
        </w:rPr>
      </w:pPr>
      <w:r w:rsidRPr="001D2E49">
        <w:rPr>
          <w:noProof w:val="0"/>
          <w:snapToGrid w:val="0"/>
        </w:rPr>
        <w:t>--</w:t>
      </w:r>
    </w:p>
    <w:p w14:paraId="6D61769A" w14:textId="77777777" w:rsidR="009B75C3" w:rsidRPr="001D2E49" w:rsidRDefault="009B75C3" w:rsidP="009B75C3">
      <w:pPr>
        <w:pStyle w:val="PL"/>
        <w:rPr>
          <w:noProof w:val="0"/>
          <w:snapToGrid w:val="0"/>
        </w:rPr>
      </w:pPr>
      <w:r w:rsidRPr="001D2E49">
        <w:rPr>
          <w:noProof w:val="0"/>
          <w:snapToGrid w:val="0"/>
        </w:rPr>
        <w:t>-- **************************************************************</w:t>
      </w:r>
    </w:p>
    <w:p w14:paraId="4F0FE110" w14:textId="77777777" w:rsidR="009B75C3" w:rsidRPr="001D2E49" w:rsidRDefault="009B75C3" w:rsidP="009B75C3">
      <w:pPr>
        <w:pStyle w:val="PL"/>
        <w:rPr>
          <w:noProof w:val="0"/>
          <w:snapToGrid w:val="0"/>
        </w:rPr>
      </w:pPr>
    </w:p>
    <w:p w14:paraId="2F3A0B0A" w14:textId="77777777" w:rsidR="009B75C3" w:rsidRPr="001D2E49" w:rsidRDefault="009B75C3" w:rsidP="009B75C3">
      <w:pPr>
        <w:pStyle w:val="PL"/>
        <w:rPr>
          <w:noProof w:val="0"/>
          <w:snapToGrid w:val="0"/>
        </w:rPr>
      </w:pPr>
      <w:r w:rsidRPr="001D2E49">
        <w:rPr>
          <w:noProof w:val="0"/>
          <w:snapToGrid w:val="0"/>
        </w:rPr>
        <w:t>UEContextModificationRequest ::= SEQUENCE {</w:t>
      </w:r>
    </w:p>
    <w:p w14:paraId="60C64B8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14:paraId="324BA201" w14:textId="77777777" w:rsidR="009B75C3" w:rsidRPr="001D2E49" w:rsidRDefault="009B75C3" w:rsidP="009B75C3">
      <w:pPr>
        <w:pStyle w:val="PL"/>
        <w:rPr>
          <w:noProof w:val="0"/>
          <w:snapToGrid w:val="0"/>
        </w:rPr>
      </w:pPr>
      <w:r w:rsidRPr="001D2E49">
        <w:rPr>
          <w:noProof w:val="0"/>
          <w:snapToGrid w:val="0"/>
        </w:rPr>
        <w:tab/>
        <w:t>...</w:t>
      </w:r>
    </w:p>
    <w:p w14:paraId="1A92C9CC" w14:textId="77777777" w:rsidR="009B75C3" w:rsidRPr="001D2E49" w:rsidRDefault="009B75C3" w:rsidP="009B75C3">
      <w:pPr>
        <w:pStyle w:val="PL"/>
        <w:rPr>
          <w:noProof w:val="0"/>
          <w:snapToGrid w:val="0"/>
        </w:rPr>
      </w:pPr>
      <w:r w:rsidRPr="001D2E49">
        <w:rPr>
          <w:noProof w:val="0"/>
          <w:snapToGrid w:val="0"/>
        </w:rPr>
        <w:t>}</w:t>
      </w:r>
    </w:p>
    <w:p w14:paraId="0C544AE3" w14:textId="77777777" w:rsidR="009B75C3" w:rsidRPr="001D2E49" w:rsidRDefault="009B75C3" w:rsidP="009B75C3">
      <w:pPr>
        <w:pStyle w:val="PL"/>
        <w:rPr>
          <w:noProof w:val="0"/>
        </w:rPr>
      </w:pPr>
    </w:p>
    <w:p w14:paraId="18C9ADA6" w14:textId="77777777" w:rsidR="009B75C3" w:rsidRPr="001D2E49" w:rsidRDefault="009B75C3" w:rsidP="009B75C3">
      <w:pPr>
        <w:pStyle w:val="PL"/>
        <w:rPr>
          <w:noProof w:val="0"/>
          <w:snapToGrid w:val="0"/>
        </w:rPr>
      </w:pPr>
      <w:r w:rsidRPr="001D2E49">
        <w:rPr>
          <w:noProof w:val="0"/>
          <w:snapToGrid w:val="0"/>
        </w:rPr>
        <w:t>UEContextModificationRequestIEs NGAP-PROTOCOL-IES ::= {</w:t>
      </w:r>
    </w:p>
    <w:p w14:paraId="0C17823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77777777"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00EF05CA">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1D2E49" w:rsidRDefault="009B75C3" w:rsidP="009B75C3">
      <w:pPr>
        <w:pStyle w:val="PL"/>
        <w:rPr>
          <w:noProof w:val="0"/>
          <w:snapToGrid w:val="0"/>
        </w:rPr>
      </w:pPr>
      <w:r w:rsidRPr="001D2E49">
        <w:rPr>
          <w:noProof w:val="0"/>
          <w:snapToGrid w:val="0"/>
        </w:rPr>
        <w:tab/>
        <w:t>...</w:t>
      </w:r>
    </w:p>
    <w:p w14:paraId="39737CC4" w14:textId="77777777" w:rsidR="009B75C3" w:rsidRPr="001D2E49" w:rsidRDefault="009B75C3" w:rsidP="009B75C3">
      <w:pPr>
        <w:pStyle w:val="PL"/>
        <w:rPr>
          <w:noProof w:val="0"/>
          <w:snapToGrid w:val="0"/>
        </w:rPr>
      </w:pPr>
      <w:r w:rsidRPr="001D2E49">
        <w:rPr>
          <w:noProof w:val="0"/>
          <w:snapToGrid w:val="0"/>
        </w:rPr>
        <w:t>}</w:t>
      </w:r>
    </w:p>
    <w:p w14:paraId="1E863C94" w14:textId="77777777" w:rsidR="009B75C3" w:rsidRPr="001D2E49" w:rsidRDefault="009B75C3" w:rsidP="009B75C3">
      <w:pPr>
        <w:pStyle w:val="PL"/>
        <w:rPr>
          <w:noProof w:val="0"/>
          <w:snapToGrid w:val="0"/>
        </w:rPr>
      </w:pPr>
    </w:p>
    <w:p w14:paraId="1ECEB749" w14:textId="77777777" w:rsidR="009B75C3" w:rsidRPr="001D2E49" w:rsidRDefault="009B75C3" w:rsidP="009B75C3">
      <w:pPr>
        <w:pStyle w:val="PL"/>
        <w:rPr>
          <w:noProof w:val="0"/>
          <w:snapToGrid w:val="0"/>
        </w:rPr>
      </w:pPr>
      <w:r w:rsidRPr="001D2E49">
        <w:rPr>
          <w:noProof w:val="0"/>
          <w:snapToGrid w:val="0"/>
        </w:rPr>
        <w:t>-- **************************************************************</w:t>
      </w:r>
    </w:p>
    <w:p w14:paraId="7B5A23DD" w14:textId="77777777" w:rsidR="009B75C3" w:rsidRPr="001D2E49" w:rsidRDefault="009B75C3" w:rsidP="009B75C3">
      <w:pPr>
        <w:pStyle w:val="PL"/>
        <w:rPr>
          <w:noProof w:val="0"/>
          <w:snapToGrid w:val="0"/>
        </w:rPr>
      </w:pPr>
      <w:r w:rsidRPr="001D2E49">
        <w:rPr>
          <w:noProof w:val="0"/>
          <w:snapToGrid w:val="0"/>
        </w:rPr>
        <w:t>--</w:t>
      </w:r>
    </w:p>
    <w:p w14:paraId="4C1EC5E7" w14:textId="77777777" w:rsidR="009B75C3" w:rsidRPr="001D2E49" w:rsidRDefault="009B75C3" w:rsidP="009B75C3">
      <w:pPr>
        <w:pStyle w:val="PL"/>
        <w:outlineLvl w:val="3"/>
        <w:rPr>
          <w:noProof w:val="0"/>
          <w:snapToGrid w:val="0"/>
        </w:rPr>
      </w:pPr>
      <w:r w:rsidRPr="001D2E49">
        <w:rPr>
          <w:noProof w:val="0"/>
          <w:snapToGrid w:val="0"/>
        </w:rPr>
        <w:t>-- UE CONTEXT MODIFICATION RESPONSE</w:t>
      </w:r>
    </w:p>
    <w:p w14:paraId="539B090E" w14:textId="77777777" w:rsidR="009B75C3" w:rsidRPr="001D2E49" w:rsidRDefault="009B75C3" w:rsidP="009B75C3">
      <w:pPr>
        <w:pStyle w:val="PL"/>
        <w:rPr>
          <w:noProof w:val="0"/>
          <w:snapToGrid w:val="0"/>
        </w:rPr>
      </w:pPr>
      <w:r w:rsidRPr="001D2E49">
        <w:rPr>
          <w:noProof w:val="0"/>
          <w:snapToGrid w:val="0"/>
        </w:rPr>
        <w:t>--</w:t>
      </w:r>
    </w:p>
    <w:p w14:paraId="7DB74BA1" w14:textId="77777777" w:rsidR="009B75C3" w:rsidRPr="001D2E49" w:rsidRDefault="009B75C3" w:rsidP="009B75C3">
      <w:pPr>
        <w:pStyle w:val="PL"/>
        <w:rPr>
          <w:noProof w:val="0"/>
          <w:snapToGrid w:val="0"/>
        </w:rPr>
      </w:pPr>
      <w:r w:rsidRPr="001D2E49">
        <w:rPr>
          <w:noProof w:val="0"/>
          <w:snapToGrid w:val="0"/>
        </w:rPr>
        <w:t>-- **************************************************************</w:t>
      </w:r>
    </w:p>
    <w:p w14:paraId="7BDD4EC1" w14:textId="77777777" w:rsidR="009B75C3" w:rsidRPr="001D2E49" w:rsidRDefault="009B75C3" w:rsidP="009B75C3">
      <w:pPr>
        <w:pStyle w:val="PL"/>
        <w:rPr>
          <w:noProof w:val="0"/>
          <w:snapToGrid w:val="0"/>
        </w:rPr>
      </w:pPr>
    </w:p>
    <w:p w14:paraId="74233846" w14:textId="77777777" w:rsidR="009B75C3" w:rsidRPr="001D2E49" w:rsidRDefault="009B75C3" w:rsidP="009B75C3">
      <w:pPr>
        <w:pStyle w:val="PL"/>
        <w:rPr>
          <w:noProof w:val="0"/>
          <w:snapToGrid w:val="0"/>
        </w:rPr>
      </w:pPr>
      <w:r w:rsidRPr="001D2E49">
        <w:rPr>
          <w:noProof w:val="0"/>
          <w:snapToGrid w:val="0"/>
        </w:rPr>
        <w:t>UEContextModificationResponse ::= SEQUENCE {</w:t>
      </w:r>
    </w:p>
    <w:p w14:paraId="0632C08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sponseIEs} },</w:t>
      </w:r>
    </w:p>
    <w:p w14:paraId="640FDE11" w14:textId="77777777" w:rsidR="009B75C3" w:rsidRPr="001D2E49" w:rsidRDefault="009B75C3" w:rsidP="009B75C3">
      <w:pPr>
        <w:pStyle w:val="PL"/>
        <w:rPr>
          <w:noProof w:val="0"/>
          <w:snapToGrid w:val="0"/>
        </w:rPr>
      </w:pPr>
      <w:r w:rsidRPr="001D2E49">
        <w:rPr>
          <w:noProof w:val="0"/>
          <w:snapToGrid w:val="0"/>
        </w:rPr>
        <w:tab/>
        <w:t>...</w:t>
      </w:r>
    </w:p>
    <w:p w14:paraId="4FC71DC6" w14:textId="77777777" w:rsidR="009B75C3" w:rsidRPr="001D2E49" w:rsidRDefault="009B75C3" w:rsidP="009B75C3">
      <w:pPr>
        <w:pStyle w:val="PL"/>
        <w:rPr>
          <w:noProof w:val="0"/>
          <w:snapToGrid w:val="0"/>
        </w:rPr>
      </w:pPr>
      <w:r w:rsidRPr="001D2E49">
        <w:rPr>
          <w:noProof w:val="0"/>
          <w:snapToGrid w:val="0"/>
        </w:rPr>
        <w:t>}</w:t>
      </w:r>
    </w:p>
    <w:p w14:paraId="24CE087A" w14:textId="77777777" w:rsidR="009B75C3" w:rsidRPr="001D2E49" w:rsidRDefault="009B75C3" w:rsidP="009B75C3">
      <w:pPr>
        <w:pStyle w:val="PL"/>
        <w:rPr>
          <w:noProof w:val="0"/>
          <w:snapToGrid w:val="0"/>
        </w:rPr>
      </w:pPr>
    </w:p>
    <w:p w14:paraId="0F27F81B" w14:textId="77777777" w:rsidR="009B75C3" w:rsidRPr="001D2E49" w:rsidRDefault="009B75C3" w:rsidP="009B75C3">
      <w:pPr>
        <w:pStyle w:val="PL"/>
        <w:rPr>
          <w:noProof w:val="0"/>
          <w:snapToGrid w:val="0"/>
        </w:rPr>
      </w:pPr>
      <w:r w:rsidRPr="001D2E49">
        <w:rPr>
          <w:noProof w:val="0"/>
          <w:snapToGrid w:val="0"/>
        </w:rPr>
        <w:t>UEContextModificationResponseIEs NGAP-PROTOCOL-IES ::= {</w:t>
      </w:r>
      <w:r w:rsidRPr="001D2E49">
        <w:rPr>
          <w:noProof w:val="0"/>
          <w:snapToGrid w:val="0"/>
        </w:rPr>
        <w:tab/>
      </w:r>
    </w:p>
    <w:p w14:paraId="0B65D7B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1D2E49" w:rsidRDefault="009B75C3" w:rsidP="009B75C3">
      <w:pPr>
        <w:pStyle w:val="PL"/>
        <w:rPr>
          <w:noProof w:val="0"/>
          <w:snapToGrid w:val="0"/>
        </w:rPr>
      </w:pPr>
      <w:r w:rsidRPr="001D2E49">
        <w:rPr>
          <w:noProof w:val="0"/>
          <w:snapToGrid w:val="0"/>
        </w:rPr>
        <w:tab/>
        <w:t>...</w:t>
      </w:r>
    </w:p>
    <w:p w14:paraId="6F19DF4C" w14:textId="77777777" w:rsidR="009B75C3" w:rsidRPr="001D2E49" w:rsidRDefault="009B75C3" w:rsidP="009B75C3">
      <w:pPr>
        <w:pStyle w:val="PL"/>
        <w:rPr>
          <w:noProof w:val="0"/>
          <w:snapToGrid w:val="0"/>
        </w:rPr>
      </w:pPr>
      <w:r w:rsidRPr="001D2E49">
        <w:rPr>
          <w:noProof w:val="0"/>
          <w:snapToGrid w:val="0"/>
        </w:rPr>
        <w:t>}</w:t>
      </w:r>
    </w:p>
    <w:p w14:paraId="4E986AEF" w14:textId="77777777" w:rsidR="009B75C3" w:rsidRPr="001D2E49" w:rsidRDefault="009B75C3" w:rsidP="009B75C3">
      <w:pPr>
        <w:pStyle w:val="PL"/>
        <w:rPr>
          <w:noProof w:val="0"/>
          <w:snapToGrid w:val="0"/>
        </w:rPr>
      </w:pPr>
    </w:p>
    <w:p w14:paraId="484B2445" w14:textId="77777777" w:rsidR="009B75C3" w:rsidRPr="001D2E49" w:rsidRDefault="009B75C3" w:rsidP="009B75C3">
      <w:pPr>
        <w:pStyle w:val="PL"/>
        <w:rPr>
          <w:noProof w:val="0"/>
          <w:snapToGrid w:val="0"/>
        </w:rPr>
      </w:pPr>
      <w:r w:rsidRPr="001D2E49">
        <w:rPr>
          <w:noProof w:val="0"/>
          <w:snapToGrid w:val="0"/>
        </w:rPr>
        <w:t>-- **************************************************************</w:t>
      </w:r>
    </w:p>
    <w:p w14:paraId="05BB55EB" w14:textId="77777777" w:rsidR="009B75C3" w:rsidRPr="001D2E49" w:rsidRDefault="009B75C3" w:rsidP="009B75C3">
      <w:pPr>
        <w:pStyle w:val="PL"/>
        <w:rPr>
          <w:noProof w:val="0"/>
          <w:snapToGrid w:val="0"/>
        </w:rPr>
      </w:pPr>
      <w:r w:rsidRPr="001D2E49">
        <w:rPr>
          <w:noProof w:val="0"/>
          <w:snapToGrid w:val="0"/>
        </w:rPr>
        <w:t>--</w:t>
      </w:r>
    </w:p>
    <w:p w14:paraId="7EDBCC98" w14:textId="77777777" w:rsidR="009B75C3" w:rsidRPr="001D2E49" w:rsidRDefault="009B75C3" w:rsidP="009B75C3">
      <w:pPr>
        <w:pStyle w:val="PL"/>
        <w:outlineLvl w:val="3"/>
        <w:rPr>
          <w:noProof w:val="0"/>
          <w:snapToGrid w:val="0"/>
        </w:rPr>
      </w:pPr>
      <w:r w:rsidRPr="001D2E49">
        <w:rPr>
          <w:noProof w:val="0"/>
          <w:snapToGrid w:val="0"/>
        </w:rPr>
        <w:t>-- UE CONTEXT MODIFICATION FAILURE</w:t>
      </w:r>
    </w:p>
    <w:p w14:paraId="5144D436" w14:textId="77777777" w:rsidR="009B75C3" w:rsidRPr="001D2E49" w:rsidRDefault="009B75C3" w:rsidP="009B75C3">
      <w:pPr>
        <w:pStyle w:val="PL"/>
        <w:rPr>
          <w:noProof w:val="0"/>
          <w:snapToGrid w:val="0"/>
        </w:rPr>
      </w:pPr>
      <w:r w:rsidRPr="001D2E49">
        <w:rPr>
          <w:noProof w:val="0"/>
          <w:snapToGrid w:val="0"/>
        </w:rPr>
        <w:t>--</w:t>
      </w:r>
    </w:p>
    <w:p w14:paraId="588DF228" w14:textId="77777777" w:rsidR="009B75C3" w:rsidRPr="001D2E49" w:rsidRDefault="009B75C3" w:rsidP="009B75C3">
      <w:pPr>
        <w:pStyle w:val="PL"/>
        <w:rPr>
          <w:noProof w:val="0"/>
          <w:snapToGrid w:val="0"/>
        </w:rPr>
      </w:pPr>
      <w:r w:rsidRPr="001D2E49">
        <w:rPr>
          <w:noProof w:val="0"/>
          <w:snapToGrid w:val="0"/>
        </w:rPr>
        <w:t>-- **************************************************************</w:t>
      </w:r>
    </w:p>
    <w:p w14:paraId="588FE0DD" w14:textId="77777777" w:rsidR="009B75C3" w:rsidRPr="001D2E49" w:rsidRDefault="009B75C3" w:rsidP="009B75C3">
      <w:pPr>
        <w:pStyle w:val="PL"/>
        <w:rPr>
          <w:noProof w:val="0"/>
          <w:snapToGrid w:val="0"/>
        </w:rPr>
      </w:pPr>
    </w:p>
    <w:p w14:paraId="22B2738D" w14:textId="77777777" w:rsidR="009B75C3" w:rsidRPr="001D2E49" w:rsidRDefault="009B75C3" w:rsidP="009B75C3">
      <w:pPr>
        <w:pStyle w:val="PL"/>
        <w:rPr>
          <w:noProof w:val="0"/>
          <w:snapToGrid w:val="0"/>
        </w:rPr>
      </w:pPr>
      <w:r w:rsidRPr="001D2E49">
        <w:rPr>
          <w:noProof w:val="0"/>
          <w:snapToGrid w:val="0"/>
        </w:rPr>
        <w:t>UEContextModificationFailure ::= SEQUENCE {</w:t>
      </w:r>
    </w:p>
    <w:p w14:paraId="3307A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FailureIEs} },</w:t>
      </w:r>
    </w:p>
    <w:p w14:paraId="4776C1FB" w14:textId="77777777" w:rsidR="009B75C3" w:rsidRPr="001D2E49" w:rsidRDefault="009B75C3" w:rsidP="009B75C3">
      <w:pPr>
        <w:pStyle w:val="PL"/>
        <w:rPr>
          <w:noProof w:val="0"/>
          <w:snapToGrid w:val="0"/>
        </w:rPr>
      </w:pPr>
      <w:r w:rsidRPr="001D2E49">
        <w:rPr>
          <w:noProof w:val="0"/>
          <w:snapToGrid w:val="0"/>
        </w:rPr>
        <w:tab/>
        <w:t>...</w:t>
      </w:r>
    </w:p>
    <w:p w14:paraId="31FC9E70" w14:textId="77777777" w:rsidR="009B75C3" w:rsidRPr="001D2E49" w:rsidRDefault="009B75C3" w:rsidP="009B75C3">
      <w:pPr>
        <w:pStyle w:val="PL"/>
        <w:rPr>
          <w:noProof w:val="0"/>
          <w:snapToGrid w:val="0"/>
        </w:rPr>
      </w:pPr>
      <w:r w:rsidRPr="001D2E49">
        <w:rPr>
          <w:noProof w:val="0"/>
          <w:snapToGrid w:val="0"/>
        </w:rPr>
        <w:t>}</w:t>
      </w:r>
    </w:p>
    <w:p w14:paraId="435709E0" w14:textId="77777777" w:rsidR="009B75C3" w:rsidRPr="001D2E49" w:rsidRDefault="009B75C3" w:rsidP="009B75C3">
      <w:pPr>
        <w:pStyle w:val="PL"/>
        <w:rPr>
          <w:noProof w:val="0"/>
          <w:snapToGrid w:val="0"/>
        </w:rPr>
      </w:pPr>
    </w:p>
    <w:p w14:paraId="7D22B262" w14:textId="77777777" w:rsidR="009B75C3" w:rsidRPr="001D2E49" w:rsidRDefault="009B75C3" w:rsidP="009B75C3">
      <w:pPr>
        <w:pStyle w:val="PL"/>
        <w:rPr>
          <w:noProof w:val="0"/>
          <w:snapToGrid w:val="0"/>
        </w:rPr>
      </w:pPr>
      <w:r w:rsidRPr="001D2E49">
        <w:rPr>
          <w:noProof w:val="0"/>
          <w:snapToGrid w:val="0"/>
        </w:rPr>
        <w:t>UEContextModificationFailureIEs NGAP-PROTOCOL-IES ::= {</w:t>
      </w:r>
      <w:r w:rsidRPr="001D2E49">
        <w:rPr>
          <w:noProof w:val="0"/>
          <w:snapToGrid w:val="0"/>
        </w:rPr>
        <w:tab/>
      </w:r>
    </w:p>
    <w:p w14:paraId="37225BE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5E39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187F6E"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DD708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31A407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7CD270A9" w14:textId="77777777" w:rsidR="00235A6E" w:rsidRPr="008711EA" w:rsidRDefault="00235A6E" w:rsidP="00235A6E">
      <w:pPr>
        <w:pStyle w:val="PL"/>
        <w:spacing w:line="0" w:lineRule="atLeast"/>
        <w:rPr>
          <w:noProof w:val="0"/>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1D2E49" w:rsidRDefault="009B75C3" w:rsidP="009B75C3">
      <w:pPr>
        <w:pStyle w:val="PL"/>
        <w:rPr>
          <w:noProof w:val="0"/>
          <w:snapToGrid w:val="0"/>
        </w:rPr>
      </w:pPr>
      <w:r w:rsidRPr="001D2E49">
        <w:rPr>
          <w:noProof w:val="0"/>
          <w:snapToGrid w:val="0"/>
        </w:rPr>
        <w:t>-- **************************************************************</w:t>
      </w:r>
    </w:p>
    <w:p w14:paraId="762D56DA" w14:textId="77777777" w:rsidR="009B75C3" w:rsidRPr="001D2E49" w:rsidRDefault="009B75C3" w:rsidP="009B75C3">
      <w:pPr>
        <w:pStyle w:val="PL"/>
        <w:rPr>
          <w:noProof w:val="0"/>
          <w:snapToGrid w:val="0"/>
        </w:rPr>
      </w:pPr>
    </w:p>
    <w:p w14:paraId="4469F0BE" w14:textId="77777777" w:rsidR="009B75C3" w:rsidRPr="001D2E49" w:rsidRDefault="009B75C3" w:rsidP="009B75C3">
      <w:pPr>
        <w:pStyle w:val="PL"/>
        <w:rPr>
          <w:noProof w:val="0"/>
          <w:snapToGrid w:val="0"/>
        </w:rPr>
      </w:pPr>
      <w:r w:rsidRPr="001D2E49">
        <w:rPr>
          <w:noProof w:val="0"/>
          <w:snapToGrid w:val="0"/>
        </w:rPr>
        <w:t>HandoverRequest ::= SEQUENCE {</w:t>
      </w:r>
    </w:p>
    <w:p w14:paraId="2F4573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165E851E" w14:textId="77777777" w:rsidR="009B75C3" w:rsidRPr="001D2E49" w:rsidRDefault="009B75C3" w:rsidP="009B75C3">
      <w:pPr>
        <w:pStyle w:val="PL"/>
        <w:rPr>
          <w:noProof w:val="0"/>
          <w:snapToGrid w:val="0"/>
        </w:rPr>
      </w:pPr>
      <w:r w:rsidRPr="001D2E49">
        <w:rPr>
          <w:noProof w:val="0"/>
          <w:snapToGrid w:val="0"/>
        </w:rPr>
        <w:tab/>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5C73CB"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1ED314D4"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22D2D9F1"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DFFACA0"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E18395"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D81B3E3"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3DECD41"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61461509"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4A543A7D" w14:textId="77777777" w:rsidR="00A61A68" w:rsidRDefault="00EB6BD2" w:rsidP="00A61A68">
      <w:pPr>
        <w:pStyle w:val="PL"/>
        <w:spacing w:line="0" w:lineRule="atLeast"/>
        <w:rPr>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A61A68">
        <w:rPr>
          <w:snapToGrid w:val="0"/>
        </w:rPr>
        <w:t>|</w:t>
      </w:r>
    </w:p>
    <w:p w14:paraId="1C54A561" w14:textId="77777777" w:rsidR="009B5105" w:rsidRDefault="00A61A68" w:rsidP="009B5105">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Default="00156238" w:rsidP="00A61A68">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61A68">
        <w:rPr>
          <w:snapToGrid w:val="0"/>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0AD8EDB6" w14:textId="77777777" w:rsidR="009B75C3" w:rsidRPr="001D2E49" w:rsidRDefault="0072386D" w:rsidP="00EF05CA">
      <w:pPr>
        <w:pStyle w:val="PL"/>
        <w:rPr>
          <w:noProof w:val="0"/>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sidR="009B75C3" w:rsidRPr="001D2E49">
        <w:rPr>
          <w:noProof w:val="0"/>
          <w:snapToGrid w:val="0"/>
        </w:rPr>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264AA2"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909E9E3"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90E44D9"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3741AD7"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1F573F5"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06E809A"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B75C3">
      <w:pPr>
        <w:pStyle w:val="PL"/>
        <w:spacing w:line="0" w:lineRule="atLeast"/>
        <w:rPr>
          <w:noProof w:val="0"/>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D5C6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2FB1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agingIEs} },</w:t>
      </w:r>
    </w:p>
    <w:p w14:paraId="72E9EE20" w14:textId="77777777" w:rsidR="009B75C3" w:rsidRPr="001D2E49" w:rsidRDefault="009B75C3" w:rsidP="009B75C3">
      <w:pPr>
        <w:pStyle w:val="PL"/>
        <w:rPr>
          <w:noProof w:val="0"/>
          <w:snapToGrid w:val="0"/>
        </w:rPr>
      </w:pPr>
      <w:r w:rsidRPr="001D2E49">
        <w:rPr>
          <w:noProof w:val="0"/>
          <w:snapToGrid w:val="0"/>
        </w:rPr>
        <w:tab/>
        <w:t>...</w:t>
      </w:r>
    </w:p>
    <w:p w14:paraId="13612A01" w14:textId="77777777" w:rsidR="009B75C3" w:rsidRPr="001D2E49" w:rsidRDefault="009B75C3" w:rsidP="009B75C3">
      <w:pPr>
        <w:pStyle w:val="PL"/>
        <w:rPr>
          <w:noProof w:val="0"/>
          <w:snapToGrid w:val="0"/>
        </w:rPr>
      </w:pPr>
      <w:r w:rsidRPr="001D2E49">
        <w:rPr>
          <w:noProof w:val="0"/>
          <w:snapToGrid w:val="0"/>
        </w:rPr>
        <w:t>}</w:t>
      </w:r>
    </w:p>
    <w:p w14:paraId="11951CE4" w14:textId="77777777" w:rsidR="009B75C3" w:rsidRPr="001D2E49" w:rsidRDefault="009B75C3" w:rsidP="009B75C3">
      <w:pPr>
        <w:pStyle w:val="PL"/>
        <w:rPr>
          <w:noProof w:val="0"/>
          <w:snapToGrid w:val="0"/>
        </w:rPr>
      </w:pPr>
    </w:p>
    <w:p w14:paraId="208216F8" w14:textId="77777777" w:rsidR="009B75C3" w:rsidRPr="001D2E49" w:rsidRDefault="009B75C3" w:rsidP="009B75C3">
      <w:pPr>
        <w:pStyle w:val="PL"/>
        <w:rPr>
          <w:noProof w:val="0"/>
          <w:snapToGrid w:val="0"/>
        </w:rPr>
      </w:pPr>
      <w:r w:rsidRPr="001D2E49">
        <w:rPr>
          <w:noProof w:val="0"/>
          <w:snapToGrid w:val="0"/>
        </w:rPr>
        <w:t>PagingIEs NGAP-PROTOCOL-IES ::= {</w:t>
      </w:r>
    </w:p>
    <w:p w14:paraId="39B7EE27" w14:textId="77777777" w:rsidR="009B75C3" w:rsidRPr="001D2E49" w:rsidRDefault="009B75C3" w:rsidP="009B75C3">
      <w:pPr>
        <w:pStyle w:val="PL"/>
        <w:rPr>
          <w:noProof w:val="0"/>
          <w:snapToGrid w:val="0"/>
        </w:rPr>
      </w:pPr>
      <w:r w:rsidRPr="001D2E49">
        <w:rPr>
          <w:noProof w:val="0"/>
          <w:snapToGrid w:val="0"/>
        </w:rPr>
        <w:tab/>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821A3"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6F5164"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9247BD"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D6F268"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1E43F7"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223FCF"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34703574" w14:textId="77777777"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77777777"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77777777"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77777777"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B75C3">
      <w:pPr>
        <w:pStyle w:val="PL"/>
        <w:spacing w:line="0" w:lineRule="atLeast"/>
        <w:rPr>
          <w:noProof w:val="0"/>
          <w:snapToGrid w:val="0"/>
        </w:rPr>
      </w:pPr>
      <w:r w:rsidRPr="001D2E49">
        <w:rPr>
          <w:noProof w:val="0"/>
          <w:snapToGrid w:val="0"/>
        </w:rPr>
        <w:t>-- **************************************************************</w:t>
      </w:r>
    </w:p>
    <w:p w14:paraId="025A92FB" w14:textId="77777777" w:rsidR="009B75C3" w:rsidRPr="001D2E49" w:rsidRDefault="009B75C3" w:rsidP="009B75C3">
      <w:pPr>
        <w:pStyle w:val="PL"/>
        <w:spacing w:line="0" w:lineRule="atLeast"/>
        <w:rPr>
          <w:noProof w:val="0"/>
          <w:snapToGrid w:val="0"/>
        </w:rPr>
      </w:pPr>
      <w:r w:rsidRPr="001D2E49">
        <w:rPr>
          <w:noProof w:val="0"/>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B75C3">
      <w:pPr>
        <w:pStyle w:val="PL"/>
        <w:spacing w:line="0" w:lineRule="atLeast"/>
        <w:rPr>
          <w:noProof w:val="0"/>
          <w:snapToGrid w:val="0"/>
        </w:rPr>
      </w:pPr>
      <w:r w:rsidRPr="001D2E49">
        <w:rPr>
          <w:noProof w:val="0"/>
          <w:snapToGrid w:val="0"/>
        </w:rPr>
        <w:t>--</w:t>
      </w:r>
    </w:p>
    <w:p w14:paraId="2A77CE53" w14:textId="77777777" w:rsidR="009B75C3" w:rsidRPr="001D2E49" w:rsidRDefault="009B75C3" w:rsidP="009B75C3">
      <w:pPr>
        <w:pStyle w:val="PL"/>
        <w:spacing w:line="0" w:lineRule="atLeast"/>
        <w:rPr>
          <w:noProof w:val="0"/>
          <w:snapToGrid w:val="0"/>
        </w:rPr>
      </w:pPr>
      <w:r w:rsidRPr="001D2E49">
        <w:rPr>
          <w:noProof w:val="0"/>
          <w:snapToGrid w:val="0"/>
        </w:rPr>
        <w:t>-- **************************************************************</w:t>
      </w:r>
    </w:p>
    <w:p w14:paraId="51331BDF" w14:textId="77777777" w:rsidR="009B75C3" w:rsidRPr="001D2E49" w:rsidRDefault="009B75C3" w:rsidP="009B75C3">
      <w:pPr>
        <w:pStyle w:val="PL"/>
        <w:spacing w:line="0" w:lineRule="atLeast"/>
        <w:rPr>
          <w:noProof w:val="0"/>
          <w:snapToGrid w:val="0"/>
        </w:rPr>
      </w:pPr>
    </w:p>
    <w:p w14:paraId="30C10C0F"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78F8715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E2010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2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43DD9B3F" w14:textId="77777777" w:rsidR="009B75C3" w:rsidRPr="001D2E49" w:rsidRDefault="009B75C3" w:rsidP="009B75C3">
      <w:pPr>
        <w:pStyle w:val="PL"/>
        <w:spacing w:line="0" w:lineRule="atLeast"/>
        <w:rPr>
          <w:noProof w:val="0"/>
          <w:snapToGrid w:val="0"/>
        </w:rPr>
      </w:pPr>
    </w:p>
    <w:p w14:paraId="27998951"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4835C2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175FBD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64BEFD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3C67BE"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64A1B1"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19BC996"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0914180"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8ACCAE"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5ADAE861"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1B11C1C8"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343E8C1"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72FB372B"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1638AF">
      <w:pPr>
        <w:pStyle w:val="PL"/>
        <w:spacing w:line="0" w:lineRule="atLeast"/>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E87B95" w14:textId="77777777" w:rsidR="009B75C3" w:rsidRPr="001D2E49" w:rsidRDefault="009B75C3" w:rsidP="009B75C3">
      <w:pPr>
        <w:pStyle w:val="PL"/>
        <w:spacing w:line="0" w:lineRule="atLeast"/>
        <w:rPr>
          <w:noProof w:val="0"/>
          <w:snapToGrid w:val="0"/>
        </w:rPr>
      </w:pPr>
      <w:r w:rsidRPr="001D2E49">
        <w:rPr>
          <w:noProof w:val="0"/>
          <w:snapToGrid w:val="0"/>
        </w:rPr>
        <w:t>}</w:t>
      </w:r>
    </w:p>
    <w:p w14:paraId="0BD9F27A" w14:textId="77777777" w:rsidR="009B75C3" w:rsidRPr="001D2E49" w:rsidRDefault="009B75C3" w:rsidP="009B75C3">
      <w:pPr>
        <w:pStyle w:val="PL"/>
        <w:spacing w:line="0" w:lineRule="atLeast"/>
        <w:rPr>
          <w:noProof w:val="0"/>
          <w:snapToGrid w:val="0"/>
        </w:rPr>
      </w:pPr>
    </w:p>
    <w:p w14:paraId="4337E2A6" w14:textId="77777777" w:rsidR="009B75C3" w:rsidRPr="001D2E49" w:rsidRDefault="009B75C3" w:rsidP="009B75C3">
      <w:pPr>
        <w:pStyle w:val="PL"/>
        <w:spacing w:line="0" w:lineRule="atLeast"/>
        <w:rPr>
          <w:noProof w:val="0"/>
          <w:snapToGrid w:val="0"/>
        </w:rPr>
      </w:pPr>
      <w:r w:rsidRPr="001D2E49">
        <w:rPr>
          <w:noProof w:val="0"/>
          <w:snapToGrid w:val="0"/>
        </w:rPr>
        <w:t>-- **************************************************************</w:t>
      </w:r>
    </w:p>
    <w:p w14:paraId="51FEDA36" w14:textId="77777777" w:rsidR="009B75C3" w:rsidRPr="001D2E49" w:rsidRDefault="009B75C3" w:rsidP="009B75C3">
      <w:pPr>
        <w:pStyle w:val="PL"/>
        <w:spacing w:line="0" w:lineRule="atLeast"/>
        <w:rPr>
          <w:noProof w:val="0"/>
          <w:snapToGrid w:val="0"/>
        </w:rPr>
      </w:pPr>
      <w:r w:rsidRPr="001D2E49">
        <w:rPr>
          <w:noProof w:val="0"/>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B75C3">
      <w:pPr>
        <w:pStyle w:val="PL"/>
        <w:spacing w:line="0" w:lineRule="atLeast"/>
        <w:rPr>
          <w:noProof w:val="0"/>
          <w:snapToGrid w:val="0"/>
        </w:rPr>
      </w:pPr>
      <w:r w:rsidRPr="001D2E49">
        <w:rPr>
          <w:noProof w:val="0"/>
          <w:snapToGrid w:val="0"/>
        </w:rPr>
        <w:t>--</w:t>
      </w:r>
    </w:p>
    <w:p w14:paraId="2788A8C0" w14:textId="77777777" w:rsidR="009B75C3" w:rsidRPr="001D2E49" w:rsidRDefault="009B75C3" w:rsidP="009B75C3">
      <w:pPr>
        <w:pStyle w:val="PL"/>
        <w:spacing w:line="0" w:lineRule="atLeast"/>
        <w:rPr>
          <w:noProof w:val="0"/>
          <w:snapToGrid w:val="0"/>
        </w:rPr>
      </w:pPr>
      <w:r w:rsidRPr="001D2E49">
        <w:rPr>
          <w:noProof w:val="0"/>
          <w:snapToGrid w:val="0"/>
        </w:rPr>
        <w:t>-- **************************************************************</w:t>
      </w:r>
    </w:p>
    <w:p w14:paraId="40BE88CB" w14:textId="77777777" w:rsidR="009B75C3" w:rsidRPr="001D2E49" w:rsidRDefault="009B75C3" w:rsidP="009B75C3">
      <w:pPr>
        <w:pStyle w:val="PL"/>
        <w:spacing w:line="0" w:lineRule="atLeast"/>
        <w:rPr>
          <w:noProof w:val="0"/>
          <w:snapToGrid w:val="0"/>
        </w:rPr>
      </w:pPr>
    </w:p>
    <w:p w14:paraId="6892B2AE"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DD9C5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76C4B6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38F1D51" w14:textId="77777777" w:rsidR="009B75C3" w:rsidRPr="001D2E49" w:rsidRDefault="009B75C3" w:rsidP="009B75C3">
      <w:pPr>
        <w:pStyle w:val="PL"/>
        <w:spacing w:line="0" w:lineRule="atLeast"/>
        <w:rPr>
          <w:noProof w:val="0"/>
          <w:snapToGrid w:val="0"/>
        </w:rPr>
      </w:pPr>
      <w:r w:rsidRPr="001D2E49">
        <w:rPr>
          <w:noProof w:val="0"/>
          <w:snapToGrid w:val="0"/>
        </w:rPr>
        <w:t>}</w:t>
      </w:r>
    </w:p>
    <w:p w14:paraId="54649540" w14:textId="77777777" w:rsidR="009B75C3" w:rsidRPr="001D2E49" w:rsidRDefault="009B75C3" w:rsidP="009B75C3">
      <w:pPr>
        <w:pStyle w:val="PL"/>
        <w:spacing w:line="0" w:lineRule="atLeast"/>
        <w:rPr>
          <w:noProof w:val="0"/>
          <w:snapToGrid w:val="0"/>
        </w:rPr>
      </w:pPr>
    </w:p>
    <w:p w14:paraId="31BE9696"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77A3C64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FA0D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F23093"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3E5609"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7780EC"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0A65F410" w14:textId="7CC3832E" w:rsidR="009B75C3" w:rsidRPr="001D2E49" w:rsidRDefault="00BA7BDA" w:rsidP="00BA7BDA">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D60ED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0450B4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21A113" w14:textId="77777777" w:rsidR="009B75C3" w:rsidRPr="001D2E49" w:rsidRDefault="009B75C3" w:rsidP="009B75C3">
      <w:pPr>
        <w:pStyle w:val="PL"/>
        <w:spacing w:line="0" w:lineRule="atLeast"/>
        <w:rPr>
          <w:noProof w:val="0"/>
          <w:snapToGrid w:val="0"/>
        </w:rPr>
      </w:pPr>
      <w:r w:rsidRPr="001D2E49">
        <w:rPr>
          <w:noProof w:val="0"/>
          <w:snapToGrid w:val="0"/>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B75C3">
      <w:pPr>
        <w:pStyle w:val="PL"/>
        <w:spacing w:line="0" w:lineRule="atLeast"/>
        <w:rPr>
          <w:noProof w:val="0"/>
          <w:snapToGrid w:val="0"/>
        </w:rPr>
      </w:pPr>
      <w:r w:rsidRPr="001D2E49">
        <w:rPr>
          <w:noProof w:val="0"/>
          <w:snapToGrid w:val="0"/>
        </w:rPr>
        <w:t>-- **************************************************************</w:t>
      </w:r>
    </w:p>
    <w:p w14:paraId="4542A9D5" w14:textId="77777777" w:rsidR="009B75C3" w:rsidRPr="001D2E49" w:rsidRDefault="009B75C3" w:rsidP="009B75C3">
      <w:pPr>
        <w:pStyle w:val="PL"/>
        <w:spacing w:line="0" w:lineRule="atLeast"/>
        <w:rPr>
          <w:noProof w:val="0"/>
          <w:snapToGrid w:val="0"/>
        </w:rPr>
      </w:pPr>
      <w:r w:rsidRPr="001D2E49">
        <w:rPr>
          <w:noProof w:val="0"/>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B75C3">
      <w:pPr>
        <w:pStyle w:val="PL"/>
        <w:spacing w:line="0" w:lineRule="atLeast"/>
        <w:rPr>
          <w:noProof w:val="0"/>
          <w:snapToGrid w:val="0"/>
        </w:rPr>
      </w:pPr>
      <w:r w:rsidRPr="001D2E49">
        <w:rPr>
          <w:noProof w:val="0"/>
          <w:snapToGrid w:val="0"/>
        </w:rPr>
        <w:t>--</w:t>
      </w:r>
    </w:p>
    <w:p w14:paraId="5CE6E598" w14:textId="77777777" w:rsidR="009B75C3" w:rsidRPr="001D2E49" w:rsidRDefault="009B75C3" w:rsidP="009B75C3">
      <w:pPr>
        <w:pStyle w:val="PL"/>
        <w:spacing w:line="0" w:lineRule="atLeast"/>
        <w:rPr>
          <w:noProof w:val="0"/>
          <w:snapToGrid w:val="0"/>
        </w:rPr>
      </w:pPr>
      <w:r w:rsidRPr="001D2E49">
        <w:rPr>
          <w:noProof w:val="0"/>
          <w:snapToGrid w:val="0"/>
        </w:rPr>
        <w:t>-- **************************************************************</w:t>
      </w:r>
    </w:p>
    <w:p w14:paraId="2102D86E" w14:textId="77777777" w:rsidR="009B75C3" w:rsidRPr="001D2E49" w:rsidRDefault="009B75C3" w:rsidP="009B75C3">
      <w:pPr>
        <w:pStyle w:val="PL"/>
        <w:spacing w:line="0" w:lineRule="atLeast"/>
        <w:rPr>
          <w:noProof w:val="0"/>
          <w:snapToGrid w:val="0"/>
        </w:rPr>
      </w:pPr>
    </w:p>
    <w:p w14:paraId="0535B022"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77B2B65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E0AAF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ED5863" w14:textId="77777777" w:rsidR="009B75C3" w:rsidRPr="001D2E49" w:rsidRDefault="009B75C3" w:rsidP="009B75C3">
      <w:pPr>
        <w:pStyle w:val="PL"/>
        <w:spacing w:line="0" w:lineRule="atLeast"/>
        <w:rPr>
          <w:noProof w:val="0"/>
          <w:snapToGrid w:val="0"/>
        </w:rPr>
      </w:pPr>
      <w:r w:rsidRPr="001D2E49">
        <w:rPr>
          <w:noProof w:val="0"/>
          <w:snapToGrid w:val="0"/>
        </w:rPr>
        <w:t>}</w:t>
      </w:r>
    </w:p>
    <w:p w14:paraId="1E6487D0" w14:textId="77777777" w:rsidR="009B75C3" w:rsidRPr="001D2E49" w:rsidRDefault="009B75C3" w:rsidP="009B75C3">
      <w:pPr>
        <w:pStyle w:val="PL"/>
        <w:spacing w:line="0" w:lineRule="atLeast"/>
        <w:rPr>
          <w:noProof w:val="0"/>
          <w:snapToGrid w:val="0"/>
        </w:rPr>
      </w:pPr>
    </w:p>
    <w:p w14:paraId="11BAF2BC"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4BFEC44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BDAC0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259C99" w14:textId="77777777" w:rsidR="009B75C3" w:rsidRPr="001D2E49" w:rsidRDefault="009B75C3" w:rsidP="009B75C3">
      <w:pPr>
        <w:pStyle w:val="PL"/>
        <w:spacing w:line="0" w:lineRule="atLeast"/>
        <w:rPr>
          <w:noProof w:val="0"/>
          <w:snapToGrid w:val="0"/>
        </w:rPr>
      </w:pPr>
      <w:r w:rsidRPr="001D2E49">
        <w:rPr>
          <w:noProof w:val="0"/>
          <w:snapToGrid w:val="0"/>
        </w:rPr>
        <w:t>}</w:t>
      </w:r>
    </w:p>
    <w:p w14:paraId="70F56BDA" w14:textId="77777777" w:rsidR="009B75C3" w:rsidRPr="001D2E49" w:rsidRDefault="009B75C3" w:rsidP="009B75C3">
      <w:pPr>
        <w:pStyle w:val="PL"/>
        <w:spacing w:line="0" w:lineRule="atLeast"/>
        <w:rPr>
          <w:noProof w:val="0"/>
          <w:snapToGrid w:val="0"/>
        </w:rPr>
      </w:pPr>
    </w:p>
    <w:p w14:paraId="123774F9" w14:textId="77777777" w:rsidR="009B75C3" w:rsidRPr="001D2E49" w:rsidRDefault="009B75C3" w:rsidP="009B75C3">
      <w:pPr>
        <w:pStyle w:val="PL"/>
        <w:spacing w:line="0" w:lineRule="atLeast"/>
        <w:rPr>
          <w:noProof w:val="0"/>
          <w:snapToGrid w:val="0"/>
        </w:rPr>
      </w:pPr>
      <w:r w:rsidRPr="001D2E49">
        <w:rPr>
          <w:noProof w:val="0"/>
          <w:snapToGrid w:val="0"/>
        </w:rPr>
        <w:t>-- **************************************************************</w:t>
      </w:r>
    </w:p>
    <w:p w14:paraId="748F21C9" w14:textId="77777777" w:rsidR="009B75C3" w:rsidRPr="001D2E49" w:rsidRDefault="009B75C3" w:rsidP="009B75C3">
      <w:pPr>
        <w:pStyle w:val="PL"/>
        <w:spacing w:line="0" w:lineRule="atLeast"/>
        <w:rPr>
          <w:noProof w:val="0"/>
          <w:snapToGrid w:val="0"/>
        </w:rPr>
      </w:pPr>
      <w:r w:rsidRPr="001D2E49">
        <w:rPr>
          <w:noProof w:val="0"/>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B75C3">
      <w:pPr>
        <w:pStyle w:val="PL"/>
        <w:spacing w:line="0" w:lineRule="atLeast"/>
        <w:rPr>
          <w:noProof w:val="0"/>
          <w:snapToGrid w:val="0"/>
        </w:rPr>
      </w:pPr>
      <w:r w:rsidRPr="001D2E49">
        <w:rPr>
          <w:noProof w:val="0"/>
          <w:snapToGrid w:val="0"/>
        </w:rPr>
        <w:t>--</w:t>
      </w:r>
    </w:p>
    <w:p w14:paraId="03B70AA5" w14:textId="77777777" w:rsidR="009B75C3" w:rsidRPr="001D2E49" w:rsidRDefault="009B75C3" w:rsidP="009B75C3">
      <w:pPr>
        <w:pStyle w:val="PL"/>
        <w:spacing w:line="0" w:lineRule="atLeast"/>
        <w:rPr>
          <w:noProof w:val="0"/>
          <w:snapToGrid w:val="0"/>
        </w:rPr>
      </w:pPr>
      <w:r w:rsidRPr="001D2E49">
        <w:rPr>
          <w:noProof w:val="0"/>
          <w:snapToGrid w:val="0"/>
        </w:rPr>
        <w:t>-- **************************************************************</w:t>
      </w:r>
    </w:p>
    <w:p w14:paraId="20201590" w14:textId="77777777" w:rsidR="009B75C3" w:rsidRPr="001D2E49" w:rsidRDefault="009B75C3" w:rsidP="009B75C3">
      <w:pPr>
        <w:pStyle w:val="PL"/>
        <w:spacing w:line="0" w:lineRule="atLeast"/>
        <w:rPr>
          <w:noProof w:val="0"/>
          <w:snapToGrid w:val="0"/>
        </w:rPr>
      </w:pPr>
    </w:p>
    <w:p w14:paraId="09E802F1"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24C591EC"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A7BD1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19EE51" w14:textId="77777777" w:rsidR="009B75C3" w:rsidRPr="001D2E49" w:rsidRDefault="009B75C3" w:rsidP="009B75C3">
      <w:pPr>
        <w:pStyle w:val="PL"/>
        <w:spacing w:line="0" w:lineRule="atLeast"/>
        <w:rPr>
          <w:noProof w:val="0"/>
          <w:snapToGrid w:val="0"/>
        </w:rPr>
      </w:pPr>
      <w:r w:rsidRPr="001D2E49">
        <w:rPr>
          <w:noProof w:val="0"/>
          <w:snapToGrid w:val="0"/>
        </w:rPr>
        <w:t>}</w:t>
      </w:r>
    </w:p>
    <w:p w14:paraId="7CD83D63" w14:textId="77777777" w:rsidR="009B75C3" w:rsidRPr="001D2E49" w:rsidRDefault="009B75C3" w:rsidP="009B75C3">
      <w:pPr>
        <w:pStyle w:val="PL"/>
        <w:spacing w:line="0" w:lineRule="atLeast"/>
        <w:rPr>
          <w:noProof w:val="0"/>
          <w:snapToGrid w:val="0"/>
        </w:rPr>
      </w:pPr>
    </w:p>
    <w:p w14:paraId="0EB8065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44D8D9F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E2E3A02"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E744CC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3016E"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AB2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0A3352D" w14:textId="77777777" w:rsidR="009B75C3" w:rsidRPr="001D2E49" w:rsidRDefault="009B75C3" w:rsidP="009B75C3">
      <w:pPr>
        <w:pStyle w:val="PL"/>
        <w:spacing w:line="0" w:lineRule="atLeast"/>
        <w:rPr>
          <w:noProof w:val="0"/>
          <w:snapToGrid w:val="0"/>
        </w:rPr>
      </w:pPr>
      <w:r w:rsidRPr="001D2E49">
        <w:rPr>
          <w:noProof w:val="0"/>
          <w:snapToGrid w:val="0"/>
        </w:rPr>
        <w:t>}</w:t>
      </w:r>
    </w:p>
    <w:p w14:paraId="703BF9B4" w14:textId="77777777" w:rsidR="009B75C3" w:rsidRPr="001D2E49" w:rsidRDefault="009B75C3" w:rsidP="009B75C3">
      <w:pPr>
        <w:pStyle w:val="PL"/>
        <w:spacing w:line="0" w:lineRule="atLeast"/>
        <w:rPr>
          <w:noProof w:val="0"/>
          <w:snapToGrid w:val="0"/>
        </w:rPr>
      </w:pPr>
    </w:p>
    <w:p w14:paraId="47E75FFB" w14:textId="77777777" w:rsidR="009B75C3" w:rsidRPr="001D2E49" w:rsidRDefault="009B75C3" w:rsidP="009B75C3">
      <w:pPr>
        <w:pStyle w:val="PL"/>
        <w:spacing w:line="0" w:lineRule="atLeast"/>
        <w:rPr>
          <w:noProof w:val="0"/>
          <w:snapToGrid w:val="0"/>
        </w:rPr>
      </w:pPr>
      <w:r w:rsidRPr="001D2E49">
        <w:rPr>
          <w:noProof w:val="0"/>
          <w:snapToGrid w:val="0"/>
        </w:rPr>
        <w:t>-- **************************************************************</w:t>
      </w:r>
    </w:p>
    <w:p w14:paraId="125A081D" w14:textId="77777777" w:rsidR="009B75C3" w:rsidRPr="001D2E49" w:rsidRDefault="009B75C3" w:rsidP="009B75C3">
      <w:pPr>
        <w:pStyle w:val="PL"/>
        <w:spacing w:line="0" w:lineRule="atLeast"/>
        <w:rPr>
          <w:noProof w:val="0"/>
          <w:snapToGrid w:val="0"/>
        </w:rPr>
      </w:pPr>
      <w:r w:rsidRPr="001D2E49">
        <w:rPr>
          <w:noProof w:val="0"/>
          <w:snapToGrid w:val="0"/>
        </w:rPr>
        <w:t>--</w:t>
      </w:r>
    </w:p>
    <w:p w14:paraId="22F5F18A"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50400D07" w14:textId="77777777" w:rsidR="009B75C3" w:rsidRPr="001D2E49" w:rsidRDefault="009B75C3" w:rsidP="009B75C3">
      <w:pPr>
        <w:pStyle w:val="PL"/>
        <w:spacing w:line="0" w:lineRule="atLeast"/>
        <w:rPr>
          <w:noProof w:val="0"/>
          <w:snapToGrid w:val="0"/>
        </w:rPr>
      </w:pPr>
      <w:r w:rsidRPr="001D2E49">
        <w:rPr>
          <w:noProof w:val="0"/>
          <w:snapToGrid w:val="0"/>
        </w:rPr>
        <w:t>--</w:t>
      </w:r>
    </w:p>
    <w:p w14:paraId="4440B3D6" w14:textId="77777777" w:rsidR="009B75C3" w:rsidRPr="001D2E49" w:rsidRDefault="009B75C3" w:rsidP="009B75C3">
      <w:pPr>
        <w:pStyle w:val="PL"/>
        <w:spacing w:line="0" w:lineRule="atLeast"/>
        <w:rPr>
          <w:noProof w:val="0"/>
          <w:snapToGrid w:val="0"/>
        </w:rPr>
      </w:pPr>
      <w:r w:rsidRPr="001D2E49">
        <w:rPr>
          <w:noProof w:val="0"/>
          <w:snapToGrid w:val="0"/>
        </w:rPr>
        <w:t>-- **************************************************************</w:t>
      </w:r>
    </w:p>
    <w:p w14:paraId="014000F9" w14:textId="77777777" w:rsidR="009B75C3" w:rsidRPr="001D2E49" w:rsidRDefault="009B75C3" w:rsidP="009B75C3">
      <w:pPr>
        <w:pStyle w:val="PL"/>
        <w:spacing w:line="0" w:lineRule="atLeast"/>
        <w:rPr>
          <w:noProof w:val="0"/>
          <w:snapToGrid w:val="0"/>
        </w:rPr>
      </w:pPr>
    </w:p>
    <w:p w14:paraId="0F71F6F9"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21C6FD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37FC92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9E1056" w14:textId="77777777" w:rsidR="009B75C3" w:rsidRPr="001D2E49" w:rsidRDefault="009B75C3" w:rsidP="009B75C3">
      <w:pPr>
        <w:pStyle w:val="PL"/>
        <w:spacing w:line="0" w:lineRule="atLeast"/>
        <w:rPr>
          <w:noProof w:val="0"/>
          <w:snapToGrid w:val="0"/>
        </w:rPr>
      </w:pPr>
      <w:r w:rsidRPr="001D2E49">
        <w:rPr>
          <w:noProof w:val="0"/>
          <w:snapToGrid w:val="0"/>
        </w:rPr>
        <w:t>}</w:t>
      </w:r>
    </w:p>
    <w:p w14:paraId="1DE5A13D" w14:textId="77777777" w:rsidR="009B75C3" w:rsidRPr="001D2E49" w:rsidRDefault="009B75C3" w:rsidP="009B75C3">
      <w:pPr>
        <w:pStyle w:val="PL"/>
        <w:spacing w:line="0" w:lineRule="atLeast"/>
        <w:rPr>
          <w:noProof w:val="0"/>
          <w:snapToGrid w:val="0"/>
        </w:rPr>
      </w:pPr>
    </w:p>
    <w:p w14:paraId="0D676D84"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53E117F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D60AB8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00A23E1B"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6B354B47"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695C8D8"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6B46FAFB"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1D175A6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1EED" w14:textId="77777777" w:rsidR="009B75C3" w:rsidRPr="001D2E49" w:rsidRDefault="009B75C3" w:rsidP="009B75C3">
      <w:pPr>
        <w:pStyle w:val="PL"/>
        <w:spacing w:line="0" w:lineRule="atLeast"/>
        <w:rPr>
          <w:noProof w:val="0"/>
          <w:snapToGrid w:val="0"/>
        </w:rPr>
      </w:pPr>
      <w:r w:rsidRPr="001D2E49">
        <w:rPr>
          <w:noProof w:val="0"/>
          <w:snapToGrid w:val="0"/>
        </w:rPr>
        <w:t>}</w:t>
      </w:r>
    </w:p>
    <w:p w14:paraId="67532716" w14:textId="77777777" w:rsidR="009B75C3" w:rsidRPr="001D2E49" w:rsidRDefault="009B75C3" w:rsidP="009B75C3">
      <w:pPr>
        <w:pStyle w:val="PL"/>
        <w:spacing w:line="0" w:lineRule="atLeast"/>
        <w:rPr>
          <w:noProof w:val="0"/>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1D2E49" w:rsidRDefault="009B75C3" w:rsidP="009B75C3">
      <w:pPr>
        <w:pStyle w:val="PL"/>
        <w:rPr>
          <w:noProof w:val="0"/>
          <w:snapToGrid w:val="0"/>
        </w:rPr>
      </w:pPr>
      <w:r w:rsidRPr="001D2E49">
        <w:rPr>
          <w:noProof w:val="0"/>
          <w:snapToGrid w:val="0"/>
        </w:rPr>
        <w:t>-- **************************************************************</w:t>
      </w:r>
    </w:p>
    <w:p w14:paraId="41A0DD40" w14:textId="77777777" w:rsidR="009B75C3" w:rsidRPr="001D2E49" w:rsidRDefault="009B75C3" w:rsidP="009B75C3">
      <w:pPr>
        <w:pStyle w:val="PL"/>
        <w:rPr>
          <w:noProof w:val="0"/>
          <w:snapToGrid w:val="0"/>
        </w:rPr>
      </w:pPr>
    </w:p>
    <w:p w14:paraId="5354C507" w14:textId="77777777" w:rsidR="009B75C3" w:rsidRPr="001D2E49" w:rsidRDefault="009B75C3" w:rsidP="009B75C3">
      <w:pPr>
        <w:pStyle w:val="PL"/>
        <w:rPr>
          <w:noProof w:val="0"/>
          <w:snapToGrid w:val="0"/>
        </w:rPr>
      </w:pPr>
      <w:r w:rsidRPr="001D2E49">
        <w:rPr>
          <w:noProof w:val="0"/>
          <w:snapToGrid w:val="0"/>
        </w:rPr>
        <w:t>-- **************************************************************</w:t>
      </w:r>
    </w:p>
    <w:p w14:paraId="76178325" w14:textId="77777777" w:rsidR="009B75C3" w:rsidRPr="001D2E49" w:rsidRDefault="009B75C3" w:rsidP="009B75C3">
      <w:pPr>
        <w:pStyle w:val="PL"/>
        <w:rPr>
          <w:noProof w:val="0"/>
          <w:snapToGrid w:val="0"/>
        </w:rPr>
      </w:pPr>
      <w:r w:rsidRPr="001D2E49">
        <w:rPr>
          <w:noProof w:val="0"/>
          <w:snapToGrid w:val="0"/>
        </w:rPr>
        <w:t>--</w:t>
      </w:r>
    </w:p>
    <w:p w14:paraId="7F0F07F7" w14:textId="77777777" w:rsidR="009B75C3" w:rsidRPr="001D2E49" w:rsidRDefault="009B75C3" w:rsidP="009B75C3">
      <w:pPr>
        <w:pStyle w:val="PL"/>
        <w:outlineLvl w:val="4"/>
        <w:rPr>
          <w:noProof w:val="0"/>
          <w:snapToGrid w:val="0"/>
        </w:rPr>
      </w:pPr>
      <w:r w:rsidRPr="001D2E49">
        <w:rPr>
          <w:noProof w:val="0"/>
          <w:snapToGrid w:val="0"/>
        </w:rPr>
        <w:t xml:space="preserve">-- RAN CONFIGURATION UPDATE </w:t>
      </w:r>
    </w:p>
    <w:p w14:paraId="7EB193BA" w14:textId="77777777" w:rsidR="009B75C3" w:rsidRPr="001D2E49" w:rsidRDefault="009B75C3" w:rsidP="009B75C3">
      <w:pPr>
        <w:pStyle w:val="PL"/>
        <w:rPr>
          <w:noProof w:val="0"/>
          <w:snapToGrid w:val="0"/>
        </w:rPr>
      </w:pPr>
      <w:r w:rsidRPr="001D2E49">
        <w:rPr>
          <w:noProof w:val="0"/>
          <w:snapToGrid w:val="0"/>
        </w:rPr>
        <w:t>--</w:t>
      </w:r>
    </w:p>
    <w:p w14:paraId="7D7D304A" w14:textId="77777777" w:rsidR="009B75C3" w:rsidRPr="001D2E49" w:rsidRDefault="009B75C3" w:rsidP="009B75C3">
      <w:pPr>
        <w:pStyle w:val="PL"/>
        <w:rPr>
          <w:noProof w:val="0"/>
          <w:snapToGrid w:val="0"/>
        </w:rPr>
      </w:pPr>
      <w:r w:rsidRPr="001D2E49">
        <w:rPr>
          <w:noProof w:val="0"/>
          <w:snapToGrid w:val="0"/>
        </w:rPr>
        <w:t>-- **************************************************************</w:t>
      </w:r>
    </w:p>
    <w:p w14:paraId="46B29279" w14:textId="77777777" w:rsidR="009B75C3" w:rsidRPr="001D2E49" w:rsidRDefault="009B75C3" w:rsidP="009B75C3">
      <w:pPr>
        <w:pStyle w:val="PL"/>
        <w:rPr>
          <w:noProof w:val="0"/>
          <w:snapToGrid w:val="0"/>
        </w:rPr>
      </w:pPr>
    </w:p>
    <w:p w14:paraId="4BAA151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 ::= SEQUENCE {</w:t>
      </w:r>
    </w:p>
    <w:p w14:paraId="56F79A6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IEs} },</w:t>
      </w:r>
    </w:p>
    <w:p w14:paraId="73EB17BD" w14:textId="77777777" w:rsidR="009B75C3" w:rsidRPr="001D2E49" w:rsidRDefault="009B75C3" w:rsidP="009B75C3">
      <w:pPr>
        <w:pStyle w:val="PL"/>
        <w:rPr>
          <w:noProof w:val="0"/>
          <w:snapToGrid w:val="0"/>
        </w:rPr>
      </w:pPr>
      <w:r w:rsidRPr="001D2E49">
        <w:rPr>
          <w:noProof w:val="0"/>
          <w:snapToGrid w:val="0"/>
        </w:rPr>
        <w:tab/>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B75C3">
      <w:pPr>
        <w:pStyle w:val="PL"/>
        <w:spacing w:line="0" w:lineRule="atLeast"/>
        <w:rPr>
          <w:noProof w:val="0"/>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B75C3">
      <w:pPr>
        <w:pStyle w:val="PL"/>
        <w:spacing w:line="0" w:lineRule="atLeast"/>
        <w:rPr>
          <w:noProof w:val="0"/>
        </w:rPr>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B75C3">
      <w:pPr>
        <w:pStyle w:val="PL"/>
        <w:spacing w:line="0" w:lineRule="atLeast"/>
        <w:rPr>
          <w:noProof w:val="0"/>
        </w:rPr>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1D2E49" w:rsidRDefault="009B75C3" w:rsidP="009B75C3">
      <w:pPr>
        <w:pStyle w:val="PL"/>
        <w:rPr>
          <w:noProof w:val="0"/>
        </w:rPr>
      </w:pPr>
      <w:r w:rsidRPr="001D2E49">
        <w:rPr>
          <w:noProof w:val="0"/>
        </w:rPr>
        <w:t>-- **************************************************************</w:t>
      </w:r>
    </w:p>
    <w:p w14:paraId="50234FDB" w14:textId="77777777" w:rsidR="009B75C3" w:rsidRPr="001D2E49" w:rsidRDefault="009B75C3" w:rsidP="009B75C3">
      <w:pPr>
        <w:pStyle w:val="PL"/>
        <w:rPr>
          <w:noProof w:val="0"/>
        </w:rPr>
      </w:pPr>
    </w:p>
    <w:p w14:paraId="75BB62F7" w14:textId="77777777" w:rsidR="009B75C3" w:rsidRPr="001D2E49" w:rsidRDefault="009B75C3" w:rsidP="009B75C3">
      <w:pPr>
        <w:pStyle w:val="PL"/>
        <w:rPr>
          <w:noProof w:val="0"/>
        </w:rPr>
      </w:pPr>
      <w:r w:rsidRPr="001D2E49">
        <w:rPr>
          <w:noProof w:val="0"/>
        </w:rPr>
        <w:t>-- **************************************************************</w:t>
      </w:r>
    </w:p>
    <w:p w14:paraId="30D098D7" w14:textId="77777777" w:rsidR="009B75C3" w:rsidRPr="001D2E49" w:rsidRDefault="009B75C3" w:rsidP="009B75C3">
      <w:pPr>
        <w:pStyle w:val="PL"/>
        <w:rPr>
          <w:noProof w:val="0"/>
        </w:rPr>
      </w:pPr>
      <w:r w:rsidRPr="001D2E49">
        <w:rPr>
          <w:noProof w:val="0"/>
        </w:rPr>
        <w:t>--</w:t>
      </w:r>
    </w:p>
    <w:p w14:paraId="4D84345D" w14:textId="77777777" w:rsidR="009B75C3" w:rsidRPr="001D2E49" w:rsidRDefault="009B75C3" w:rsidP="009B75C3">
      <w:pPr>
        <w:pStyle w:val="PL"/>
        <w:rPr>
          <w:noProof w:val="0"/>
        </w:rPr>
      </w:pPr>
      <w:r w:rsidRPr="001D2E49">
        <w:rPr>
          <w:noProof w:val="0"/>
        </w:rPr>
        <w:t>-- PWS FAILURE INDICATION</w:t>
      </w:r>
    </w:p>
    <w:p w14:paraId="63D9BFD4" w14:textId="77777777" w:rsidR="009B75C3" w:rsidRPr="001D2E49" w:rsidRDefault="009B75C3" w:rsidP="009B75C3">
      <w:pPr>
        <w:pStyle w:val="PL"/>
        <w:rPr>
          <w:noProof w:val="0"/>
        </w:rPr>
      </w:pPr>
      <w:r w:rsidRPr="001D2E49">
        <w:rPr>
          <w:noProof w:val="0"/>
        </w:rPr>
        <w:t>--</w:t>
      </w:r>
    </w:p>
    <w:p w14:paraId="33A1255F" w14:textId="77777777" w:rsidR="009B75C3" w:rsidRPr="001D2E49" w:rsidRDefault="009B75C3" w:rsidP="009B75C3">
      <w:pPr>
        <w:pStyle w:val="PL"/>
        <w:rPr>
          <w:noProof w:val="0"/>
        </w:rPr>
      </w:pPr>
      <w:r w:rsidRPr="001D2E49">
        <w:rPr>
          <w:noProof w:val="0"/>
        </w:rPr>
        <w:t>-- **************************************************************</w:t>
      </w:r>
    </w:p>
    <w:p w14:paraId="482382EE" w14:textId="77777777" w:rsidR="009B75C3" w:rsidRPr="001D2E49" w:rsidRDefault="009B75C3" w:rsidP="009B75C3">
      <w:pPr>
        <w:pStyle w:val="PL"/>
        <w:rPr>
          <w:noProof w:val="0"/>
        </w:rPr>
      </w:pPr>
    </w:p>
    <w:p w14:paraId="1562C100" w14:textId="77777777" w:rsidR="009B75C3" w:rsidRPr="001D2E49" w:rsidRDefault="009B75C3" w:rsidP="009B75C3">
      <w:pPr>
        <w:pStyle w:val="PL"/>
        <w:rPr>
          <w:noProof w:val="0"/>
        </w:rPr>
      </w:pPr>
      <w:r w:rsidRPr="001D2E49">
        <w:rPr>
          <w:noProof w:val="0"/>
        </w:rPr>
        <w:t>PWSFailureIndication ::= SEQUENCE {</w:t>
      </w:r>
    </w:p>
    <w:p w14:paraId="0892DCF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FailureIndicationIEs} },</w:t>
      </w:r>
    </w:p>
    <w:p w14:paraId="0534B466" w14:textId="77777777" w:rsidR="009B75C3" w:rsidRPr="001D2E49" w:rsidRDefault="009B75C3" w:rsidP="009B75C3">
      <w:pPr>
        <w:pStyle w:val="PL"/>
        <w:rPr>
          <w:noProof w:val="0"/>
        </w:rPr>
      </w:pPr>
      <w:r w:rsidRPr="001D2E49">
        <w:rPr>
          <w:noProof w:val="0"/>
        </w:rPr>
        <w:tab/>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B75C3">
      <w:pPr>
        <w:pStyle w:val="PL"/>
        <w:spacing w:line="0" w:lineRule="atLeast"/>
        <w:rPr>
          <w:noProof w:val="0"/>
          <w:snapToGrid w:val="0"/>
        </w:rPr>
      </w:pPr>
      <w:r w:rsidRPr="001D2E49">
        <w:rPr>
          <w:noProof w:val="0"/>
          <w:snapToGrid w:val="0"/>
        </w:rPr>
        <w:t>-- **************************************************************</w:t>
      </w:r>
    </w:p>
    <w:p w14:paraId="1A822EF8" w14:textId="77777777" w:rsidR="009B75C3" w:rsidRPr="001D2E49" w:rsidRDefault="009B75C3" w:rsidP="009B75C3">
      <w:pPr>
        <w:pStyle w:val="PL"/>
        <w:spacing w:line="0" w:lineRule="atLeast"/>
        <w:rPr>
          <w:noProof w:val="0"/>
          <w:snapToGrid w:val="0"/>
        </w:rPr>
      </w:pPr>
      <w:r w:rsidRPr="001D2E49">
        <w:rPr>
          <w:noProof w:val="0"/>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B75C3">
      <w:pPr>
        <w:pStyle w:val="PL"/>
        <w:spacing w:line="0" w:lineRule="atLeast"/>
        <w:rPr>
          <w:noProof w:val="0"/>
          <w:snapToGrid w:val="0"/>
        </w:rPr>
      </w:pPr>
      <w:r w:rsidRPr="001D2E49">
        <w:rPr>
          <w:noProof w:val="0"/>
          <w:snapToGrid w:val="0"/>
        </w:rPr>
        <w:t>--</w:t>
      </w:r>
    </w:p>
    <w:p w14:paraId="6FD0CF30" w14:textId="77777777" w:rsidR="009B75C3" w:rsidRPr="001D2E49" w:rsidRDefault="009B75C3" w:rsidP="009B75C3">
      <w:pPr>
        <w:pStyle w:val="PL"/>
        <w:spacing w:line="0" w:lineRule="atLeast"/>
        <w:rPr>
          <w:noProof w:val="0"/>
          <w:snapToGrid w:val="0"/>
        </w:rPr>
      </w:pPr>
      <w:r w:rsidRPr="001D2E49">
        <w:rPr>
          <w:noProof w:val="0"/>
          <w:snapToGrid w:val="0"/>
        </w:rPr>
        <w:t>-- **************************************************************</w:t>
      </w:r>
    </w:p>
    <w:p w14:paraId="38A95EF2" w14:textId="77777777" w:rsidR="009B75C3" w:rsidRPr="001D2E49" w:rsidRDefault="009B75C3" w:rsidP="009B75C3">
      <w:pPr>
        <w:pStyle w:val="PL"/>
        <w:spacing w:line="0" w:lineRule="atLeast"/>
        <w:rPr>
          <w:noProof w:val="0"/>
          <w:snapToGrid w:val="0"/>
        </w:rPr>
      </w:pPr>
    </w:p>
    <w:p w14:paraId="54AC4327" w14:textId="77777777" w:rsidR="009B75C3" w:rsidRPr="001D2E49" w:rsidRDefault="009B75C3" w:rsidP="009B75C3">
      <w:pPr>
        <w:pStyle w:val="PL"/>
        <w:spacing w:line="0" w:lineRule="atLeast"/>
        <w:rPr>
          <w:noProof w:val="0"/>
          <w:snapToGrid w:val="0"/>
        </w:rPr>
      </w:pPr>
      <w:r w:rsidRPr="001D2E49">
        <w:rPr>
          <w:noProof w:val="0"/>
          <w:snapToGrid w:val="0"/>
        </w:rPr>
        <w:t>-- **************************************************************</w:t>
      </w:r>
    </w:p>
    <w:p w14:paraId="6F9915D1" w14:textId="77777777" w:rsidR="009B75C3" w:rsidRPr="001D2E49" w:rsidRDefault="009B75C3" w:rsidP="009B75C3">
      <w:pPr>
        <w:pStyle w:val="PL"/>
        <w:spacing w:line="0" w:lineRule="atLeast"/>
        <w:rPr>
          <w:noProof w:val="0"/>
          <w:snapToGrid w:val="0"/>
        </w:rPr>
      </w:pPr>
      <w:r w:rsidRPr="001D2E49">
        <w:rPr>
          <w:noProof w:val="0"/>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B75C3">
      <w:pPr>
        <w:pStyle w:val="PL"/>
        <w:spacing w:line="0" w:lineRule="atLeast"/>
        <w:rPr>
          <w:noProof w:val="0"/>
          <w:snapToGrid w:val="0"/>
        </w:rPr>
      </w:pPr>
      <w:r w:rsidRPr="001D2E49">
        <w:rPr>
          <w:noProof w:val="0"/>
          <w:snapToGrid w:val="0"/>
        </w:rPr>
        <w:t>--</w:t>
      </w:r>
    </w:p>
    <w:p w14:paraId="4BD66B2F" w14:textId="77777777" w:rsidR="009B75C3" w:rsidRPr="001D2E49" w:rsidRDefault="009B75C3" w:rsidP="009B75C3">
      <w:pPr>
        <w:pStyle w:val="PL"/>
        <w:spacing w:line="0" w:lineRule="atLeast"/>
        <w:rPr>
          <w:noProof w:val="0"/>
          <w:snapToGrid w:val="0"/>
        </w:rPr>
      </w:pPr>
      <w:r w:rsidRPr="001D2E49">
        <w:rPr>
          <w:noProof w:val="0"/>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6C9DBB5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A2A0D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443232" w14:textId="77777777" w:rsidR="009B75C3" w:rsidRPr="001D2E49" w:rsidRDefault="009B75C3" w:rsidP="009B75C3">
      <w:pPr>
        <w:pStyle w:val="PL"/>
        <w:spacing w:line="0" w:lineRule="atLeast"/>
        <w:rPr>
          <w:noProof w:val="0"/>
          <w:snapToGrid w:val="0"/>
        </w:rPr>
      </w:pPr>
      <w:r w:rsidRPr="001D2E49">
        <w:rPr>
          <w:noProof w:val="0"/>
          <w:snapToGrid w:val="0"/>
        </w:rPr>
        <w:t>}</w:t>
      </w:r>
    </w:p>
    <w:p w14:paraId="65468D17" w14:textId="77777777" w:rsidR="009B75C3" w:rsidRPr="001D2E49" w:rsidRDefault="009B75C3" w:rsidP="009B75C3">
      <w:pPr>
        <w:pStyle w:val="PL"/>
        <w:spacing w:line="0" w:lineRule="atLeast"/>
        <w:rPr>
          <w:noProof w:val="0"/>
          <w:snapToGrid w:val="0"/>
        </w:rPr>
      </w:pPr>
    </w:p>
    <w:p w14:paraId="5E9F9EE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2C9F947B"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0FEBA2"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CF5B20"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E7BA15"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B75C3">
      <w:pPr>
        <w:pStyle w:val="PL"/>
        <w:spacing w:line="0" w:lineRule="atLeast"/>
        <w:rPr>
          <w:noProof w:val="0"/>
          <w:snapToGrid w:val="0"/>
        </w:rPr>
      </w:pPr>
      <w:r w:rsidRPr="001D2E49">
        <w:rPr>
          <w:noProof w:val="0"/>
          <w:snapToGrid w:val="0"/>
        </w:rPr>
        <w:t>}</w:t>
      </w:r>
    </w:p>
    <w:p w14:paraId="6C368267" w14:textId="77777777" w:rsidR="009B75C3" w:rsidRPr="001D2E49" w:rsidRDefault="009B75C3" w:rsidP="009B75C3">
      <w:pPr>
        <w:pStyle w:val="PL"/>
        <w:spacing w:line="0" w:lineRule="atLeast"/>
        <w:rPr>
          <w:noProof w:val="0"/>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76AD627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4A7F32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283AA4" w14:textId="77777777" w:rsidR="009B75C3" w:rsidRPr="001D2E49" w:rsidRDefault="009B75C3" w:rsidP="009B75C3">
      <w:pPr>
        <w:pStyle w:val="PL"/>
        <w:spacing w:line="0" w:lineRule="atLeast"/>
        <w:rPr>
          <w:noProof w:val="0"/>
          <w:snapToGrid w:val="0"/>
        </w:rPr>
      </w:pPr>
      <w:r w:rsidRPr="001D2E49">
        <w:rPr>
          <w:noProof w:val="0"/>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F8D842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13AEC6"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24BD4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7DC3A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B75C3">
      <w:pPr>
        <w:pStyle w:val="PL"/>
        <w:spacing w:line="0" w:lineRule="atLeast"/>
        <w:rPr>
          <w:noProof w:val="0"/>
          <w:snapToGrid w:val="0"/>
        </w:rPr>
      </w:pPr>
      <w:r w:rsidRPr="001D2E49">
        <w:rPr>
          <w:noProof w:val="0"/>
          <w:snapToGrid w:val="0"/>
        </w:rPr>
        <w:t>}</w:t>
      </w:r>
    </w:p>
    <w:p w14:paraId="729190C7" w14:textId="77777777" w:rsidR="009B75C3" w:rsidRPr="001D2E49" w:rsidRDefault="009B75C3" w:rsidP="009B75C3">
      <w:pPr>
        <w:pStyle w:val="PL"/>
        <w:spacing w:line="0" w:lineRule="atLeast"/>
        <w:rPr>
          <w:noProof w:val="0"/>
          <w:snapToGrid w:val="0"/>
        </w:rPr>
      </w:pPr>
    </w:p>
    <w:p w14:paraId="556C1A67" w14:textId="77777777" w:rsidR="009B75C3" w:rsidRPr="001D2E49" w:rsidRDefault="009B75C3" w:rsidP="009B75C3">
      <w:pPr>
        <w:pStyle w:val="PL"/>
        <w:spacing w:line="0" w:lineRule="atLeast"/>
        <w:rPr>
          <w:noProof w:val="0"/>
          <w:snapToGrid w:val="0"/>
        </w:rPr>
      </w:pPr>
      <w:r w:rsidRPr="001D2E49">
        <w:rPr>
          <w:noProof w:val="0"/>
          <w:snapToGrid w:val="0"/>
        </w:rPr>
        <w:t>-- **************************************************************</w:t>
      </w:r>
    </w:p>
    <w:p w14:paraId="2F3DC1DA" w14:textId="77777777" w:rsidR="009B75C3" w:rsidRPr="001D2E49" w:rsidRDefault="009B75C3" w:rsidP="009B75C3">
      <w:pPr>
        <w:pStyle w:val="PL"/>
        <w:spacing w:line="0" w:lineRule="atLeast"/>
        <w:rPr>
          <w:noProof w:val="0"/>
          <w:snapToGrid w:val="0"/>
        </w:rPr>
      </w:pPr>
      <w:r w:rsidRPr="001D2E49">
        <w:rPr>
          <w:noProof w:val="0"/>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B75C3">
      <w:pPr>
        <w:pStyle w:val="PL"/>
        <w:spacing w:line="0" w:lineRule="atLeast"/>
        <w:rPr>
          <w:noProof w:val="0"/>
          <w:snapToGrid w:val="0"/>
        </w:rPr>
      </w:pPr>
      <w:r w:rsidRPr="001D2E49">
        <w:rPr>
          <w:noProof w:val="0"/>
          <w:snapToGrid w:val="0"/>
        </w:rPr>
        <w:t>--</w:t>
      </w:r>
    </w:p>
    <w:p w14:paraId="0E4F05D0" w14:textId="77777777" w:rsidR="009B75C3" w:rsidRPr="001D2E49" w:rsidRDefault="009B75C3" w:rsidP="009B75C3">
      <w:pPr>
        <w:pStyle w:val="PL"/>
        <w:spacing w:line="0" w:lineRule="atLeast"/>
        <w:rPr>
          <w:noProof w:val="0"/>
          <w:snapToGrid w:val="0"/>
        </w:rPr>
      </w:pPr>
      <w:r w:rsidRPr="001D2E49">
        <w:rPr>
          <w:noProof w:val="0"/>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4B84F7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4DCE30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47A0B" w14:textId="77777777" w:rsidR="009B75C3" w:rsidRPr="001D2E49" w:rsidRDefault="009B75C3" w:rsidP="009B75C3">
      <w:pPr>
        <w:pStyle w:val="PL"/>
        <w:spacing w:line="0" w:lineRule="atLeast"/>
        <w:rPr>
          <w:noProof w:val="0"/>
          <w:snapToGrid w:val="0"/>
        </w:rPr>
      </w:pPr>
      <w:r w:rsidRPr="001D2E49">
        <w:rPr>
          <w:noProof w:val="0"/>
          <w:snapToGrid w:val="0"/>
        </w:rPr>
        <w:t>}</w:t>
      </w:r>
    </w:p>
    <w:p w14:paraId="646AFDE4" w14:textId="77777777" w:rsidR="009B75C3" w:rsidRPr="001D2E49" w:rsidRDefault="009B75C3" w:rsidP="009B75C3">
      <w:pPr>
        <w:pStyle w:val="PL"/>
        <w:spacing w:line="0" w:lineRule="atLeast"/>
        <w:rPr>
          <w:noProof w:val="0"/>
          <w:snapToGrid w:val="0"/>
        </w:rPr>
      </w:pPr>
    </w:p>
    <w:p w14:paraId="779B047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106637B"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D23260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B75C3">
      <w:pPr>
        <w:pStyle w:val="PL"/>
        <w:spacing w:line="0" w:lineRule="atLeast"/>
        <w:rPr>
          <w:noProof w:val="0"/>
          <w:snapToGrid w:val="0"/>
        </w:rPr>
      </w:pPr>
      <w:r w:rsidRPr="001D2E49">
        <w:rPr>
          <w:noProof w:val="0"/>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783893D8"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D8CBB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013AD3" w14:textId="77777777" w:rsidR="009B75C3" w:rsidRPr="001D2E49" w:rsidRDefault="009B75C3" w:rsidP="009B75C3">
      <w:pPr>
        <w:pStyle w:val="PL"/>
        <w:spacing w:line="0" w:lineRule="atLeast"/>
        <w:rPr>
          <w:noProof w:val="0"/>
          <w:snapToGrid w:val="0"/>
        </w:rPr>
      </w:pPr>
      <w:r w:rsidRPr="001D2E49">
        <w:rPr>
          <w:noProof w:val="0"/>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D23CA24"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10E915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B75C3">
      <w:pPr>
        <w:pStyle w:val="PL"/>
        <w:spacing w:line="0" w:lineRule="atLeast"/>
        <w:rPr>
          <w:noProof w:val="0"/>
          <w:snapToGrid w:val="0"/>
        </w:rPr>
      </w:pPr>
      <w:r w:rsidRPr="001D2E49">
        <w:rPr>
          <w:noProof w:val="0"/>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19D93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9FB1E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780098"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B75C3">
      <w:pPr>
        <w:pStyle w:val="PL"/>
        <w:spacing w:line="0" w:lineRule="atLeast"/>
        <w:rPr>
          <w:noProof w:val="0"/>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D398D4"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1D2E49" w:rsidRDefault="009B75C3" w:rsidP="009B75C3">
      <w:pPr>
        <w:pStyle w:val="PL"/>
        <w:rPr>
          <w:noProof w:val="0"/>
          <w:snapToGrid w:val="0"/>
        </w:rPr>
      </w:pPr>
      <w:r w:rsidRPr="001D2E49">
        <w:rPr>
          <w:noProof w:val="0"/>
          <w:snapToGrid w:val="0"/>
        </w:rPr>
        <w:tab/>
        <w:t>...</w:t>
      </w:r>
    </w:p>
    <w:p w14:paraId="37F94E83" w14:textId="77777777" w:rsidR="009B75C3" w:rsidRPr="001D2E49" w:rsidRDefault="009B75C3" w:rsidP="009B75C3">
      <w:pPr>
        <w:pStyle w:val="PL"/>
        <w:rPr>
          <w:noProof w:val="0"/>
          <w:snapToGrid w:val="0"/>
        </w:rPr>
      </w:pPr>
      <w:r w:rsidRPr="001D2E49">
        <w:rPr>
          <w:noProof w:val="0"/>
          <w:snapToGrid w:val="0"/>
        </w:rPr>
        <w:t>}</w:t>
      </w:r>
    </w:p>
    <w:p w14:paraId="7245BF4B" w14:textId="77777777" w:rsidR="009B75C3" w:rsidRPr="001D2E49" w:rsidRDefault="009B75C3" w:rsidP="009B75C3">
      <w:pPr>
        <w:pStyle w:val="PL"/>
        <w:rPr>
          <w:noProof w:val="0"/>
          <w:lang w:eastAsia="zh-CN"/>
        </w:rPr>
      </w:pPr>
    </w:p>
    <w:p w14:paraId="78C899ED" w14:textId="77777777" w:rsidR="009B75C3" w:rsidRPr="001D2E49" w:rsidRDefault="009B75C3" w:rsidP="009B75C3">
      <w:pPr>
        <w:pStyle w:val="PL"/>
        <w:rPr>
          <w:noProof w:val="0"/>
          <w:lang w:eastAsia="zh-CN"/>
        </w:rPr>
      </w:pPr>
      <w:r w:rsidRPr="001D2E49">
        <w:rPr>
          <w:noProof w:val="0"/>
          <w:lang w:eastAsia="zh-CN"/>
        </w:rPr>
        <w:t>-- **************************************************************</w:t>
      </w:r>
    </w:p>
    <w:p w14:paraId="42C618B3" w14:textId="77777777" w:rsidR="009B75C3" w:rsidRPr="001D2E49" w:rsidRDefault="009B75C3" w:rsidP="009B75C3">
      <w:pPr>
        <w:pStyle w:val="PL"/>
        <w:rPr>
          <w:noProof w:val="0"/>
          <w:lang w:eastAsia="zh-CN"/>
        </w:rPr>
      </w:pPr>
      <w:r w:rsidRPr="001D2E49">
        <w:rPr>
          <w:noProof w:val="0"/>
          <w:lang w:eastAsia="zh-CN"/>
        </w:rPr>
        <w:t>--</w:t>
      </w:r>
    </w:p>
    <w:p w14:paraId="44AE71C1" w14:textId="77777777" w:rsidR="009B75C3" w:rsidRPr="001D2E49" w:rsidRDefault="009B75C3" w:rsidP="009B75C3">
      <w:pPr>
        <w:pStyle w:val="PL"/>
        <w:outlineLvl w:val="4"/>
        <w:rPr>
          <w:noProof w:val="0"/>
          <w:lang w:eastAsia="zh-CN"/>
        </w:rPr>
      </w:pPr>
      <w:r w:rsidRPr="001D2E49">
        <w:rPr>
          <w:noProof w:val="0"/>
          <w:lang w:eastAsia="zh-CN"/>
        </w:rPr>
        <w:t>-- CELL TRAFFIC TRACE</w:t>
      </w:r>
    </w:p>
    <w:p w14:paraId="734ED413" w14:textId="77777777" w:rsidR="009B75C3" w:rsidRPr="001D2E49" w:rsidRDefault="009B75C3" w:rsidP="009B75C3">
      <w:pPr>
        <w:pStyle w:val="PL"/>
        <w:rPr>
          <w:noProof w:val="0"/>
          <w:lang w:eastAsia="zh-CN"/>
        </w:rPr>
      </w:pPr>
      <w:r w:rsidRPr="001D2E49">
        <w:rPr>
          <w:noProof w:val="0"/>
          <w:lang w:eastAsia="zh-CN"/>
        </w:rPr>
        <w:t>--</w:t>
      </w:r>
    </w:p>
    <w:p w14:paraId="322ACA60" w14:textId="77777777" w:rsidR="009B75C3" w:rsidRPr="001D2E49" w:rsidRDefault="009B75C3" w:rsidP="009B75C3">
      <w:pPr>
        <w:pStyle w:val="PL"/>
        <w:rPr>
          <w:noProof w:val="0"/>
          <w:lang w:eastAsia="zh-CN"/>
        </w:rPr>
      </w:pPr>
      <w:r w:rsidRPr="001D2E49">
        <w:rPr>
          <w:noProof w:val="0"/>
          <w:lang w:eastAsia="zh-CN"/>
        </w:rPr>
        <w:t>-- **************************************************************</w:t>
      </w:r>
    </w:p>
    <w:p w14:paraId="2EA286E3" w14:textId="77777777" w:rsidR="009B75C3" w:rsidRPr="001D2E49" w:rsidRDefault="009B75C3" w:rsidP="009B75C3">
      <w:pPr>
        <w:pStyle w:val="PL"/>
        <w:rPr>
          <w:noProof w:val="0"/>
          <w:lang w:eastAsia="zh-CN"/>
        </w:rPr>
      </w:pPr>
    </w:p>
    <w:p w14:paraId="2C1D8D48" w14:textId="77777777" w:rsidR="009B75C3" w:rsidRPr="001D2E49" w:rsidRDefault="009B75C3" w:rsidP="009B75C3">
      <w:pPr>
        <w:pStyle w:val="PL"/>
        <w:rPr>
          <w:noProof w:val="0"/>
          <w:lang w:eastAsia="zh-CN"/>
        </w:rPr>
      </w:pPr>
      <w:r w:rsidRPr="001D2E49">
        <w:rPr>
          <w:noProof w:val="0"/>
          <w:lang w:eastAsia="zh-CN"/>
        </w:rPr>
        <w:t>CellTrafficTrace ::= SEQUENCE {</w:t>
      </w:r>
    </w:p>
    <w:p w14:paraId="04C1BC55"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E4C59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7C5A69"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66F4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C8953F"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8F6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E910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9E36EB"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DC7DD"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EF9BA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1D2E49" w:rsidRDefault="009B75C3" w:rsidP="009B75C3">
      <w:pPr>
        <w:pStyle w:val="PL"/>
        <w:rPr>
          <w:noProof w:val="0"/>
          <w:snapToGrid w:val="0"/>
        </w:rPr>
      </w:pPr>
      <w:r w:rsidRPr="001D2E49">
        <w:rPr>
          <w:noProof w:val="0"/>
          <w:snapToGrid w:val="0"/>
        </w:rPr>
        <w:t>-- **************************************************************</w:t>
      </w:r>
    </w:p>
    <w:p w14:paraId="42BCB04E" w14:textId="77777777" w:rsidR="009B75C3" w:rsidRPr="001D2E49" w:rsidRDefault="009B75C3" w:rsidP="009B75C3">
      <w:pPr>
        <w:pStyle w:val="PL"/>
        <w:rPr>
          <w:noProof w:val="0"/>
          <w:snapToGrid w:val="0"/>
        </w:rPr>
      </w:pPr>
    </w:p>
    <w:p w14:paraId="5BC47959" w14:textId="77777777" w:rsidR="009B75C3" w:rsidRPr="001D2E49" w:rsidRDefault="009B75C3" w:rsidP="009B75C3">
      <w:pPr>
        <w:pStyle w:val="PL"/>
        <w:rPr>
          <w:noProof w:val="0"/>
          <w:snapToGrid w:val="0"/>
        </w:rPr>
      </w:pPr>
      <w:r w:rsidRPr="001D2E49">
        <w:rPr>
          <w:noProof w:val="0"/>
          <w:snapToGrid w:val="0"/>
        </w:rPr>
        <w:t>UERadioCapabilityInfoIndication ::= SEQUENCE {</w:t>
      </w:r>
    </w:p>
    <w:p w14:paraId="1B7043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InfoIndicationIEs} },</w:t>
      </w:r>
    </w:p>
    <w:p w14:paraId="3CD82669" w14:textId="77777777" w:rsidR="009B75C3" w:rsidRPr="001D2E49" w:rsidRDefault="009B75C3" w:rsidP="009B75C3">
      <w:pPr>
        <w:pStyle w:val="PL"/>
        <w:rPr>
          <w:noProof w:val="0"/>
          <w:snapToGrid w:val="0"/>
        </w:rPr>
      </w:pPr>
      <w:r w:rsidRPr="001D2E49">
        <w:rPr>
          <w:noProof w:val="0"/>
          <w:snapToGrid w:val="0"/>
        </w:rPr>
        <w:tab/>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95A81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B75C3">
      <w:pPr>
        <w:pStyle w:val="PL"/>
        <w:spacing w:line="0" w:lineRule="atLeast"/>
        <w:rPr>
          <w:noProof w:val="0"/>
          <w:snapToGrid w:val="0"/>
        </w:rPr>
      </w:pPr>
      <w:r w:rsidRPr="001D2E49">
        <w:rPr>
          <w:noProof w:val="0"/>
          <w:snapToGrid w:val="0"/>
        </w:rPr>
        <w:t>}</w:t>
      </w:r>
    </w:p>
    <w:p w14:paraId="5D14FE37" w14:textId="77777777" w:rsidR="009B75C3" w:rsidRPr="001D2E49" w:rsidRDefault="009B75C3" w:rsidP="009B75C3">
      <w:pPr>
        <w:pStyle w:val="PL"/>
        <w:spacing w:line="0" w:lineRule="atLeast"/>
        <w:rPr>
          <w:noProof w:val="0"/>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B4E53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B7F51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7573"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7573"/>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Pr="001D2E49" w:rsidRDefault="0055079A" w:rsidP="0055079A">
      <w:pPr>
        <w:pStyle w:val="PL"/>
        <w:rPr>
          <w:noProof w:val="0"/>
        </w:rPr>
      </w:pPr>
      <w:r w:rsidRPr="001D2E49">
        <w:rPr>
          <w:noProof w:val="0"/>
        </w:rPr>
        <w:t>}</w:t>
      </w: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77777777" w:rsidR="0055079A" w:rsidRPr="001D2E49" w:rsidRDefault="0055079A" w:rsidP="0055079A">
      <w:pPr>
        <w:pStyle w:val="PL"/>
        <w:rPr>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7574" w:name="_Hlk38475115"/>
      <w:r w:rsidRPr="00367E0D">
        <w:rPr>
          <w:snapToGrid w:val="0"/>
        </w:rPr>
        <w:t>|</w:t>
      </w:r>
      <w:bookmarkEnd w:id="17574"/>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2DF0474F" w14:textId="4C89E165" w:rsidR="00345012" w:rsidRPr="00367E0D" w:rsidRDefault="00BA7BDA" w:rsidP="00BA7BDA">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D60ED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5E5CD6">
      <w:pPr>
        <w:pStyle w:val="PL"/>
        <w:rPr>
          <w:noProof w:val="0"/>
          <w:snapToGrid w:val="0"/>
        </w:rPr>
      </w:pPr>
      <w:r w:rsidRPr="001F5312">
        <w:rPr>
          <w:noProof w:val="0"/>
          <w:snapToGrid w:val="0"/>
        </w:rPr>
        <w:t>-- **************************************************************</w:t>
      </w:r>
    </w:p>
    <w:p w14:paraId="2395C9E1" w14:textId="77777777" w:rsidR="005E5CD6" w:rsidRPr="001F5312" w:rsidRDefault="005E5CD6" w:rsidP="005E5CD6">
      <w:pPr>
        <w:pStyle w:val="PL"/>
        <w:rPr>
          <w:noProof w:val="0"/>
          <w:snapToGrid w:val="0"/>
        </w:rPr>
      </w:pPr>
      <w:r w:rsidRPr="001F5312">
        <w:rPr>
          <w:noProof w:val="0"/>
          <w:snapToGrid w:val="0"/>
        </w:rPr>
        <w:t>--</w:t>
      </w:r>
    </w:p>
    <w:p w14:paraId="446E83D8" w14:textId="77777777" w:rsidR="005E5CD6" w:rsidRPr="001F5312" w:rsidRDefault="005E5CD6" w:rsidP="005E5CD6">
      <w:pPr>
        <w:pStyle w:val="PL"/>
        <w:outlineLvl w:val="3"/>
        <w:rPr>
          <w:noProof w:val="0"/>
          <w:snapToGrid w:val="0"/>
        </w:rPr>
      </w:pP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p>
    <w:p w14:paraId="5EC4DDC4" w14:textId="77777777" w:rsidR="005E5CD6" w:rsidRPr="001F5312" w:rsidRDefault="005E5CD6" w:rsidP="005E5CD6">
      <w:pPr>
        <w:pStyle w:val="PL"/>
        <w:rPr>
          <w:noProof w:val="0"/>
          <w:snapToGrid w:val="0"/>
        </w:rPr>
      </w:pPr>
      <w:r w:rsidRPr="001F5312">
        <w:rPr>
          <w:noProof w:val="0"/>
          <w:snapToGrid w:val="0"/>
        </w:rPr>
        <w:t>--</w:t>
      </w:r>
    </w:p>
    <w:p w14:paraId="417CA269" w14:textId="77777777" w:rsidR="005E5CD6" w:rsidRPr="001F5312" w:rsidRDefault="005E5CD6" w:rsidP="005E5CD6">
      <w:pPr>
        <w:pStyle w:val="PL"/>
        <w:rPr>
          <w:noProof w:val="0"/>
          <w:snapToGrid w:val="0"/>
        </w:rPr>
      </w:pPr>
      <w:r w:rsidRPr="001F5312">
        <w:rPr>
          <w:noProof w:val="0"/>
          <w:snapToGrid w:val="0"/>
        </w:rPr>
        <w:t>-- **************************************************************</w:t>
      </w:r>
    </w:p>
    <w:p w14:paraId="656F79CC" w14:textId="77777777" w:rsidR="005E5CD6" w:rsidRPr="001F5312" w:rsidRDefault="005E5CD6" w:rsidP="005E5CD6">
      <w:pPr>
        <w:pStyle w:val="PL"/>
        <w:rPr>
          <w:noProof w:val="0"/>
          <w:snapToGrid w:val="0"/>
        </w:rPr>
      </w:pPr>
    </w:p>
    <w:p w14:paraId="00A0774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70CB5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D9856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Elementary Procedure</w:t>
      </w:r>
    </w:p>
    <w:p w14:paraId="482B604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192A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7748A5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CEC251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6C18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D4A8B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QUEST</w:t>
      </w:r>
    </w:p>
    <w:p w14:paraId="3FCC9C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798A47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EB021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3BAF1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 ::= SEQUENCE {</w:t>
      </w:r>
    </w:p>
    <w:p w14:paraId="75D1DB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p>
    <w:p w14:paraId="0ED72FC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051BE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AF4550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A6FE89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IEs NGAP-PROTOCOL-IES ::= {</w:t>
      </w:r>
    </w:p>
    <w:p w14:paraId="123B59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D514C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8AFF3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56CE00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rPr>
        <w:t>Reques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Pr>
          <w:noProof w:val="0"/>
          <w:lang w:val="fr-FR"/>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p>
    <w:p w14:paraId="7CDB55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56F75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FE921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DBEA48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BB648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10B73F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SPONSE</w:t>
      </w:r>
    </w:p>
    <w:p w14:paraId="4F6BBE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37993B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1A25B12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30AB4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 ::= SEQUENCE {</w:t>
      </w:r>
    </w:p>
    <w:p w14:paraId="3CA988F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p>
    <w:p w14:paraId="4EF7974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B73B0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047D8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F55EF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IEs NGAP-PROTOCOL-IES ::= {</w:t>
      </w:r>
    </w:p>
    <w:p w14:paraId="6EDE04C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696C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snapToGrid w:val="0"/>
        </w:rPr>
        <w:t>Setup</w:t>
      </w:r>
      <w:r w:rsidRPr="001F5312">
        <w:rPr>
          <w:noProof w:val="0"/>
        </w:rPr>
        <w:t>Response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Pr>
          <w:noProof w:val="0"/>
          <w:lang w:val="fr-FR"/>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optional</w:t>
      </w:r>
      <w:r w:rsidR="00EF05CA">
        <w:rPr>
          <w:noProof w:val="0"/>
        </w:rPr>
        <w:tab/>
      </w:r>
      <w:r w:rsidRPr="001F5312">
        <w:rPr>
          <w:noProof w:val="0"/>
        </w:rPr>
        <w:tab/>
        <w:t>}</w:t>
      </w:r>
      <w:r w:rsidRPr="001F5312">
        <w:rPr>
          <w:noProof w:val="0"/>
          <w:snapToGrid w:val="0"/>
        </w:rPr>
        <w:t>|</w:t>
      </w:r>
    </w:p>
    <w:p w14:paraId="257560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22F725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E624A0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BBE496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6E11E4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F771F2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F2ADF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FAILURE</w:t>
      </w:r>
    </w:p>
    <w:p w14:paraId="14091A0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C37451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2F62946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73E49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 ::= SEQUENCE {</w:t>
      </w:r>
    </w:p>
    <w:p w14:paraId="23E27C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p>
    <w:p w14:paraId="42D10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77349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CC661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7694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IEs NGAP-PROTOCOL-IES ::= {</w:t>
      </w:r>
    </w:p>
    <w:p w14:paraId="5826C39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6229A7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snapToGrid w:val="0"/>
        </w:rPr>
        <w:t>Failure</w:t>
      </w:r>
      <w:r w:rsidRPr="001F5312">
        <w:rPr>
          <w:noProof w:val="0"/>
        </w:rPr>
        <w: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Pr>
          <w:noProof w:val="0"/>
          <w:lang w:val="fr-FR"/>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Pr="001F5312">
        <w:rPr>
          <w:noProof w:val="0"/>
        </w:rPr>
        <w:tab/>
      </w:r>
      <w:r w:rsidR="008C1DF0">
        <w:rPr>
          <w:noProof w:val="0"/>
        </w:rPr>
        <w:t>)</w:t>
      </w:r>
      <w:r w:rsidRPr="001F5312">
        <w:rPr>
          <w:noProof w:val="0"/>
        </w:rPr>
        <w:tab/>
        <w:t xml:space="preserve">PRESENCE </w:t>
      </w:r>
      <w:r w:rsidRPr="001F5312">
        <w:rPr>
          <w:noProof w:val="0"/>
          <w:snapToGrid w:val="0"/>
        </w:rPr>
        <w:t>optional</w:t>
      </w:r>
      <w:r w:rsidRPr="001F5312">
        <w:rPr>
          <w:noProof w:val="0"/>
        </w:rPr>
        <w:t xml:space="preserve"> </w:t>
      </w:r>
      <w:r w:rsidRPr="001F5312">
        <w:rPr>
          <w:noProof w:val="0"/>
        </w:rPr>
        <w:tab/>
        <w:t>}</w:t>
      </w:r>
      <w:r w:rsidRPr="001F5312">
        <w:rPr>
          <w:noProof w:val="0"/>
          <w:snapToGrid w:val="0"/>
        </w:rPr>
        <w:t>|</w:t>
      </w:r>
    </w:p>
    <w:p w14:paraId="7312B0C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2F1491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32708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B6ABEC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59254C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6E484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7AF2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517921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Elementary Procedure</w:t>
      </w:r>
    </w:p>
    <w:p w14:paraId="544C95E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1EDFE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080B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59A46E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A9FE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DA9FD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QUEST</w:t>
      </w:r>
    </w:p>
    <w:p w14:paraId="3832F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61F400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7E87A3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CA5DE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 ::= SEQUENCE {</w:t>
      </w:r>
    </w:p>
    <w:p w14:paraId="4257E57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p>
    <w:p w14:paraId="410B1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29A789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11EA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94C54A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IEs NGAP-PROTOCOL-IES ::= {</w:t>
      </w:r>
    </w:p>
    <w:p w14:paraId="60586E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3B900FD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0BC0A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questTransfer</w:t>
      </w:r>
      <w:r w:rsidRPr="001F5312">
        <w:rPr>
          <w:noProof w:val="0"/>
        </w:rPr>
        <w:tab/>
        <w:t>CRITICALITY reject</w:t>
      </w:r>
      <w:r w:rsidRPr="001F5312">
        <w:rPr>
          <w:noProof w:val="0"/>
        </w:rPr>
        <w:tab/>
        <w:t xml:space="preserve">TYPE </w:t>
      </w:r>
      <w:r w:rsidR="008C1DF0">
        <w:rPr>
          <w:noProof w:val="0"/>
          <w:lang w:val="fr-FR"/>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p>
    <w:p w14:paraId="68EC1C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51DB7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016F90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2C5B8D5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F49B3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88277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SPONSE</w:t>
      </w:r>
    </w:p>
    <w:p w14:paraId="576006E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F5CEF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611CE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4196C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 ::= SEQUENCE {</w:t>
      </w:r>
    </w:p>
    <w:p w14:paraId="0E5357E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p>
    <w:p w14:paraId="2E60652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3165FE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6980E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83C87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IEs NGAP-PROTOCOL-IES ::= {</w:t>
      </w:r>
    </w:p>
    <w:p w14:paraId="08AD16F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5747B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sponseTransfer</w:t>
      </w:r>
      <w:r w:rsidRPr="001F5312">
        <w:rPr>
          <w:noProof w:val="0"/>
        </w:rPr>
        <w:tab/>
        <w:t>CRITICALITY reject</w:t>
      </w:r>
      <w:r w:rsidRPr="001F5312">
        <w:rPr>
          <w:noProof w:val="0"/>
        </w:rPr>
        <w:tab/>
        <w:t xml:space="preserve">TYPE </w:t>
      </w:r>
      <w:r w:rsidR="008C1DF0">
        <w:rPr>
          <w:noProof w:val="0"/>
          <w:lang w:val="fr-FR"/>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p>
    <w:p w14:paraId="7666271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7F69CC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AEA89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2BC921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73E4F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C73600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137F09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BROADCAST SESSION </w:t>
      </w:r>
      <w:r w:rsidR="00596280" w:rsidRPr="001F5312">
        <w:rPr>
          <w:noProof w:val="0"/>
          <w:snapToGrid w:val="0"/>
        </w:rPr>
        <w:t>MODIFICATION</w:t>
      </w:r>
      <w:r w:rsidR="00596280" w:rsidRPr="001F5312" w:rsidDel="00596280">
        <w:rPr>
          <w:noProof w:val="0"/>
          <w:snapToGrid w:val="0"/>
        </w:rPr>
        <w:t xml:space="preserve"> </w:t>
      </w:r>
      <w:r w:rsidRPr="001F5312">
        <w:rPr>
          <w:noProof w:val="0"/>
          <w:snapToGrid w:val="0"/>
        </w:rPr>
        <w:t xml:space="preserve"> FAILURE</w:t>
      </w:r>
    </w:p>
    <w:p w14:paraId="4A14C67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A0E8A4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3ADB0DA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0A857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 ::= SEQUENCE {</w:t>
      </w:r>
    </w:p>
    <w:p w14:paraId="552FBA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p>
    <w:p w14:paraId="23019E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1035089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D98647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A525B7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IEs NGAP-PROTOCOL-IES ::= {</w:t>
      </w:r>
    </w:p>
    <w:p w14:paraId="048B5C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7168F2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snapToGrid w:val="0"/>
        </w:rPr>
        <w:t>Failure</w:t>
      </w:r>
      <w:r w:rsidRPr="001F5312">
        <w:rPr>
          <w:noProof w:val="0"/>
        </w:rPr>
        <w:t>Transfer</w:t>
      </w:r>
      <w:r w:rsidRPr="001F5312">
        <w:rPr>
          <w:noProof w:val="0"/>
        </w:rPr>
        <w:tab/>
        <w:t>CRITICALITY reject</w:t>
      </w:r>
      <w:r w:rsidRPr="001F5312">
        <w:rPr>
          <w:noProof w:val="0"/>
        </w:rPr>
        <w:tab/>
        <w:t xml:space="preserve">TYPE </w:t>
      </w:r>
      <w:r w:rsidR="008C1DF0">
        <w:rPr>
          <w:noProof w:val="0"/>
          <w:lang w:val="fr-FR"/>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snapToGrid w:val="0"/>
        </w:rPr>
        <w:t>Failure</w:t>
      </w:r>
      <w:r w:rsidRPr="001F5312">
        <w:rPr>
          <w:noProof w:val="0"/>
        </w:rPr>
        <w:t>Transfer</w:t>
      </w:r>
      <w:r w:rsidR="008C1DF0">
        <w:rPr>
          <w:noProof w:val="0"/>
        </w:rPr>
        <w:t>)</w:t>
      </w:r>
      <w:r w:rsidRPr="001F5312">
        <w:rPr>
          <w:noProof w:val="0"/>
        </w:rPr>
        <w:tab/>
        <w:t xml:space="preserve">PRESENCE </w:t>
      </w:r>
      <w:r w:rsidR="008C1DF0">
        <w:rPr>
          <w:noProof w:val="0"/>
          <w:snapToGrid w:val="0"/>
        </w:rPr>
        <w:t>optional</w:t>
      </w:r>
      <w:r w:rsidRPr="001F5312">
        <w:rPr>
          <w:noProof w:val="0"/>
          <w:snapToGrid w:val="0"/>
        </w:rPr>
        <w:tab/>
      </w:r>
      <w:r w:rsidRPr="001F5312">
        <w:rPr>
          <w:noProof w:val="0"/>
        </w:rPr>
        <w:t>}</w:t>
      </w:r>
      <w:r w:rsidRPr="001F5312">
        <w:rPr>
          <w:noProof w:val="0"/>
          <w:snapToGrid w:val="0"/>
        </w:rPr>
        <w:t>|</w:t>
      </w:r>
    </w:p>
    <w:p w14:paraId="622F855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41C1A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551F3ED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ABA45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7043F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8F5B0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47C03E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4ADA0A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Elementary Procedure</w:t>
      </w:r>
    </w:p>
    <w:p w14:paraId="03F8552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8E754A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DA7F1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ED54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82E01F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80D2E5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EST</w:t>
      </w:r>
    </w:p>
    <w:p w14:paraId="2CB713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67B83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B609A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40BE4A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 ::= SEQUENCE {</w:t>
      </w:r>
    </w:p>
    <w:p w14:paraId="675061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p>
    <w:p w14:paraId="11B9E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3C456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E36B6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3FD81D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IEs NGAP-PROTOCOL-IES ::= {</w:t>
      </w:r>
    </w:p>
    <w:p w14:paraId="3F6B00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F86D9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390C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48FA5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5C7EDD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11FD855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5F121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EACEB2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w:t>
      </w:r>
      <w:r w:rsidR="009C57C2">
        <w:rPr>
          <w:noProof w:val="0"/>
          <w:snapToGrid w:val="0"/>
        </w:rPr>
        <w:t>Broadcast Session Release Required</w:t>
      </w:r>
      <w:r>
        <w:rPr>
          <w:noProof w:val="0"/>
          <w:snapToGrid w:val="0"/>
        </w:rPr>
        <w:t xml:space="preserve"> Elementary Procedure </w:t>
      </w:r>
    </w:p>
    <w:p w14:paraId="5AC64F7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4E49F8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1C95A42"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49869B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61DA11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9B923D4"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w:t>
      </w:r>
      <w:r>
        <w:rPr>
          <w:noProof w:val="0"/>
          <w:snapToGrid w:val="0"/>
        </w:rPr>
        <w:t>IRED</w:t>
      </w:r>
    </w:p>
    <w:p w14:paraId="5EA0524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7808A70"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94BCA13"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B93F725"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w:t>
      </w:r>
      <w:r>
        <w:rPr>
          <w:noProof w:val="0"/>
          <w:snapToGrid w:val="0"/>
        </w:rPr>
        <w:t>ired</w:t>
      </w:r>
      <w:r w:rsidRPr="001F5312">
        <w:rPr>
          <w:noProof w:val="0"/>
          <w:snapToGrid w:val="0"/>
        </w:rPr>
        <w:t xml:space="preserve"> ::= SEQUENCE {</w:t>
      </w:r>
    </w:p>
    <w:p w14:paraId="567D21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w:t>
      </w:r>
      <w:r>
        <w:rPr>
          <w:noProof w:val="0"/>
          <w:snapToGrid w:val="0"/>
        </w:rPr>
        <w:t>ired</w:t>
      </w:r>
      <w:r w:rsidRPr="001F5312">
        <w:rPr>
          <w:noProof w:val="0"/>
          <w:snapToGrid w:val="0"/>
        </w:rPr>
        <w:t>IEs} },</w:t>
      </w:r>
    </w:p>
    <w:p w14:paraId="1985B93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A20533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56111"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0974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w:t>
      </w:r>
      <w:r w:rsidR="00A5475D">
        <w:rPr>
          <w:noProof w:val="0"/>
          <w:snapToGrid w:val="0"/>
        </w:rPr>
        <w:t>qu</w:t>
      </w:r>
      <w:r>
        <w:rPr>
          <w:noProof w:val="0"/>
          <w:snapToGrid w:val="0"/>
        </w:rPr>
        <w:t>ired</w:t>
      </w:r>
      <w:r w:rsidRPr="001F5312">
        <w:rPr>
          <w:noProof w:val="0"/>
          <w:snapToGrid w:val="0"/>
        </w:rPr>
        <w:t>IEs NGAP-PROTOCOL-IES ::= {</w:t>
      </w:r>
    </w:p>
    <w:p w14:paraId="33D4F1C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4CB25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638D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E42C5A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A5D158"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E5CD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0B0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480B6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SPONSE</w:t>
      </w:r>
    </w:p>
    <w:p w14:paraId="38E548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F25C7B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776AC3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5DA8B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 ::= SEQUENCE {</w:t>
      </w:r>
    </w:p>
    <w:p w14:paraId="3C2EEE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p>
    <w:p w14:paraId="6F8765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3D57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46216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1FAA83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IEs NGAP-PROTOCOL-IES ::= {</w:t>
      </w:r>
    </w:p>
    <w:p w14:paraId="681388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5B92B7" w14:textId="10F69DAD" w:rsidR="00D568F8" w:rsidRPr="00801B28" w:rsidRDefault="00D568F8"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801B28">
        <w:rPr>
          <w:noProof w:val="0"/>
          <w:snapToGrid w:val="0"/>
        </w:rPr>
        <w:tab/>
      </w:r>
      <w:r w:rsidRPr="00D1729B">
        <w:rPr>
          <w:noProof w:val="0"/>
          <w:snapToGrid w:val="0"/>
        </w:rPr>
        <w:t>{ ID id-MBSSessionReleaseResponseTransfer</w:t>
      </w:r>
      <w:r w:rsidRPr="00D1729B">
        <w:rPr>
          <w:noProof w:val="0"/>
          <w:snapToGrid w:val="0"/>
        </w:rPr>
        <w:tab/>
      </w:r>
      <w:r w:rsidRPr="00D1729B">
        <w:rPr>
          <w:noProof w:val="0"/>
          <w:snapToGrid w:val="0"/>
        </w:rPr>
        <w:tab/>
        <w:t>CRITICALITY ignore</w:t>
      </w:r>
      <w:r w:rsidRPr="00D1729B">
        <w:rPr>
          <w:noProof w:val="0"/>
          <w:snapToGrid w:val="0"/>
        </w:rPr>
        <w:tab/>
        <w:t xml:space="preserve">TYPE </w:t>
      </w:r>
      <w:r w:rsidR="00C86689">
        <w:rPr>
          <w:noProof w:val="0"/>
          <w:lang w:val="fr-FR"/>
        </w:rPr>
        <w:t xml:space="preserve">OCTET STRING </w:t>
      </w:r>
      <w:r w:rsidR="00C86689" w:rsidRPr="001D2E49">
        <w:rPr>
          <w:noProof w:val="0"/>
          <w:snapToGrid w:val="0"/>
        </w:rPr>
        <w:t xml:space="preserve">(CONTAINING </w:t>
      </w:r>
      <w:r w:rsidRPr="00D1729B">
        <w:rPr>
          <w:noProof w:val="0"/>
          <w:snapToGrid w:val="0"/>
        </w:rPr>
        <w:t>MBSSessionReleaseResponseTransfer</w:t>
      </w:r>
      <w:r w:rsidR="00C86689">
        <w:rPr>
          <w:noProof w:val="0"/>
        </w:rPr>
        <w:t>)</w:t>
      </w:r>
      <w:r w:rsidRPr="00D1729B">
        <w:rPr>
          <w:noProof w:val="0"/>
          <w:snapToGrid w:val="0"/>
        </w:rPr>
        <w:tab/>
      </w:r>
      <w:r w:rsidR="00731905">
        <w:rPr>
          <w:noProof w:val="0"/>
          <w:snapToGrid w:val="0"/>
        </w:rPr>
        <w:tab/>
      </w:r>
      <w:r w:rsidRPr="00D1729B">
        <w:rPr>
          <w:noProof w:val="0"/>
          <w:snapToGrid w:val="0"/>
        </w:rPr>
        <w:t xml:space="preserve">PRESENCE </w:t>
      </w:r>
      <w:r w:rsidRPr="00801B28">
        <w:rPr>
          <w:noProof w:val="0"/>
          <w:snapToGrid w:val="0"/>
        </w:rPr>
        <w:t>optional</w:t>
      </w:r>
      <w:r w:rsidRPr="00D1729B">
        <w:rPr>
          <w:noProof w:val="0"/>
          <w:snapToGrid w:val="0"/>
        </w:rPr>
        <w:tab/>
      </w:r>
      <w:r w:rsidRPr="00D1729B">
        <w:rPr>
          <w:noProof w:val="0"/>
          <w:snapToGrid w:val="0"/>
        </w:rPr>
        <w:tab/>
        <w:t>}</w:t>
      </w:r>
      <w:r w:rsidRPr="00801B28">
        <w:rPr>
          <w:noProof w:val="0"/>
          <w:snapToGrid w:val="0"/>
        </w:rPr>
        <w:t>|</w:t>
      </w:r>
    </w:p>
    <w:p w14:paraId="6418600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1629D0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D29044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0996A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rPr>
      </w:pPr>
    </w:p>
    <w:p w14:paraId="73AF8B21" w14:textId="77777777" w:rsidR="005E5CD6" w:rsidRPr="001F5312" w:rsidRDefault="005E5CD6" w:rsidP="005E5CD6">
      <w:pPr>
        <w:pStyle w:val="PL"/>
        <w:rPr>
          <w:noProof w:val="0"/>
          <w:snapToGrid w:val="0"/>
        </w:rPr>
      </w:pPr>
    </w:p>
    <w:p w14:paraId="30796B46" w14:textId="77777777" w:rsidR="005E5CD6" w:rsidRPr="001F5312" w:rsidRDefault="005E5CD6" w:rsidP="005E5CD6">
      <w:pPr>
        <w:pStyle w:val="PL"/>
        <w:rPr>
          <w:noProof w:val="0"/>
          <w:snapToGrid w:val="0"/>
        </w:rPr>
      </w:pPr>
      <w:r w:rsidRPr="001F5312">
        <w:rPr>
          <w:noProof w:val="0"/>
          <w:snapToGrid w:val="0"/>
        </w:rPr>
        <w:t>-- **************************************************************</w:t>
      </w:r>
    </w:p>
    <w:p w14:paraId="3D1520B1" w14:textId="77777777" w:rsidR="005E5CD6" w:rsidRPr="001F5312" w:rsidRDefault="005E5CD6" w:rsidP="005E5CD6">
      <w:pPr>
        <w:pStyle w:val="PL"/>
        <w:rPr>
          <w:noProof w:val="0"/>
          <w:snapToGrid w:val="0"/>
        </w:rPr>
      </w:pPr>
      <w:r w:rsidRPr="001F5312">
        <w:rPr>
          <w:noProof w:val="0"/>
          <w:snapToGrid w:val="0"/>
        </w:rPr>
        <w:t>--</w:t>
      </w:r>
    </w:p>
    <w:p w14:paraId="6E93EBF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Setup</w:t>
      </w:r>
      <w:r w:rsidRPr="001F5312">
        <w:rPr>
          <w:noProof w:val="0"/>
          <w:snapToGrid w:val="0"/>
        </w:rPr>
        <w:t xml:space="preserve"> Elementary Procedure</w:t>
      </w:r>
    </w:p>
    <w:p w14:paraId="3BD0F98A" w14:textId="77777777" w:rsidR="005E5CD6" w:rsidRPr="001F5312" w:rsidRDefault="005E5CD6" w:rsidP="005E5CD6">
      <w:pPr>
        <w:pStyle w:val="PL"/>
        <w:rPr>
          <w:noProof w:val="0"/>
          <w:snapToGrid w:val="0"/>
        </w:rPr>
      </w:pPr>
      <w:r w:rsidRPr="001F5312">
        <w:rPr>
          <w:noProof w:val="0"/>
          <w:snapToGrid w:val="0"/>
        </w:rPr>
        <w:t>--</w:t>
      </w:r>
    </w:p>
    <w:p w14:paraId="5B01F8A0" w14:textId="77777777" w:rsidR="005E5CD6" w:rsidRPr="001F5312" w:rsidRDefault="005E5CD6" w:rsidP="005E5CD6">
      <w:pPr>
        <w:pStyle w:val="PL"/>
        <w:rPr>
          <w:noProof w:val="0"/>
          <w:snapToGrid w:val="0"/>
        </w:rPr>
      </w:pPr>
      <w:r w:rsidRPr="001F5312">
        <w:rPr>
          <w:noProof w:val="0"/>
          <w:snapToGrid w:val="0"/>
        </w:rPr>
        <w:t>-- **************************************************************</w:t>
      </w:r>
    </w:p>
    <w:p w14:paraId="75ABF5A0" w14:textId="77777777" w:rsidR="005E5CD6" w:rsidRPr="001F5312" w:rsidRDefault="005E5CD6" w:rsidP="005E5CD6">
      <w:pPr>
        <w:pStyle w:val="PL"/>
        <w:rPr>
          <w:noProof w:val="0"/>
          <w:snapToGrid w:val="0"/>
        </w:rPr>
      </w:pPr>
    </w:p>
    <w:p w14:paraId="60FB03B8" w14:textId="77777777" w:rsidR="005E5CD6" w:rsidRPr="001F5312" w:rsidRDefault="005E5CD6" w:rsidP="005E5CD6">
      <w:pPr>
        <w:pStyle w:val="PL"/>
        <w:rPr>
          <w:noProof w:val="0"/>
          <w:snapToGrid w:val="0"/>
        </w:rPr>
      </w:pPr>
      <w:r w:rsidRPr="001F5312">
        <w:rPr>
          <w:noProof w:val="0"/>
          <w:snapToGrid w:val="0"/>
        </w:rPr>
        <w:t>-- **************************************************************</w:t>
      </w:r>
    </w:p>
    <w:p w14:paraId="18CA88C8" w14:textId="77777777" w:rsidR="005E5CD6" w:rsidRPr="001F5312" w:rsidRDefault="005E5CD6" w:rsidP="005E5CD6">
      <w:pPr>
        <w:pStyle w:val="PL"/>
        <w:rPr>
          <w:noProof w:val="0"/>
          <w:snapToGrid w:val="0"/>
        </w:rPr>
      </w:pPr>
      <w:r w:rsidRPr="001F5312">
        <w:rPr>
          <w:noProof w:val="0"/>
          <w:snapToGrid w:val="0"/>
        </w:rPr>
        <w:t>--</w:t>
      </w:r>
    </w:p>
    <w:p w14:paraId="2CEE197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5E5CD6">
      <w:pPr>
        <w:pStyle w:val="PL"/>
        <w:rPr>
          <w:noProof w:val="0"/>
          <w:snapToGrid w:val="0"/>
        </w:rPr>
      </w:pPr>
      <w:r w:rsidRPr="001F5312">
        <w:rPr>
          <w:noProof w:val="0"/>
          <w:snapToGrid w:val="0"/>
        </w:rPr>
        <w:t>--</w:t>
      </w:r>
    </w:p>
    <w:p w14:paraId="2684D3CF" w14:textId="77777777" w:rsidR="005E5CD6" w:rsidRPr="001F5312" w:rsidRDefault="005E5CD6" w:rsidP="005E5CD6">
      <w:pPr>
        <w:pStyle w:val="PL"/>
        <w:rPr>
          <w:noProof w:val="0"/>
          <w:snapToGrid w:val="0"/>
        </w:rPr>
      </w:pPr>
      <w:r w:rsidRPr="001F5312">
        <w:rPr>
          <w:noProof w:val="0"/>
          <w:snapToGrid w:val="0"/>
        </w:rPr>
        <w:t>-- **************************************************************</w:t>
      </w:r>
    </w:p>
    <w:p w14:paraId="50BE6EA9" w14:textId="77777777" w:rsidR="005E5CD6" w:rsidRPr="001F5312" w:rsidRDefault="005E5CD6" w:rsidP="005E5CD6">
      <w:pPr>
        <w:pStyle w:val="PL"/>
        <w:rPr>
          <w:noProof w:val="0"/>
          <w:snapToGrid w:val="0"/>
        </w:rPr>
      </w:pPr>
    </w:p>
    <w:p w14:paraId="34A827A8"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 xml:space="preserve"> ::= SEQUENCE {</w:t>
      </w:r>
    </w:p>
    <w:p w14:paraId="32061ED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p>
    <w:p w14:paraId="2FD9EA89" w14:textId="77777777" w:rsidR="005E5CD6" w:rsidRPr="001F5312" w:rsidRDefault="005E5CD6" w:rsidP="005E5CD6">
      <w:pPr>
        <w:pStyle w:val="PL"/>
        <w:rPr>
          <w:noProof w:val="0"/>
          <w:snapToGrid w:val="0"/>
        </w:rPr>
      </w:pPr>
      <w:r w:rsidRPr="001F5312">
        <w:rPr>
          <w:noProof w:val="0"/>
          <w:snapToGrid w:val="0"/>
        </w:rPr>
        <w:tab/>
        <w:t>...</w:t>
      </w:r>
    </w:p>
    <w:p w14:paraId="560747BC" w14:textId="77777777" w:rsidR="005E5CD6" w:rsidRPr="001F5312" w:rsidRDefault="005E5CD6" w:rsidP="005E5CD6">
      <w:pPr>
        <w:pStyle w:val="PL"/>
        <w:rPr>
          <w:noProof w:val="0"/>
          <w:snapToGrid w:val="0"/>
        </w:rPr>
      </w:pPr>
      <w:r w:rsidRPr="001F5312">
        <w:rPr>
          <w:noProof w:val="0"/>
          <w:snapToGrid w:val="0"/>
        </w:rPr>
        <w:t>}</w:t>
      </w:r>
    </w:p>
    <w:p w14:paraId="7057D973" w14:textId="77777777" w:rsidR="005E5CD6" w:rsidRPr="001F5312" w:rsidRDefault="005E5CD6" w:rsidP="005E5CD6">
      <w:pPr>
        <w:pStyle w:val="PL"/>
        <w:rPr>
          <w:noProof w:val="0"/>
          <w:snapToGrid w:val="0"/>
        </w:rPr>
      </w:pPr>
    </w:p>
    <w:p w14:paraId="753E0F07"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IEs NGAP-PROTOCOL-IES ::= {</w:t>
      </w:r>
    </w:p>
    <w:p w14:paraId="68D3824A"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3A4FBD"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7911CCF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p>
    <w:p w14:paraId="3AF2031E" w14:textId="77777777" w:rsidR="005E5CD6" w:rsidRPr="001F5312" w:rsidRDefault="005E5CD6" w:rsidP="005E5CD6">
      <w:pPr>
        <w:pStyle w:val="PL"/>
        <w:rPr>
          <w:noProof w:val="0"/>
          <w:snapToGrid w:val="0"/>
        </w:rPr>
      </w:pPr>
      <w:r w:rsidRPr="001F5312">
        <w:rPr>
          <w:noProof w:val="0"/>
          <w:snapToGrid w:val="0"/>
        </w:rPr>
        <w:tab/>
        <w:t>...</w:t>
      </w:r>
    </w:p>
    <w:p w14:paraId="716E5D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0416E4" w14:textId="77777777" w:rsidR="005E5CD6" w:rsidRPr="001F5312" w:rsidRDefault="005E5CD6" w:rsidP="005E5CD6">
      <w:pPr>
        <w:pStyle w:val="PL"/>
        <w:rPr>
          <w:noProof w:val="0"/>
          <w:lang w:eastAsia="zh-CN"/>
        </w:rPr>
      </w:pPr>
    </w:p>
    <w:p w14:paraId="61EEE418" w14:textId="77777777" w:rsidR="005E5CD6" w:rsidRPr="001F5312" w:rsidRDefault="005E5CD6" w:rsidP="005E5CD6">
      <w:pPr>
        <w:pStyle w:val="PL"/>
        <w:rPr>
          <w:noProof w:val="0"/>
          <w:snapToGrid w:val="0"/>
        </w:rPr>
      </w:pPr>
      <w:r w:rsidRPr="001F5312">
        <w:rPr>
          <w:noProof w:val="0"/>
          <w:snapToGrid w:val="0"/>
        </w:rPr>
        <w:t>-- **************************************************************</w:t>
      </w:r>
    </w:p>
    <w:p w14:paraId="24B1608F" w14:textId="77777777" w:rsidR="005E5CD6" w:rsidRPr="001F5312" w:rsidRDefault="005E5CD6" w:rsidP="005E5CD6">
      <w:pPr>
        <w:pStyle w:val="PL"/>
        <w:rPr>
          <w:noProof w:val="0"/>
          <w:snapToGrid w:val="0"/>
        </w:rPr>
      </w:pPr>
      <w:r w:rsidRPr="001F5312">
        <w:rPr>
          <w:noProof w:val="0"/>
          <w:snapToGrid w:val="0"/>
        </w:rPr>
        <w:t>--</w:t>
      </w:r>
    </w:p>
    <w:p w14:paraId="43D220B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5E5CD6">
      <w:pPr>
        <w:pStyle w:val="PL"/>
        <w:rPr>
          <w:noProof w:val="0"/>
          <w:snapToGrid w:val="0"/>
        </w:rPr>
      </w:pPr>
      <w:r w:rsidRPr="001F5312">
        <w:rPr>
          <w:noProof w:val="0"/>
          <w:snapToGrid w:val="0"/>
        </w:rPr>
        <w:t>--</w:t>
      </w:r>
    </w:p>
    <w:p w14:paraId="61110AC0" w14:textId="77777777" w:rsidR="005E5CD6" w:rsidRPr="001F5312" w:rsidRDefault="005E5CD6" w:rsidP="005E5CD6">
      <w:pPr>
        <w:pStyle w:val="PL"/>
        <w:rPr>
          <w:noProof w:val="0"/>
          <w:snapToGrid w:val="0"/>
        </w:rPr>
      </w:pPr>
      <w:r w:rsidRPr="001F5312">
        <w:rPr>
          <w:noProof w:val="0"/>
          <w:snapToGrid w:val="0"/>
        </w:rPr>
        <w:t>-- **************************************************************</w:t>
      </w:r>
    </w:p>
    <w:p w14:paraId="65D65F8F" w14:textId="77777777" w:rsidR="005E5CD6" w:rsidRPr="001F5312" w:rsidRDefault="005E5CD6" w:rsidP="005E5CD6">
      <w:pPr>
        <w:pStyle w:val="PL"/>
        <w:rPr>
          <w:noProof w:val="0"/>
          <w:snapToGrid w:val="0"/>
        </w:rPr>
      </w:pPr>
    </w:p>
    <w:p w14:paraId="6C1CDBCB" w14:textId="77777777" w:rsidR="005E5CD6" w:rsidRPr="001F5312" w:rsidRDefault="005E5CD6" w:rsidP="005E5CD6">
      <w:pPr>
        <w:pStyle w:val="PL"/>
        <w:rPr>
          <w:noProof w:val="0"/>
          <w:snapToGrid w:val="0"/>
        </w:rPr>
      </w:pP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p>
    <w:p w14:paraId="2A28FBB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p>
    <w:p w14:paraId="014CCCBC" w14:textId="77777777" w:rsidR="005E5CD6" w:rsidRPr="001F5312" w:rsidRDefault="005E5CD6" w:rsidP="005E5CD6">
      <w:pPr>
        <w:pStyle w:val="PL"/>
        <w:rPr>
          <w:noProof w:val="0"/>
          <w:snapToGrid w:val="0"/>
        </w:rPr>
      </w:pPr>
      <w:r w:rsidRPr="001F5312">
        <w:rPr>
          <w:noProof w:val="0"/>
          <w:snapToGrid w:val="0"/>
        </w:rPr>
        <w:tab/>
        <w:t>...</w:t>
      </w:r>
    </w:p>
    <w:p w14:paraId="7A56FF71" w14:textId="77777777" w:rsidR="005E5CD6" w:rsidRPr="001F5312" w:rsidRDefault="005E5CD6" w:rsidP="005E5CD6">
      <w:pPr>
        <w:pStyle w:val="PL"/>
        <w:rPr>
          <w:noProof w:val="0"/>
          <w:snapToGrid w:val="0"/>
        </w:rPr>
      </w:pPr>
      <w:r w:rsidRPr="001F5312">
        <w:rPr>
          <w:noProof w:val="0"/>
          <w:snapToGrid w:val="0"/>
        </w:rPr>
        <w:t>}</w:t>
      </w:r>
    </w:p>
    <w:p w14:paraId="76928643" w14:textId="77777777" w:rsidR="005E5CD6" w:rsidRPr="001F5312" w:rsidRDefault="005E5CD6" w:rsidP="005E5CD6">
      <w:pPr>
        <w:pStyle w:val="PL"/>
        <w:rPr>
          <w:noProof w:val="0"/>
          <w:snapToGrid w:val="0"/>
        </w:rPr>
      </w:pPr>
    </w:p>
    <w:p w14:paraId="6E35B997" w14:textId="77777777" w:rsidR="005E5CD6" w:rsidRPr="001F5312" w:rsidRDefault="005E5CD6" w:rsidP="005E5CD6">
      <w:pPr>
        <w:pStyle w:val="PL"/>
        <w:rPr>
          <w:noProof w:val="0"/>
          <w:snapToGrid w:val="0"/>
        </w:rPr>
      </w:pPr>
      <w:r w:rsidRPr="001F5312">
        <w:rPr>
          <w:rFonts w:cs="Arial"/>
          <w:lang w:eastAsia="zh-CN"/>
        </w:rPr>
        <w:t>DistributionSetupResponse</w:t>
      </w:r>
      <w:r w:rsidRPr="001F5312">
        <w:rPr>
          <w:noProof w:val="0"/>
          <w:snapToGrid w:val="0"/>
        </w:rPr>
        <w:t>IEs NGAP-PROTOCOL-IES ::= {</w:t>
      </w:r>
    </w:p>
    <w:p w14:paraId="1E1DBC6F"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D2BB6C"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06D1AEB"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p>
    <w:p w14:paraId="64AE667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9CB1F4" w14:textId="77777777" w:rsidR="005E5CD6" w:rsidRPr="001F5312" w:rsidRDefault="005E5CD6" w:rsidP="005E5CD6">
      <w:pPr>
        <w:pStyle w:val="PL"/>
        <w:rPr>
          <w:noProof w:val="0"/>
          <w:snapToGrid w:val="0"/>
        </w:rPr>
      </w:pPr>
      <w:r w:rsidRPr="001F5312">
        <w:rPr>
          <w:noProof w:val="0"/>
          <w:snapToGrid w:val="0"/>
        </w:rPr>
        <w:tab/>
        <w:t>...</w:t>
      </w:r>
    </w:p>
    <w:p w14:paraId="43639A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F21ADC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A151A17" w14:textId="77777777" w:rsidR="005E5CD6" w:rsidRPr="001F5312" w:rsidRDefault="005E5CD6" w:rsidP="005E5CD6">
      <w:pPr>
        <w:pStyle w:val="PL"/>
        <w:rPr>
          <w:noProof w:val="0"/>
          <w:snapToGrid w:val="0"/>
        </w:rPr>
      </w:pPr>
      <w:r w:rsidRPr="001F5312">
        <w:rPr>
          <w:noProof w:val="0"/>
          <w:snapToGrid w:val="0"/>
        </w:rPr>
        <w:t>-- **************************************************************</w:t>
      </w:r>
    </w:p>
    <w:p w14:paraId="0696B9ED" w14:textId="77777777" w:rsidR="005E5CD6" w:rsidRPr="001F5312" w:rsidRDefault="005E5CD6" w:rsidP="005E5CD6">
      <w:pPr>
        <w:pStyle w:val="PL"/>
        <w:rPr>
          <w:noProof w:val="0"/>
          <w:snapToGrid w:val="0"/>
        </w:rPr>
      </w:pPr>
      <w:r w:rsidRPr="001F5312">
        <w:rPr>
          <w:noProof w:val="0"/>
          <w:snapToGrid w:val="0"/>
        </w:rPr>
        <w:t>--</w:t>
      </w:r>
    </w:p>
    <w:p w14:paraId="5F677D3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5E5CD6">
      <w:pPr>
        <w:pStyle w:val="PL"/>
        <w:rPr>
          <w:noProof w:val="0"/>
          <w:snapToGrid w:val="0"/>
        </w:rPr>
      </w:pPr>
      <w:r w:rsidRPr="001F5312">
        <w:rPr>
          <w:noProof w:val="0"/>
          <w:snapToGrid w:val="0"/>
        </w:rPr>
        <w:t>--</w:t>
      </w:r>
    </w:p>
    <w:p w14:paraId="1AEE2706" w14:textId="77777777" w:rsidR="005E5CD6" w:rsidRPr="001F5312" w:rsidRDefault="005E5CD6" w:rsidP="005E5CD6">
      <w:pPr>
        <w:pStyle w:val="PL"/>
        <w:rPr>
          <w:noProof w:val="0"/>
          <w:snapToGrid w:val="0"/>
        </w:rPr>
      </w:pPr>
      <w:r w:rsidRPr="001F5312">
        <w:rPr>
          <w:noProof w:val="0"/>
          <w:snapToGrid w:val="0"/>
        </w:rPr>
        <w:t>-- **************************************************************</w:t>
      </w:r>
    </w:p>
    <w:p w14:paraId="3D5BBF7C" w14:textId="77777777" w:rsidR="005E5CD6" w:rsidRPr="001F5312" w:rsidRDefault="005E5CD6" w:rsidP="005E5CD6">
      <w:pPr>
        <w:pStyle w:val="PL"/>
        <w:rPr>
          <w:noProof w:val="0"/>
          <w:snapToGrid w:val="0"/>
        </w:rPr>
      </w:pPr>
    </w:p>
    <w:p w14:paraId="03CDDBA1"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 xml:space="preserve"> ::= SEQUENCE {</w:t>
      </w:r>
    </w:p>
    <w:p w14:paraId="0B6F7254"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p>
    <w:p w14:paraId="4D81B4E4" w14:textId="77777777" w:rsidR="005E5CD6" w:rsidRPr="001F5312" w:rsidRDefault="005E5CD6" w:rsidP="005E5CD6">
      <w:pPr>
        <w:pStyle w:val="PL"/>
        <w:rPr>
          <w:noProof w:val="0"/>
          <w:snapToGrid w:val="0"/>
        </w:rPr>
      </w:pPr>
      <w:r w:rsidRPr="001F5312">
        <w:rPr>
          <w:noProof w:val="0"/>
          <w:snapToGrid w:val="0"/>
        </w:rPr>
        <w:tab/>
        <w:t>...</w:t>
      </w:r>
    </w:p>
    <w:p w14:paraId="04056766" w14:textId="77777777" w:rsidR="005E5CD6" w:rsidRPr="001F5312" w:rsidRDefault="005E5CD6" w:rsidP="005E5CD6">
      <w:pPr>
        <w:pStyle w:val="PL"/>
        <w:rPr>
          <w:noProof w:val="0"/>
          <w:snapToGrid w:val="0"/>
        </w:rPr>
      </w:pPr>
      <w:r w:rsidRPr="001F5312">
        <w:rPr>
          <w:noProof w:val="0"/>
          <w:snapToGrid w:val="0"/>
        </w:rPr>
        <w:t>}</w:t>
      </w:r>
    </w:p>
    <w:p w14:paraId="5E5C5BFD" w14:textId="77777777" w:rsidR="005E5CD6" w:rsidRPr="001F5312" w:rsidRDefault="005E5CD6" w:rsidP="005E5CD6">
      <w:pPr>
        <w:pStyle w:val="PL"/>
        <w:rPr>
          <w:noProof w:val="0"/>
          <w:snapToGrid w:val="0"/>
        </w:rPr>
      </w:pPr>
    </w:p>
    <w:p w14:paraId="1841F1FF"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IEs NGAP-PROTOCOL-IES ::= {</w:t>
      </w:r>
    </w:p>
    <w:p w14:paraId="34ED8B7E"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D4208"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FAAFDE7"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noProof w:val="0"/>
          <w:snapToGrid w:val="0"/>
        </w:rPr>
        <w:t>PRESENCE mandatory</w:t>
      </w:r>
      <w:r w:rsidRPr="001F5312">
        <w:rPr>
          <w:noProof w:val="0"/>
          <w:snapToGrid w:val="0"/>
        </w:rPr>
        <w:tab/>
        <w:t>}|</w:t>
      </w:r>
    </w:p>
    <w:p w14:paraId="6DDB6E5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240CBE"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0099D7C" w14:textId="77777777" w:rsidR="005E5CD6" w:rsidRPr="001F5312" w:rsidRDefault="005E5CD6" w:rsidP="005E5CD6">
      <w:pPr>
        <w:pStyle w:val="PL"/>
        <w:rPr>
          <w:noProof w:val="0"/>
          <w:snapToGrid w:val="0"/>
        </w:rPr>
      </w:pPr>
      <w:r w:rsidRPr="001F5312">
        <w:rPr>
          <w:noProof w:val="0"/>
          <w:snapToGrid w:val="0"/>
        </w:rPr>
        <w:tab/>
        <w:t>...</w:t>
      </w:r>
    </w:p>
    <w:p w14:paraId="0BEB43F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9B0AC2" w14:textId="77777777" w:rsidR="005E5CD6" w:rsidRPr="001F5312" w:rsidRDefault="005E5CD6" w:rsidP="005E5CD6">
      <w:pPr>
        <w:pStyle w:val="PL"/>
        <w:rPr>
          <w:noProof w:val="0"/>
          <w:lang w:eastAsia="zh-CN"/>
        </w:rPr>
      </w:pPr>
    </w:p>
    <w:p w14:paraId="65F8AC87" w14:textId="77777777" w:rsidR="005E5CD6" w:rsidRPr="001F5312" w:rsidRDefault="005E5CD6" w:rsidP="005E5CD6">
      <w:pPr>
        <w:pStyle w:val="PL"/>
        <w:rPr>
          <w:noProof w:val="0"/>
          <w:snapToGrid w:val="0"/>
        </w:rPr>
      </w:pPr>
      <w:r w:rsidRPr="001F5312">
        <w:rPr>
          <w:noProof w:val="0"/>
          <w:snapToGrid w:val="0"/>
        </w:rPr>
        <w:t>-- **************************************************************</w:t>
      </w:r>
    </w:p>
    <w:p w14:paraId="0FFFAEEE" w14:textId="77777777" w:rsidR="005E5CD6" w:rsidRPr="001F5312" w:rsidRDefault="005E5CD6" w:rsidP="005E5CD6">
      <w:pPr>
        <w:pStyle w:val="PL"/>
        <w:rPr>
          <w:noProof w:val="0"/>
          <w:snapToGrid w:val="0"/>
        </w:rPr>
      </w:pPr>
      <w:r w:rsidRPr="001F5312">
        <w:rPr>
          <w:noProof w:val="0"/>
          <w:snapToGrid w:val="0"/>
        </w:rPr>
        <w:t>--</w:t>
      </w:r>
    </w:p>
    <w:p w14:paraId="5EE6ABE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Release</w:t>
      </w:r>
      <w:r w:rsidRPr="001F5312">
        <w:rPr>
          <w:noProof w:val="0"/>
          <w:snapToGrid w:val="0"/>
        </w:rPr>
        <w:t xml:space="preserve"> Elementary Procedure</w:t>
      </w:r>
    </w:p>
    <w:p w14:paraId="525E0679" w14:textId="77777777" w:rsidR="005E5CD6" w:rsidRPr="001F5312" w:rsidRDefault="005E5CD6" w:rsidP="005E5CD6">
      <w:pPr>
        <w:pStyle w:val="PL"/>
        <w:rPr>
          <w:noProof w:val="0"/>
          <w:snapToGrid w:val="0"/>
        </w:rPr>
      </w:pPr>
      <w:r w:rsidRPr="001F5312">
        <w:rPr>
          <w:noProof w:val="0"/>
          <w:snapToGrid w:val="0"/>
        </w:rPr>
        <w:t>--</w:t>
      </w:r>
    </w:p>
    <w:p w14:paraId="7C2B4152" w14:textId="77777777" w:rsidR="005E5CD6" w:rsidRPr="001F5312" w:rsidRDefault="005E5CD6" w:rsidP="005E5CD6">
      <w:pPr>
        <w:pStyle w:val="PL"/>
        <w:rPr>
          <w:noProof w:val="0"/>
          <w:snapToGrid w:val="0"/>
        </w:rPr>
      </w:pPr>
      <w:r w:rsidRPr="001F5312">
        <w:rPr>
          <w:noProof w:val="0"/>
          <w:snapToGrid w:val="0"/>
        </w:rPr>
        <w:t>-- **************************************************************</w:t>
      </w:r>
    </w:p>
    <w:p w14:paraId="2275E02D" w14:textId="77777777" w:rsidR="005E5CD6" w:rsidRPr="001F5312" w:rsidRDefault="005E5CD6" w:rsidP="005E5CD6">
      <w:pPr>
        <w:pStyle w:val="PL"/>
        <w:rPr>
          <w:noProof w:val="0"/>
          <w:snapToGrid w:val="0"/>
        </w:rPr>
      </w:pPr>
    </w:p>
    <w:p w14:paraId="1F25DBB7" w14:textId="77777777" w:rsidR="005E5CD6" w:rsidRPr="001F5312" w:rsidRDefault="005E5CD6" w:rsidP="005E5CD6">
      <w:pPr>
        <w:pStyle w:val="PL"/>
        <w:rPr>
          <w:noProof w:val="0"/>
          <w:snapToGrid w:val="0"/>
        </w:rPr>
      </w:pPr>
      <w:r w:rsidRPr="001F5312">
        <w:rPr>
          <w:noProof w:val="0"/>
          <w:snapToGrid w:val="0"/>
        </w:rPr>
        <w:t>-- **************************************************************</w:t>
      </w:r>
    </w:p>
    <w:p w14:paraId="0A6ACC42" w14:textId="77777777" w:rsidR="005E5CD6" w:rsidRPr="001F5312" w:rsidRDefault="005E5CD6" w:rsidP="005E5CD6">
      <w:pPr>
        <w:pStyle w:val="PL"/>
        <w:rPr>
          <w:noProof w:val="0"/>
          <w:snapToGrid w:val="0"/>
        </w:rPr>
      </w:pPr>
      <w:r w:rsidRPr="001F5312">
        <w:rPr>
          <w:noProof w:val="0"/>
          <w:snapToGrid w:val="0"/>
        </w:rPr>
        <w:t>--</w:t>
      </w:r>
    </w:p>
    <w:p w14:paraId="3E2AAC1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5E5CD6">
      <w:pPr>
        <w:pStyle w:val="PL"/>
        <w:rPr>
          <w:noProof w:val="0"/>
          <w:snapToGrid w:val="0"/>
        </w:rPr>
      </w:pPr>
      <w:r w:rsidRPr="001F5312">
        <w:rPr>
          <w:noProof w:val="0"/>
          <w:snapToGrid w:val="0"/>
        </w:rPr>
        <w:t>--</w:t>
      </w:r>
    </w:p>
    <w:p w14:paraId="1C6F8DAB" w14:textId="77777777" w:rsidR="005E5CD6" w:rsidRPr="001F5312" w:rsidRDefault="005E5CD6" w:rsidP="005E5CD6">
      <w:pPr>
        <w:pStyle w:val="PL"/>
        <w:rPr>
          <w:noProof w:val="0"/>
          <w:snapToGrid w:val="0"/>
        </w:rPr>
      </w:pPr>
      <w:r w:rsidRPr="001F5312">
        <w:rPr>
          <w:noProof w:val="0"/>
          <w:snapToGrid w:val="0"/>
        </w:rPr>
        <w:t>-- **************************************************************</w:t>
      </w:r>
    </w:p>
    <w:p w14:paraId="7E9AA8FE" w14:textId="77777777" w:rsidR="005E5CD6" w:rsidRPr="001F5312" w:rsidRDefault="005E5CD6" w:rsidP="005E5CD6">
      <w:pPr>
        <w:pStyle w:val="PL"/>
        <w:rPr>
          <w:noProof w:val="0"/>
          <w:snapToGrid w:val="0"/>
        </w:rPr>
      </w:pPr>
    </w:p>
    <w:p w14:paraId="0E520A3E"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p>
    <w:p w14:paraId="7C5FAAA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p>
    <w:p w14:paraId="7D221F4E" w14:textId="77777777" w:rsidR="005E5CD6" w:rsidRPr="001F5312" w:rsidRDefault="005E5CD6" w:rsidP="005E5CD6">
      <w:pPr>
        <w:pStyle w:val="PL"/>
        <w:rPr>
          <w:noProof w:val="0"/>
          <w:snapToGrid w:val="0"/>
        </w:rPr>
      </w:pPr>
      <w:r w:rsidRPr="001F5312">
        <w:rPr>
          <w:noProof w:val="0"/>
          <w:snapToGrid w:val="0"/>
        </w:rPr>
        <w:tab/>
        <w:t>...</w:t>
      </w:r>
    </w:p>
    <w:p w14:paraId="2117E95A" w14:textId="77777777" w:rsidR="005E5CD6" w:rsidRPr="001F5312" w:rsidRDefault="005E5CD6" w:rsidP="005E5CD6">
      <w:pPr>
        <w:pStyle w:val="PL"/>
        <w:rPr>
          <w:noProof w:val="0"/>
          <w:snapToGrid w:val="0"/>
        </w:rPr>
      </w:pPr>
      <w:r w:rsidRPr="001F5312">
        <w:rPr>
          <w:noProof w:val="0"/>
          <w:snapToGrid w:val="0"/>
        </w:rPr>
        <w:t>}</w:t>
      </w:r>
    </w:p>
    <w:p w14:paraId="2D5FD878" w14:textId="77777777" w:rsidR="005E5CD6" w:rsidRPr="001F5312" w:rsidRDefault="005E5CD6" w:rsidP="005E5CD6">
      <w:pPr>
        <w:pStyle w:val="PL"/>
        <w:rPr>
          <w:noProof w:val="0"/>
          <w:snapToGrid w:val="0"/>
        </w:rPr>
      </w:pPr>
    </w:p>
    <w:p w14:paraId="510044F7"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p>
    <w:p w14:paraId="12629B9D"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F88E61"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97B0FDB" w14:textId="77777777" w:rsidR="00596280"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PRESENCE mandatory</w:t>
      </w:r>
      <w:r w:rsidRPr="001F5312">
        <w:rPr>
          <w:noProof w:val="0"/>
          <w:snapToGrid w:val="0"/>
        </w:rPr>
        <w:tab/>
        <w:t>}|</w:t>
      </w:r>
    </w:p>
    <w:p w14:paraId="411C1EB3"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D28035" w14:textId="77777777" w:rsidR="005E5CD6" w:rsidRPr="001F5312" w:rsidRDefault="005E5CD6" w:rsidP="005E5CD6">
      <w:pPr>
        <w:pStyle w:val="PL"/>
        <w:rPr>
          <w:noProof w:val="0"/>
          <w:snapToGrid w:val="0"/>
        </w:rPr>
      </w:pPr>
      <w:r w:rsidRPr="001F5312">
        <w:rPr>
          <w:noProof w:val="0"/>
          <w:snapToGrid w:val="0"/>
        </w:rPr>
        <w:tab/>
        <w:t>...</w:t>
      </w:r>
    </w:p>
    <w:p w14:paraId="1C8D608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6BCC47A" w14:textId="77777777" w:rsidR="005E5CD6" w:rsidRPr="001F5312" w:rsidRDefault="005E5CD6" w:rsidP="005E5CD6">
      <w:pPr>
        <w:pStyle w:val="PL"/>
        <w:rPr>
          <w:noProof w:val="0"/>
          <w:lang w:eastAsia="zh-CN"/>
        </w:rPr>
      </w:pPr>
    </w:p>
    <w:p w14:paraId="42CA6751" w14:textId="77777777" w:rsidR="005E5CD6" w:rsidRPr="001F5312" w:rsidRDefault="005E5CD6" w:rsidP="005E5CD6">
      <w:pPr>
        <w:pStyle w:val="PL"/>
        <w:rPr>
          <w:noProof w:val="0"/>
          <w:snapToGrid w:val="0"/>
        </w:rPr>
      </w:pPr>
      <w:r w:rsidRPr="001F5312">
        <w:rPr>
          <w:noProof w:val="0"/>
          <w:snapToGrid w:val="0"/>
        </w:rPr>
        <w:t>-- **************************************************************</w:t>
      </w:r>
    </w:p>
    <w:p w14:paraId="69EA76F3" w14:textId="77777777" w:rsidR="005E5CD6" w:rsidRPr="001F5312" w:rsidRDefault="005E5CD6" w:rsidP="005E5CD6">
      <w:pPr>
        <w:pStyle w:val="PL"/>
        <w:rPr>
          <w:noProof w:val="0"/>
          <w:snapToGrid w:val="0"/>
        </w:rPr>
      </w:pPr>
      <w:r w:rsidRPr="001F5312">
        <w:rPr>
          <w:noProof w:val="0"/>
          <w:snapToGrid w:val="0"/>
        </w:rPr>
        <w:t>--</w:t>
      </w:r>
    </w:p>
    <w:p w14:paraId="62E2310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5E5CD6">
      <w:pPr>
        <w:pStyle w:val="PL"/>
        <w:rPr>
          <w:noProof w:val="0"/>
          <w:snapToGrid w:val="0"/>
        </w:rPr>
      </w:pPr>
      <w:r w:rsidRPr="001F5312">
        <w:rPr>
          <w:noProof w:val="0"/>
          <w:snapToGrid w:val="0"/>
        </w:rPr>
        <w:t>--</w:t>
      </w:r>
    </w:p>
    <w:p w14:paraId="2FAFCCAC" w14:textId="77777777" w:rsidR="005E5CD6" w:rsidRPr="001F5312" w:rsidRDefault="005E5CD6" w:rsidP="005E5CD6">
      <w:pPr>
        <w:pStyle w:val="PL"/>
        <w:rPr>
          <w:noProof w:val="0"/>
          <w:snapToGrid w:val="0"/>
        </w:rPr>
      </w:pPr>
      <w:r w:rsidRPr="001F5312">
        <w:rPr>
          <w:noProof w:val="0"/>
          <w:snapToGrid w:val="0"/>
        </w:rPr>
        <w:t>-- **************************************************************</w:t>
      </w:r>
    </w:p>
    <w:p w14:paraId="064BAE8A" w14:textId="77777777" w:rsidR="005E5CD6" w:rsidRPr="001F5312" w:rsidRDefault="005E5CD6" w:rsidP="005E5CD6">
      <w:pPr>
        <w:pStyle w:val="PL"/>
        <w:rPr>
          <w:noProof w:val="0"/>
          <w:snapToGrid w:val="0"/>
        </w:rPr>
      </w:pPr>
    </w:p>
    <w:p w14:paraId="2073A59F"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p>
    <w:p w14:paraId="0FA5952A"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p>
    <w:p w14:paraId="5E581BE9" w14:textId="77777777" w:rsidR="005E5CD6" w:rsidRPr="001F5312" w:rsidRDefault="005E5CD6" w:rsidP="005E5CD6">
      <w:pPr>
        <w:pStyle w:val="PL"/>
        <w:rPr>
          <w:noProof w:val="0"/>
          <w:snapToGrid w:val="0"/>
        </w:rPr>
      </w:pPr>
      <w:r w:rsidRPr="001F5312">
        <w:rPr>
          <w:noProof w:val="0"/>
          <w:snapToGrid w:val="0"/>
        </w:rPr>
        <w:tab/>
        <w:t>...</w:t>
      </w:r>
    </w:p>
    <w:p w14:paraId="7533A790" w14:textId="77777777" w:rsidR="005E5CD6" w:rsidRPr="001F5312" w:rsidRDefault="005E5CD6" w:rsidP="005E5CD6">
      <w:pPr>
        <w:pStyle w:val="PL"/>
        <w:rPr>
          <w:noProof w:val="0"/>
          <w:snapToGrid w:val="0"/>
        </w:rPr>
      </w:pPr>
      <w:r w:rsidRPr="001F5312">
        <w:rPr>
          <w:noProof w:val="0"/>
          <w:snapToGrid w:val="0"/>
        </w:rPr>
        <w:t>}</w:t>
      </w:r>
    </w:p>
    <w:p w14:paraId="59B02B0F" w14:textId="77777777" w:rsidR="005E5CD6" w:rsidRPr="001F5312" w:rsidRDefault="005E5CD6" w:rsidP="005E5CD6">
      <w:pPr>
        <w:pStyle w:val="PL"/>
        <w:rPr>
          <w:noProof w:val="0"/>
          <w:snapToGrid w:val="0"/>
        </w:rPr>
      </w:pPr>
    </w:p>
    <w:p w14:paraId="5670C014"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p>
    <w:p w14:paraId="3E85B31B"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A34E59B"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A593A2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18077C" w14:textId="77777777" w:rsidR="005E5CD6" w:rsidRPr="001F5312" w:rsidRDefault="005E5CD6" w:rsidP="005E5CD6">
      <w:pPr>
        <w:pStyle w:val="PL"/>
        <w:rPr>
          <w:noProof w:val="0"/>
          <w:snapToGrid w:val="0"/>
        </w:rPr>
      </w:pPr>
      <w:r w:rsidRPr="001F5312">
        <w:rPr>
          <w:noProof w:val="0"/>
          <w:snapToGrid w:val="0"/>
        </w:rPr>
        <w:tab/>
        <w:t>...</w:t>
      </w:r>
    </w:p>
    <w:p w14:paraId="20E41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9713789" w14:textId="77777777" w:rsidR="005E5CD6" w:rsidRPr="001F5312" w:rsidRDefault="005E5CD6" w:rsidP="005E5CD6">
      <w:pPr>
        <w:pStyle w:val="PL"/>
        <w:rPr>
          <w:noProof w:val="0"/>
          <w:lang w:eastAsia="zh-CN"/>
        </w:rPr>
      </w:pPr>
    </w:p>
    <w:p w14:paraId="376C617B" w14:textId="77777777" w:rsidR="005E5CD6" w:rsidRPr="001F5312" w:rsidRDefault="005E5CD6" w:rsidP="005E5CD6">
      <w:pPr>
        <w:pStyle w:val="PL"/>
        <w:rPr>
          <w:noProof w:val="0"/>
          <w:snapToGrid w:val="0"/>
        </w:rPr>
      </w:pPr>
      <w:r w:rsidRPr="001F5312">
        <w:rPr>
          <w:noProof w:val="0"/>
          <w:snapToGrid w:val="0"/>
        </w:rPr>
        <w:t>-- **************************************************************</w:t>
      </w:r>
    </w:p>
    <w:p w14:paraId="53E475F0" w14:textId="77777777" w:rsidR="005E5CD6" w:rsidRPr="001F5312" w:rsidRDefault="005E5CD6" w:rsidP="005E5CD6">
      <w:pPr>
        <w:pStyle w:val="PL"/>
        <w:rPr>
          <w:noProof w:val="0"/>
          <w:snapToGrid w:val="0"/>
        </w:rPr>
      </w:pPr>
      <w:r w:rsidRPr="001F5312">
        <w:rPr>
          <w:noProof w:val="0"/>
          <w:snapToGrid w:val="0"/>
        </w:rPr>
        <w:t>--</w:t>
      </w:r>
    </w:p>
    <w:p w14:paraId="7E8D523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p>
    <w:p w14:paraId="0E9947D5" w14:textId="77777777" w:rsidR="005E5CD6" w:rsidRPr="001F5312" w:rsidRDefault="005E5CD6" w:rsidP="005E5CD6">
      <w:pPr>
        <w:pStyle w:val="PL"/>
        <w:rPr>
          <w:noProof w:val="0"/>
          <w:snapToGrid w:val="0"/>
        </w:rPr>
      </w:pPr>
      <w:r w:rsidRPr="001F5312">
        <w:rPr>
          <w:noProof w:val="0"/>
          <w:snapToGrid w:val="0"/>
        </w:rPr>
        <w:t>--</w:t>
      </w:r>
    </w:p>
    <w:p w14:paraId="29655D1E" w14:textId="77777777" w:rsidR="005E5CD6" w:rsidRPr="001F5312" w:rsidRDefault="005E5CD6" w:rsidP="005E5CD6">
      <w:pPr>
        <w:pStyle w:val="PL"/>
        <w:rPr>
          <w:noProof w:val="0"/>
          <w:snapToGrid w:val="0"/>
        </w:rPr>
      </w:pPr>
      <w:r w:rsidRPr="001F5312">
        <w:rPr>
          <w:noProof w:val="0"/>
          <w:snapToGrid w:val="0"/>
        </w:rPr>
        <w:t>-- **************************************************************</w:t>
      </w:r>
    </w:p>
    <w:p w14:paraId="30B21E38" w14:textId="77777777" w:rsidR="005E5CD6" w:rsidRPr="001F5312" w:rsidRDefault="005E5CD6" w:rsidP="005E5CD6">
      <w:pPr>
        <w:pStyle w:val="PL"/>
        <w:rPr>
          <w:noProof w:val="0"/>
          <w:snapToGrid w:val="0"/>
        </w:rPr>
      </w:pPr>
    </w:p>
    <w:p w14:paraId="3C3E0769" w14:textId="77777777" w:rsidR="005E5CD6" w:rsidRPr="001F5312" w:rsidRDefault="005E5CD6" w:rsidP="005E5CD6">
      <w:pPr>
        <w:pStyle w:val="PL"/>
        <w:rPr>
          <w:noProof w:val="0"/>
          <w:snapToGrid w:val="0"/>
        </w:rPr>
      </w:pPr>
      <w:r w:rsidRPr="001F5312">
        <w:rPr>
          <w:noProof w:val="0"/>
          <w:snapToGrid w:val="0"/>
        </w:rPr>
        <w:t>-- **************************************************************</w:t>
      </w:r>
    </w:p>
    <w:p w14:paraId="32AF2269" w14:textId="77777777" w:rsidR="005E5CD6" w:rsidRPr="001F5312" w:rsidRDefault="005E5CD6" w:rsidP="005E5CD6">
      <w:pPr>
        <w:pStyle w:val="PL"/>
        <w:rPr>
          <w:noProof w:val="0"/>
          <w:snapToGrid w:val="0"/>
        </w:rPr>
      </w:pPr>
      <w:r w:rsidRPr="001F5312">
        <w:rPr>
          <w:noProof w:val="0"/>
          <w:snapToGrid w:val="0"/>
        </w:rPr>
        <w:t>--</w:t>
      </w:r>
    </w:p>
    <w:p w14:paraId="03C7D2C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QUEST</w:t>
      </w:r>
    </w:p>
    <w:p w14:paraId="23ED5AA8" w14:textId="77777777" w:rsidR="005E5CD6" w:rsidRPr="001F5312" w:rsidRDefault="005E5CD6" w:rsidP="005E5CD6">
      <w:pPr>
        <w:pStyle w:val="PL"/>
        <w:rPr>
          <w:noProof w:val="0"/>
          <w:snapToGrid w:val="0"/>
        </w:rPr>
      </w:pPr>
      <w:r w:rsidRPr="001F5312">
        <w:rPr>
          <w:noProof w:val="0"/>
          <w:snapToGrid w:val="0"/>
        </w:rPr>
        <w:t>--</w:t>
      </w:r>
    </w:p>
    <w:p w14:paraId="63BBB45F" w14:textId="77777777" w:rsidR="005E5CD6" w:rsidRPr="001F5312" w:rsidRDefault="005E5CD6" w:rsidP="005E5CD6">
      <w:pPr>
        <w:pStyle w:val="PL"/>
        <w:rPr>
          <w:noProof w:val="0"/>
          <w:snapToGrid w:val="0"/>
        </w:rPr>
      </w:pPr>
      <w:r w:rsidRPr="001F5312">
        <w:rPr>
          <w:noProof w:val="0"/>
          <w:snapToGrid w:val="0"/>
        </w:rPr>
        <w:t>-- **************************************************************</w:t>
      </w:r>
    </w:p>
    <w:p w14:paraId="33039C72" w14:textId="77777777" w:rsidR="005E5CD6" w:rsidRPr="001F5312" w:rsidRDefault="005E5CD6" w:rsidP="005E5CD6">
      <w:pPr>
        <w:pStyle w:val="PL"/>
        <w:rPr>
          <w:noProof w:val="0"/>
          <w:snapToGrid w:val="0"/>
        </w:rPr>
      </w:pPr>
    </w:p>
    <w:p w14:paraId="2C958587"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 xml:space="preserve"> ::= SEQUENCE {</w:t>
      </w:r>
    </w:p>
    <w:p w14:paraId="7F3043C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p>
    <w:p w14:paraId="79A57B9D" w14:textId="77777777" w:rsidR="005E5CD6" w:rsidRPr="001F5312" w:rsidRDefault="005E5CD6" w:rsidP="005E5CD6">
      <w:pPr>
        <w:pStyle w:val="PL"/>
        <w:rPr>
          <w:noProof w:val="0"/>
          <w:snapToGrid w:val="0"/>
        </w:rPr>
      </w:pPr>
      <w:r w:rsidRPr="001F5312">
        <w:rPr>
          <w:noProof w:val="0"/>
          <w:snapToGrid w:val="0"/>
        </w:rPr>
        <w:tab/>
        <w:t>...</w:t>
      </w:r>
    </w:p>
    <w:p w14:paraId="5C843124" w14:textId="77777777" w:rsidR="005E5CD6" w:rsidRPr="001F5312" w:rsidRDefault="005E5CD6" w:rsidP="005E5CD6">
      <w:pPr>
        <w:pStyle w:val="PL"/>
        <w:rPr>
          <w:noProof w:val="0"/>
          <w:snapToGrid w:val="0"/>
        </w:rPr>
      </w:pPr>
      <w:r w:rsidRPr="001F5312">
        <w:rPr>
          <w:noProof w:val="0"/>
          <w:snapToGrid w:val="0"/>
        </w:rPr>
        <w:t>}</w:t>
      </w:r>
    </w:p>
    <w:p w14:paraId="565E1CB3" w14:textId="77777777" w:rsidR="005E5CD6" w:rsidRPr="001F5312" w:rsidRDefault="005E5CD6" w:rsidP="005E5CD6">
      <w:pPr>
        <w:pStyle w:val="PL"/>
        <w:rPr>
          <w:noProof w:val="0"/>
          <w:snapToGrid w:val="0"/>
        </w:rPr>
      </w:pPr>
    </w:p>
    <w:p w14:paraId="737FEB12"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IEs NGAP-PROTOCOL-IES ::= {</w:t>
      </w:r>
    </w:p>
    <w:p w14:paraId="0D6A0EE6"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CA3CAF"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4186E914" w14:textId="77777777" w:rsidR="005E5CD6" w:rsidRPr="001F5312" w:rsidRDefault="005E5CD6" w:rsidP="005E5CD6">
      <w:pPr>
        <w:pStyle w:val="PL"/>
        <w:rPr>
          <w:noProof w:val="0"/>
          <w:snapToGrid w:val="0"/>
        </w:rPr>
      </w:pPr>
      <w:r w:rsidRPr="001F5312">
        <w:rPr>
          <w:noProof w:val="0"/>
          <w:snapToGrid w:val="0"/>
        </w:rPr>
        <w:tab/>
        <w:t>...</w:t>
      </w:r>
    </w:p>
    <w:p w14:paraId="6FA8867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F3C94FF" w14:textId="77777777" w:rsidR="005E5CD6" w:rsidRPr="001F5312" w:rsidRDefault="005E5CD6" w:rsidP="005E5CD6">
      <w:pPr>
        <w:pStyle w:val="PL"/>
        <w:rPr>
          <w:noProof w:val="0"/>
          <w:lang w:eastAsia="zh-CN"/>
        </w:rPr>
      </w:pPr>
    </w:p>
    <w:p w14:paraId="422CD2FA" w14:textId="77777777" w:rsidR="005E5CD6" w:rsidRPr="001F5312" w:rsidRDefault="005E5CD6" w:rsidP="005E5CD6">
      <w:pPr>
        <w:pStyle w:val="PL"/>
        <w:rPr>
          <w:noProof w:val="0"/>
          <w:snapToGrid w:val="0"/>
        </w:rPr>
      </w:pPr>
      <w:r w:rsidRPr="001F5312">
        <w:rPr>
          <w:noProof w:val="0"/>
          <w:snapToGrid w:val="0"/>
        </w:rPr>
        <w:t>-- **************************************************************</w:t>
      </w:r>
    </w:p>
    <w:p w14:paraId="4CA6A094" w14:textId="77777777" w:rsidR="005E5CD6" w:rsidRPr="001F5312" w:rsidRDefault="005E5CD6" w:rsidP="005E5CD6">
      <w:pPr>
        <w:pStyle w:val="PL"/>
        <w:rPr>
          <w:noProof w:val="0"/>
          <w:snapToGrid w:val="0"/>
        </w:rPr>
      </w:pPr>
      <w:r w:rsidRPr="001F5312">
        <w:rPr>
          <w:noProof w:val="0"/>
          <w:snapToGrid w:val="0"/>
        </w:rPr>
        <w:t>--</w:t>
      </w:r>
    </w:p>
    <w:p w14:paraId="2F6B2CD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SPONSE</w:t>
      </w:r>
    </w:p>
    <w:p w14:paraId="3DA46DEE" w14:textId="77777777" w:rsidR="005E5CD6" w:rsidRPr="001F5312" w:rsidRDefault="005E5CD6" w:rsidP="005E5CD6">
      <w:pPr>
        <w:pStyle w:val="PL"/>
        <w:rPr>
          <w:noProof w:val="0"/>
          <w:snapToGrid w:val="0"/>
        </w:rPr>
      </w:pPr>
      <w:r w:rsidRPr="001F5312">
        <w:rPr>
          <w:noProof w:val="0"/>
          <w:snapToGrid w:val="0"/>
        </w:rPr>
        <w:t>--</w:t>
      </w:r>
    </w:p>
    <w:p w14:paraId="681A08EB" w14:textId="77777777" w:rsidR="005E5CD6" w:rsidRPr="001F5312" w:rsidRDefault="005E5CD6" w:rsidP="005E5CD6">
      <w:pPr>
        <w:pStyle w:val="PL"/>
        <w:rPr>
          <w:noProof w:val="0"/>
          <w:snapToGrid w:val="0"/>
        </w:rPr>
      </w:pPr>
      <w:r w:rsidRPr="001F5312">
        <w:rPr>
          <w:noProof w:val="0"/>
          <w:snapToGrid w:val="0"/>
        </w:rPr>
        <w:t>-- **************************************************************</w:t>
      </w:r>
    </w:p>
    <w:p w14:paraId="49D507D2" w14:textId="77777777" w:rsidR="005E5CD6" w:rsidRPr="001F5312" w:rsidRDefault="005E5CD6" w:rsidP="005E5CD6">
      <w:pPr>
        <w:pStyle w:val="PL"/>
        <w:rPr>
          <w:noProof w:val="0"/>
          <w:snapToGrid w:val="0"/>
        </w:rPr>
      </w:pPr>
    </w:p>
    <w:p w14:paraId="0C99E513"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 xml:space="preserve"> ::= SEQUENCE {</w:t>
      </w:r>
    </w:p>
    <w:p w14:paraId="06F5BEF5"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p>
    <w:p w14:paraId="1CAB6132" w14:textId="77777777" w:rsidR="005E5CD6" w:rsidRPr="001F5312" w:rsidRDefault="005E5CD6" w:rsidP="005E5CD6">
      <w:pPr>
        <w:pStyle w:val="PL"/>
        <w:rPr>
          <w:noProof w:val="0"/>
          <w:snapToGrid w:val="0"/>
        </w:rPr>
      </w:pPr>
      <w:r w:rsidRPr="001F5312">
        <w:rPr>
          <w:noProof w:val="0"/>
          <w:snapToGrid w:val="0"/>
        </w:rPr>
        <w:tab/>
        <w:t>...</w:t>
      </w:r>
    </w:p>
    <w:p w14:paraId="75BC8ABC" w14:textId="77777777" w:rsidR="005E5CD6" w:rsidRPr="001F5312" w:rsidRDefault="005E5CD6" w:rsidP="005E5CD6">
      <w:pPr>
        <w:pStyle w:val="PL"/>
        <w:rPr>
          <w:noProof w:val="0"/>
          <w:snapToGrid w:val="0"/>
        </w:rPr>
      </w:pPr>
      <w:r w:rsidRPr="001F5312">
        <w:rPr>
          <w:noProof w:val="0"/>
          <w:snapToGrid w:val="0"/>
        </w:rPr>
        <w:t>}</w:t>
      </w:r>
    </w:p>
    <w:p w14:paraId="5D234AC0" w14:textId="77777777" w:rsidR="005E5CD6" w:rsidRPr="001F5312" w:rsidRDefault="005E5CD6" w:rsidP="005E5CD6">
      <w:pPr>
        <w:pStyle w:val="PL"/>
        <w:rPr>
          <w:noProof w:val="0"/>
          <w:snapToGrid w:val="0"/>
        </w:rPr>
      </w:pPr>
    </w:p>
    <w:p w14:paraId="2DF79CB7"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IEs NGAP-PROTOCOL-IES ::= {</w:t>
      </w:r>
    </w:p>
    <w:p w14:paraId="0F43E0B7"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1083DA"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9F24F4" w14:textId="77777777" w:rsidR="005E5CD6" w:rsidRPr="001F5312" w:rsidRDefault="005E5CD6" w:rsidP="005E5CD6">
      <w:pPr>
        <w:pStyle w:val="PL"/>
        <w:rPr>
          <w:noProof w:val="0"/>
          <w:snapToGrid w:val="0"/>
        </w:rPr>
      </w:pPr>
      <w:r w:rsidRPr="001F5312">
        <w:rPr>
          <w:noProof w:val="0"/>
          <w:snapToGrid w:val="0"/>
        </w:rPr>
        <w:tab/>
        <w:t>...</w:t>
      </w:r>
    </w:p>
    <w:p w14:paraId="42596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AE66DED" w14:textId="77777777" w:rsidR="005E5CD6" w:rsidRPr="001F5312" w:rsidRDefault="005E5CD6" w:rsidP="005E5CD6">
      <w:pPr>
        <w:pStyle w:val="PL"/>
        <w:rPr>
          <w:noProof w:val="0"/>
          <w:lang w:eastAsia="zh-CN"/>
        </w:rPr>
      </w:pPr>
    </w:p>
    <w:p w14:paraId="751417E7" w14:textId="77777777" w:rsidR="005E5CD6" w:rsidRPr="001F5312" w:rsidRDefault="005E5CD6" w:rsidP="005E5CD6">
      <w:pPr>
        <w:pStyle w:val="PL"/>
        <w:rPr>
          <w:noProof w:val="0"/>
          <w:snapToGrid w:val="0"/>
        </w:rPr>
      </w:pPr>
      <w:r w:rsidRPr="001F5312">
        <w:rPr>
          <w:noProof w:val="0"/>
          <w:snapToGrid w:val="0"/>
        </w:rPr>
        <w:t>-- **************************************************************</w:t>
      </w:r>
    </w:p>
    <w:p w14:paraId="1EE5EE09" w14:textId="77777777" w:rsidR="005E5CD6" w:rsidRPr="001F5312" w:rsidRDefault="005E5CD6" w:rsidP="005E5CD6">
      <w:pPr>
        <w:pStyle w:val="PL"/>
        <w:rPr>
          <w:noProof w:val="0"/>
          <w:snapToGrid w:val="0"/>
        </w:rPr>
      </w:pPr>
      <w:r w:rsidRPr="001F5312">
        <w:rPr>
          <w:noProof w:val="0"/>
          <w:snapToGrid w:val="0"/>
        </w:rPr>
        <w:t>--</w:t>
      </w:r>
    </w:p>
    <w:p w14:paraId="75E97F2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FAILURE</w:t>
      </w:r>
    </w:p>
    <w:p w14:paraId="19BFB145" w14:textId="77777777" w:rsidR="005E5CD6" w:rsidRPr="001F5312" w:rsidRDefault="005E5CD6" w:rsidP="005E5CD6">
      <w:pPr>
        <w:pStyle w:val="PL"/>
        <w:rPr>
          <w:noProof w:val="0"/>
          <w:snapToGrid w:val="0"/>
        </w:rPr>
      </w:pPr>
      <w:r w:rsidRPr="001F5312">
        <w:rPr>
          <w:noProof w:val="0"/>
          <w:snapToGrid w:val="0"/>
        </w:rPr>
        <w:t>--</w:t>
      </w:r>
    </w:p>
    <w:p w14:paraId="6A005D3C" w14:textId="77777777" w:rsidR="005E5CD6" w:rsidRPr="001F5312" w:rsidRDefault="005E5CD6" w:rsidP="005E5CD6">
      <w:pPr>
        <w:pStyle w:val="PL"/>
        <w:rPr>
          <w:noProof w:val="0"/>
          <w:snapToGrid w:val="0"/>
        </w:rPr>
      </w:pPr>
      <w:r w:rsidRPr="001F5312">
        <w:rPr>
          <w:noProof w:val="0"/>
          <w:snapToGrid w:val="0"/>
        </w:rPr>
        <w:t>-- **************************************************************</w:t>
      </w:r>
    </w:p>
    <w:p w14:paraId="2B05B757" w14:textId="77777777" w:rsidR="005E5CD6" w:rsidRPr="001F5312" w:rsidRDefault="005E5CD6" w:rsidP="005E5CD6">
      <w:pPr>
        <w:pStyle w:val="PL"/>
        <w:rPr>
          <w:noProof w:val="0"/>
          <w:snapToGrid w:val="0"/>
        </w:rPr>
      </w:pPr>
    </w:p>
    <w:p w14:paraId="155757B4"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 xml:space="preserve"> ::= SEQUENCE {</w:t>
      </w:r>
    </w:p>
    <w:p w14:paraId="52CC58B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p>
    <w:p w14:paraId="0474A43A" w14:textId="77777777" w:rsidR="005E5CD6" w:rsidRPr="001F5312" w:rsidRDefault="005E5CD6" w:rsidP="005E5CD6">
      <w:pPr>
        <w:pStyle w:val="PL"/>
        <w:rPr>
          <w:noProof w:val="0"/>
          <w:snapToGrid w:val="0"/>
        </w:rPr>
      </w:pPr>
      <w:r w:rsidRPr="001F5312">
        <w:rPr>
          <w:noProof w:val="0"/>
          <w:snapToGrid w:val="0"/>
        </w:rPr>
        <w:tab/>
        <w:t>...</w:t>
      </w:r>
    </w:p>
    <w:p w14:paraId="09CCF195" w14:textId="77777777" w:rsidR="005E5CD6" w:rsidRPr="001F5312" w:rsidRDefault="005E5CD6" w:rsidP="005E5CD6">
      <w:pPr>
        <w:pStyle w:val="PL"/>
        <w:rPr>
          <w:noProof w:val="0"/>
          <w:snapToGrid w:val="0"/>
        </w:rPr>
      </w:pPr>
      <w:r w:rsidRPr="001F5312">
        <w:rPr>
          <w:noProof w:val="0"/>
          <w:snapToGrid w:val="0"/>
        </w:rPr>
        <w:t>}</w:t>
      </w:r>
    </w:p>
    <w:p w14:paraId="165C9090" w14:textId="77777777" w:rsidR="005E5CD6" w:rsidRPr="001F5312" w:rsidRDefault="005E5CD6" w:rsidP="005E5CD6">
      <w:pPr>
        <w:pStyle w:val="PL"/>
        <w:rPr>
          <w:noProof w:val="0"/>
          <w:snapToGrid w:val="0"/>
        </w:rPr>
      </w:pPr>
    </w:p>
    <w:p w14:paraId="782296F6"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IEs NGAP-PROTOCOL-IES ::= {</w:t>
      </w:r>
    </w:p>
    <w:p w14:paraId="6206537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BD4FC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A9703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41A972" w14:textId="77777777" w:rsidR="005E5CD6" w:rsidRPr="001F5312" w:rsidRDefault="005E5CD6" w:rsidP="005E5CD6">
      <w:pPr>
        <w:pStyle w:val="PL"/>
        <w:rPr>
          <w:noProof w:val="0"/>
          <w:snapToGrid w:val="0"/>
        </w:rPr>
      </w:pPr>
      <w:r w:rsidRPr="001F5312">
        <w:rPr>
          <w:noProof w:val="0"/>
          <w:snapToGrid w:val="0"/>
        </w:rPr>
        <w:tab/>
        <w:t>...</w:t>
      </w:r>
    </w:p>
    <w:p w14:paraId="590E43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33690A5" w14:textId="77777777" w:rsidR="005E5CD6" w:rsidRPr="001F5312" w:rsidRDefault="005E5CD6" w:rsidP="005E5CD6">
      <w:pPr>
        <w:pStyle w:val="PL"/>
        <w:rPr>
          <w:noProof w:val="0"/>
          <w:lang w:eastAsia="zh-CN"/>
        </w:rPr>
      </w:pPr>
    </w:p>
    <w:p w14:paraId="2F57CBBB" w14:textId="77777777" w:rsidR="005E5CD6" w:rsidRPr="001F5312" w:rsidRDefault="005E5CD6" w:rsidP="005E5CD6">
      <w:pPr>
        <w:pStyle w:val="PL"/>
        <w:rPr>
          <w:noProof w:val="0"/>
          <w:snapToGrid w:val="0"/>
        </w:rPr>
      </w:pPr>
      <w:r w:rsidRPr="001F5312">
        <w:rPr>
          <w:noProof w:val="0"/>
          <w:snapToGrid w:val="0"/>
        </w:rPr>
        <w:t>-- **************************************************************</w:t>
      </w:r>
    </w:p>
    <w:p w14:paraId="562F8AD7" w14:textId="77777777" w:rsidR="005E5CD6" w:rsidRPr="001F5312" w:rsidRDefault="005E5CD6" w:rsidP="005E5CD6">
      <w:pPr>
        <w:pStyle w:val="PL"/>
        <w:rPr>
          <w:noProof w:val="0"/>
          <w:snapToGrid w:val="0"/>
        </w:rPr>
      </w:pPr>
      <w:r w:rsidRPr="001F5312">
        <w:rPr>
          <w:noProof w:val="0"/>
          <w:snapToGrid w:val="0"/>
        </w:rPr>
        <w:t>--</w:t>
      </w:r>
    </w:p>
    <w:p w14:paraId="78EE4600"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p>
    <w:p w14:paraId="68005D6B" w14:textId="77777777" w:rsidR="005E5CD6" w:rsidRPr="001F5312" w:rsidRDefault="005E5CD6" w:rsidP="005E5CD6">
      <w:pPr>
        <w:pStyle w:val="PL"/>
        <w:rPr>
          <w:noProof w:val="0"/>
          <w:snapToGrid w:val="0"/>
        </w:rPr>
      </w:pPr>
      <w:r w:rsidRPr="001F5312">
        <w:rPr>
          <w:noProof w:val="0"/>
          <w:snapToGrid w:val="0"/>
        </w:rPr>
        <w:t>--</w:t>
      </w:r>
    </w:p>
    <w:p w14:paraId="710CAF9B" w14:textId="77777777" w:rsidR="005E5CD6" w:rsidRPr="001F5312" w:rsidRDefault="005E5CD6" w:rsidP="005E5CD6">
      <w:pPr>
        <w:pStyle w:val="PL"/>
        <w:rPr>
          <w:noProof w:val="0"/>
          <w:snapToGrid w:val="0"/>
        </w:rPr>
      </w:pPr>
      <w:r w:rsidRPr="001F5312">
        <w:rPr>
          <w:noProof w:val="0"/>
          <w:snapToGrid w:val="0"/>
        </w:rPr>
        <w:t>-- **************************************************************</w:t>
      </w:r>
    </w:p>
    <w:p w14:paraId="0EB9B011" w14:textId="77777777" w:rsidR="005E5CD6" w:rsidRPr="001F5312" w:rsidRDefault="005E5CD6" w:rsidP="005E5CD6">
      <w:pPr>
        <w:pStyle w:val="PL"/>
        <w:rPr>
          <w:noProof w:val="0"/>
          <w:snapToGrid w:val="0"/>
        </w:rPr>
      </w:pPr>
    </w:p>
    <w:p w14:paraId="04A43F3E" w14:textId="77777777" w:rsidR="005E5CD6" w:rsidRPr="001F5312" w:rsidRDefault="005E5CD6" w:rsidP="005E5CD6">
      <w:pPr>
        <w:pStyle w:val="PL"/>
        <w:rPr>
          <w:noProof w:val="0"/>
          <w:snapToGrid w:val="0"/>
        </w:rPr>
      </w:pPr>
      <w:r w:rsidRPr="001F5312">
        <w:rPr>
          <w:noProof w:val="0"/>
          <w:snapToGrid w:val="0"/>
        </w:rPr>
        <w:t>-- **************************************************************</w:t>
      </w:r>
    </w:p>
    <w:p w14:paraId="2C1AD071" w14:textId="77777777" w:rsidR="005E5CD6" w:rsidRPr="001F5312" w:rsidRDefault="005E5CD6" w:rsidP="005E5CD6">
      <w:pPr>
        <w:pStyle w:val="PL"/>
        <w:rPr>
          <w:noProof w:val="0"/>
          <w:snapToGrid w:val="0"/>
        </w:rPr>
      </w:pPr>
      <w:r w:rsidRPr="001F5312">
        <w:rPr>
          <w:noProof w:val="0"/>
          <w:snapToGrid w:val="0"/>
        </w:rPr>
        <w:t>--</w:t>
      </w:r>
    </w:p>
    <w:p w14:paraId="1BBB4B41"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QUEST</w:t>
      </w:r>
    </w:p>
    <w:p w14:paraId="7B42CC09" w14:textId="77777777" w:rsidR="005E5CD6" w:rsidRPr="001F5312" w:rsidRDefault="005E5CD6" w:rsidP="005E5CD6">
      <w:pPr>
        <w:pStyle w:val="PL"/>
        <w:rPr>
          <w:noProof w:val="0"/>
          <w:snapToGrid w:val="0"/>
        </w:rPr>
      </w:pPr>
      <w:r w:rsidRPr="001F5312">
        <w:rPr>
          <w:noProof w:val="0"/>
          <w:snapToGrid w:val="0"/>
        </w:rPr>
        <w:t>--</w:t>
      </w:r>
    </w:p>
    <w:p w14:paraId="4C9A63CA" w14:textId="77777777" w:rsidR="005E5CD6" w:rsidRPr="001F5312" w:rsidRDefault="005E5CD6" w:rsidP="005E5CD6">
      <w:pPr>
        <w:pStyle w:val="PL"/>
        <w:rPr>
          <w:noProof w:val="0"/>
          <w:snapToGrid w:val="0"/>
        </w:rPr>
      </w:pPr>
      <w:r w:rsidRPr="001F5312">
        <w:rPr>
          <w:noProof w:val="0"/>
          <w:snapToGrid w:val="0"/>
        </w:rPr>
        <w:t>-- **************************************************************</w:t>
      </w:r>
    </w:p>
    <w:p w14:paraId="59F31339" w14:textId="77777777" w:rsidR="005E5CD6" w:rsidRPr="001F5312" w:rsidRDefault="005E5CD6" w:rsidP="005E5CD6">
      <w:pPr>
        <w:pStyle w:val="PL"/>
        <w:rPr>
          <w:noProof w:val="0"/>
          <w:snapToGrid w:val="0"/>
        </w:rPr>
      </w:pPr>
    </w:p>
    <w:p w14:paraId="5D355F8D"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 xml:space="preserve"> ::= SEQUENCE {</w:t>
      </w:r>
    </w:p>
    <w:p w14:paraId="639F8900"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p>
    <w:p w14:paraId="7A57AA99" w14:textId="77777777" w:rsidR="005E5CD6" w:rsidRPr="001F5312" w:rsidRDefault="005E5CD6" w:rsidP="005E5CD6">
      <w:pPr>
        <w:pStyle w:val="PL"/>
        <w:rPr>
          <w:noProof w:val="0"/>
          <w:snapToGrid w:val="0"/>
        </w:rPr>
      </w:pPr>
      <w:r w:rsidRPr="001F5312">
        <w:rPr>
          <w:noProof w:val="0"/>
          <w:snapToGrid w:val="0"/>
        </w:rPr>
        <w:tab/>
        <w:t>...</w:t>
      </w:r>
    </w:p>
    <w:p w14:paraId="1038BB7A" w14:textId="77777777" w:rsidR="005E5CD6" w:rsidRPr="001F5312" w:rsidRDefault="005E5CD6" w:rsidP="005E5CD6">
      <w:pPr>
        <w:pStyle w:val="PL"/>
        <w:rPr>
          <w:noProof w:val="0"/>
          <w:snapToGrid w:val="0"/>
        </w:rPr>
      </w:pPr>
      <w:r w:rsidRPr="001F5312">
        <w:rPr>
          <w:noProof w:val="0"/>
          <w:snapToGrid w:val="0"/>
        </w:rPr>
        <w:t>}</w:t>
      </w:r>
    </w:p>
    <w:p w14:paraId="6B7CEF97" w14:textId="77777777" w:rsidR="005E5CD6" w:rsidRPr="001F5312" w:rsidRDefault="005E5CD6" w:rsidP="005E5CD6">
      <w:pPr>
        <w:pStyle w:val="PL"/>
        <w:rPr>
          <w:noProof w:val="0"/>
          <w:snapToGrid w:val="0"/>
        </w:rPr>
      </w:pPr>
    </w:p>
    <w:p w14:paraId="33005D81"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IEs NGAP-PROTOCOL-IES ::= {</w:t>
      </w:r>
    </w:p>
    <w:p w14:paraId="300FFC33"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AFE4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080ABEA5" w14:textId="77777777" w:rsidR="005E5CD6" w:rsidRPr="001F5312" w:rsidRDefault="005E5CD6" w:rsidP="005E5CD6">
      <w:pPr>
        <w:pStyle w:val="PL"/>
        <w:rPr>
          <w:noProof w:val="0"/>
          <w:snapToGrid w:val="0"/>
        </w:rPr>
      </w:pPr>
      <w:r w:rsidRPr="001F5312">
        <w:rPr>
          <w:noProof w:val="0"/>
          <w:snapToGrid w:val="0"/>
        </w:rPr>
        <w:tab/>
        <w:t>...</w:t>
      </w:r>
    </w:p>
    <w:p w14:paraId="1F407E5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83C4EAA" w14:textId="77777777" w:rsidR="005E5CD6" w:rsidRPr="001F5312" w:rsidRDefault="005E5CD6" w:rsidP="005E5CD6">
      <w:pPr>
        <w:pStyle w:val="PL"/>
        <w:rPr>
          <w:noProof w:val="0"/>
          <w:lang w:eastAsia="zh-CN"/>
        </w:rPr>
      </w:pPr>
    </w:p>
    <w:p w14:paraId="0CA28EED" w14:textId="77777777" w:rsidR="005E5CD6" w:rsidRPr="001F5312" w:rsidRDefault="005E5CD6" w:rsidP="005E5CD6">
      <w:pPr>
        <w:pStyle w:val="PL"/>
        <w:rPr>
          <w:noProof w:val="0"/>
          <w:snapToGrid w:val="0"/>
        </w:rPr>
      </w:pPr>
      <w:r w:rsidRPr="001F5312">
        <w:rPr>
          <w:noProof w:val="0"/>
          <w:snapToGrid w:val="0"/>
        </w:rPr>
        <w:t>-- **************************************************************</w:t>
      </w:r>
    </w:p>
    <w:p w14:paraId="5351D24B" w14:textId="77777777" w:rsidR="005E5CD6" w:rsidRPr="001F5312" w:rsidRDefault="005E5CD6" w:rsidP="005E5CD6">
      <w:pPr>
        <w:pStyle w:val="PL"/>
        <w:rPr>
          <w:noProof w:val="0"/>
          <w:snapToGrid w:val="0"/>
        </w:rPr>
      </w:pPr>
      <w:r w:rsidRPr="001F5312">
        <w:rPr>
          <w:noProof w:val="0"/>
          <w:snapToGrid w:val="0"/>
        </w:rPr>
        <w:t>--</w:t>
      </w:r>
    </w:p>
    <w:p w14:paraId="04FD69E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SPONSE</w:t>
      </w:r>
    </w:p>
    <w:p w14:paraId="08D58B68" w14:textId="77777777" w:rsidR="005E5CD6" w:rsidRPr="001F5312" w:rsidRDefault="005E5CD6" w:rsidP="005E5CD6">
      <w:pPr>
        <w:pStyle w:val="PL"/>
        <w:rPr>
          <w:noProof w:val="0"/>
          <w:snapToGrid w:val="0"/>
        </w:rPr>
      </w:pPr>
      <w:r w:rsidRPr="001F5312">
        <w:rPr>
          <w:noProof w:val="0"/>
          <w:snapToGrid w:val="0"/>
        </w:rPr>
        <w:t>--</w:t>
      </w:r>
    </w:p>
    <w:p w14:paraId="0351D440" w14:textId="77777777" w:rsidR="005E5CD6" w:rsidRPr="001F5312" w:rsidRDefault="005E5CD6" w:rsidP="005E5CD6">
      <w:pPr>
        <w:pStyle w:val="PL"/>
        <w:rPr>
          <w:noProof w:val="0"/>
          <w:snapToGrid w:val="0"/>
        </w:rPr>
      </w:pPr>
      <w:r w:rsidRPr="001F5312">
        <w:rPr>
          <w:noProof w:val="0"/>
          <w:snapToGrid w:val="0"/>
        </w:rPr>
        <w:t>-- **************************************************************</w:t>
      </w:r>
    </w:p>
    <w:p w14:paraId="754848F4" w14:textId="77777777" w:rsidR="005E5CD6" w:rsidRPr="001F5312" w:rsidRDefault="005E5CD6" w:rsidP="005E5CD6">
      <w:pPr>
        <w:pStyle w:val="PL"/>
        <w:rPr>
          <w:noProof w:val="0"/>
          <w:snapToGrid w:val="0"/>
        </w:rPr>
      </w:pPr>
    </w:p>
    <w:p w14:paraId="7123B133"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 xml:space="preserve"> ::= SEQUENCE {</w:t>
      </w:r>
    </w:p>
    <w:p w14:paraId="0151EC5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p>
    <w:p w14:paraId="3EE46DFE" w14:textId="77777777" w:rsidR="005E5CD6" w:rsidRPr="001F5312" w:rsidRDefault="005E5CD6" w:rsidP="005E5CD6">
      <w:pPr>
        <w:pStyle w:val="PL"/>
        <w:rPr>
          <w:noProof w:val="0"/>
          <w:snapToGrid w:val="0"/>
        </w:rPr>
      </w:pPr>
      <w:r w:rsidRPr="001F5312">
        <w:rPr>
          <w:noProof w:val="0"/>
          <w:snapToGrid w:val="0"/>
        </w:rPr>
        <w:tab/>
        <w:t>...</w:t>
      </w:r>
    </w:p>
    <w:p w14:paraId="5C5C7F71" w14:textId="77777777" w:rsidR="005E5CD6" w:rsidRPr="001F5312" w:rsidRDefault="005E5CD6" w:rsidP="005E5CD6">
      <w:pPr>
        <w:pStyle w:val="PL"/>
        <w:rPr>
          <w:noProof w:val="0"/>
          <w:snapToGrid w:val="0"/>
        </w:rPr>
      </w:pPr>
      <w:r w:rsidRPr="001F5312">
        <w:rPr>
          <w:noProof w:val="0"/>
          <w:snapToGrid w:val="0"/>
        </w:rPr>
        <w:t>}</w:t>
      </w:r>
    </w:p>
    <w:p w14:paraId="6391F302" w14:textId="77777777" w:rsidR="005E5CD6" w:rsidRPr="001F5312" w:rsidRDefault="005E5CD6" w:rsidP="005E5CD6">
      <w:pPr>
        <w:pStyle w:val="PL"/>
        <w:rPr>
          <w:noProof w:val="0"/>
          <w:snapToGrid w:val="0"/>
        </w:rPr>
      </w:pPr>
    </w:p>
    <w:p w14:paraId="71246F36"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IEs NGAP-PROTOCOL-IES ::= {</w:t>
      </w:r>
    </w:p>
    <w:p w14:paraId="1DCB628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E8EBA5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8E8BE4" w14:textId="77777777" w:rsidR="005E5CD6" w:rsidRPr="001F5312" w:rsidRDefault="005E5CD6" w:rsidP="005E5CD6">
      <w:pPr>
        <w:pStyle w:val="PL"/>
        <w:rPr>
          <w:noProof w:val="0"/>
          <w:snapToGrid w:val="0"/>
        </w:rPr>
      </w:pPr>
      <w:r w:rsidRPr="001F5312">
        <w:rPr>
          <w:noProof w:val="0"/>
          <w:snapToGrid w:val="0"/>
        </w:rPr>
        <w:tab/>
        <w:t>...</w:t>
      </w:r>
    </w:p>
    <w:p w14:paraId="4B999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EE3A02F" w14:textId="77777777" w:rsidR="005E5CD6" w:rsidRPr="001F5312" w:rsidRDefault="005E5CD6" w:rsidP="005E5CD6">
      <w:pPr>
        <w:pStyle w:val="PL"/>
        <w:rPr>
          <w:rFonts w:eastAsia="Malgun Gothic"/>
          <w:noProof w:val="0"/>
        </w:rPr>
      </w:pPr>
    </w:p>
    <w:p w14:paraId="5D850ECD" w14:textId="77777777" w:rsidR="005E5CD6" w:rsidRPr="001F5312" w:rsidRDefault="005E5CD6" w:rsidP="005E5CD6">
      <w:pPr>
        <w:pStyle w:val="PL"/>
        <w:rPr>
          <w:noProof w:val="0"/>
          <w:snapToGrid w:val="0"/>
        </w:rPr>
      </w:pPr>
      <w:r w:rsidRPr="001F5312">
        <w:rPr>
          <w:noProof w:val="0"/>
          <w:snapToGrid w:val="0"/>
        </w:rPr>
        <w:t>-- **************************************************************</w:t>
      </w:r>
    </w:p>
    <w:p w14:paraId="5495C59C" w14:textId="77777777" w:rsidR="005E5CD6" w:rsidRPr="001F5312" w:rsidRDefault="005E5CD6" w:rsidP="005E5CD6">
      <w:pPr>
        <w:pStyle w:val="PL"/>
        <w:rPr>
          <w:noProof w:val="0"/>
          <w:snapToGrid w:val="0"/>
        </w:rPr>
      </w:pPr>
      <w:r w:rsidRPr="001F5312">
        <w:rPr>
          <w:noProof w:val="0"/>
          <w:snapToGrid w:val="0"/>
        </w:rPr>
        <w:t>--</w:t>
      </w:r>
    </w:p>
    <w:p w14:paraId="10CAC42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p>
    <w:p w14:paraId="4DD47EEF" w14:textId="77777777" w:rsidR="005E5CD6" w:rsidRPr="001F5312" w:rsidRDefault="005E5CD6" w:rsidP="005E5CD6">
      <w:pPr>
        <w:pStyle w:val="PL"/>
        <w:rPr>
          <w:noProof w:val="0"/>
          <w:snapToGrid w:val="0"/>
        </w:rPr>
      </w:pPr>
      <w:r w:rsidRPr="001F5312">
        <w:rPr>
          <w:noProof w:val="0"/>
          <w:snapToGrid w:val="0"/>
        </w:rPr>
        <w:t>--</w:t>
      </w:r>
    </w:p>
    <w:p w14:paraId="6C168471" w14:textId="77777777" w:rsidR="005E5CD6" w:rsidRPr="001F5312" w:rsidRDefault="005E5CD6" w:rsidP="005E5CD6">
      <w:pPr>
        <w:pStyle w:val="PL"/>
        <w:rPr>
          <w:noProof w:val="0"/>
          <w:snapToGrid w:val="0"/>
        </w:rPr>
      </w:pPr>
      <w:r w:rsidRPr="001F5312">
        <w:rPr>
          <w:noProof w:val="0"/>
          <w:snapToGrid w:val="0"/>
        </w:rPr>
        <w:t>-- **************************************************************</w:t>
      </w:r>
    </w:p>
    <w:p w14:paraId="36E3D94A" w14:textId="77777777" w:rsidR="005E5CD6" w:rsidRPr="001F5312" w:rsidRDefault="005E5CD6" w:rsidP="005E5CD6">
      <w:pPr>
        <w:pStyle w:val="PL"/>
        <w:rPr>
          <w:noProof w:val="0"/>
          <w:snapToGrid w:val="0"/>
        </w:rPr>
      </w:pPr>
    </w:p>
    <w:p w14:paraId="5E13B7A2" w14:textId="77777777" w:rsidR="005E5CD6" w:rsidRPr="001F5312" w:rsidRDefault="005E5CD6" w:rsidP="005E5CD6">
      <w:pPr>
        <w:pStyle w:val="PL"/>
        <w:rPr>
          <w:noProof w:val="0"/>
          <w:snapToGrid w:val="0"/>
        </w:rPr>
      </w:pPr>
      <w:r w:rsidRPr="001F5312">
        <w:rPr>
          <w:noProof w:val="0"/>
          <w:snapToGrid w:val="0"/>
        </w:rPr>
        <w:t>-- **************************************************************</w:t>
      </w:r>
    </w:p>
    <w:p w14:paraId="3578B431" w14:textId="77777777" w:rsidR="005E5CD6" w:rsidRPr="001F5312" w:rsidRDefault="005E5CD6" w:rsidP="005E5CD6">
      <w:pPr>
        <w:pStyle w:val="PL"/>
        <w:rPr>
          <w:noProof w:val="0"/>
          <w:snapToGrid w:val="0"/>
        </w:rPr>
      </w:pPr>
      <w:r w:rsidRPr="001F5312">
        <w:rPr>
          <w:noProof w:val="0"/>
          <w:snapToGrid w:val="0"/>
        </w:rPr>
        <w:t>--</w:t>
      </w:r>
    </w:p>
    <w:p w14:paraId="72A59CA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QUEST</w:t>
      </w:r>
    </w:p>
    <w:p w14:paraId="5678BA18" w14:textId="77777777" w:rsidR="005E5CD6" w:rsidRPr="001F5312" w:rsidRDefault="005E5CD6" w:rsidP="005E5CD6">
      <w:pPr>
        <w:pStyle w:val="PL"/>
        <w:rPr>
          <w:noProof w:val="0"/>
          <w:snapToGrid w:val="0"/>
        </w:rPr>
      </w:pPr>
      <w:r w:rsidRPr="001F5312">
        <w:rPr>
          <w:noProof w:val="0"/>
          <w:snapToGrid w:val="0"/>
        </w:rPr>
        <w:t>--</w:t>
      </w:r>
    </w:p>
    <w:p w14:paraId="7088005C" w14:textId="77777777" w:rsidR="005E5CD6" w:rsidRPr="001F5312" w:rsidRDefault="005E5CD6" w:rsidP="005E5CD6">
      <w:pPr>
        <w:pStyle w:val="PL"/>
        <w:rPr>
          <w:noProof w:val="0"/>
          <w:snapToGrid w:val="0"/>
        </w:rPr>
      </w:pPr>
      <w:r w:rsidRPr="001F5312">
        <w:rPr>
          <w:noProof w:val="0"/>
          <w:snapToGrid w:val="0"/>
        </w:rPr>
        <w:t>-- **************************************************************</w:t>
      </w:r>
    </w:p>
    <w:p w14:paraId="2C82BADD" w14:textId="77777777" w:rsidR="005E5CD6" w:rsidRPr="001F5312" w:rsidRDefault="005E5CD6" w:rsidP="005E5CD6">
      <w:pPr>
        <w:pStyle w:val="PL"/>
        <w:rPr>
          <w:noProof w:val="0"/>
          <w:snapToGrid w:val="0"/>
        </w:rPr>
      </w:pPr>
    </w:p>
    <w:p w14:paraId="2E478A6D"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 xml:space="preserve"> ::= SEQUENCE {</w:t>
      </w:r>
    </w:p>
    <w:p w14:paraId="09963EC8"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p>
    <w:p w14:paraId="63F3478F" w14:textId="77777777" w:rsidR="005E5CD6" w:rsidRPr="001F5312" w:rsidRDefault="005E5CD6" w:rsidP="005E5CD6">
      <w:pPr>
        <w:pStyle w:val="PL"/>
        <w:rPr>
          <w:noProof w:val="0"/>
          <w:snapToGrid w:val="0"/>
        </w:rPr>
      </w:pPr>
      <w:r w:rsidRPr="001F5312">
        <w:rPr>
          <w:noProof w:val="0"/>
          <w:snapToGrid w:val="0"/>
        </w:rPr>
        <w:tab/>
        <w:t>...</w:t>
      </w:r>
    </w:p>
    <w:p w14:paraId="070D2F0A" w14:textId="77777777" w:rsidR="005E5CD6" w:rsidRPr="001F5312" w:rsidRDefault="005E5CD6" w:rsidP="005E5CD6">
      <w:pPr>
        <w:pStyle w:val="PL"/>
        <w:rPr>
          <w:noProof w:val="0"/>
          <w:snapToGrid w:val="0"/>
        </w:rPr>
      </w:pPr>
      <w:r w:rsidRPr="001F5312">
        <w:rPr>
          <w:noProof w:val="0"/>
          <w:snapToGrid w:val="0"/>
        </w:rPr>
        <w:t>}</w:t>
      </w:r>
    </w:p>
    <w:p w14:paraId="1FD2504D" w14:textId="77777777" w:rsidR="005E5CD6" w:rsidRPr="001F5312" w:rsidRDefault="005E5CD6" w:rsidP="005E5CD6">
      <w:pPr>
        <w:pStyle w:val="PL"/>
        <w:rPr>
          <w:noProof w:val="0"/>
          <w:snapToGrid w:val="0"/>
        </w:rPr>
      </w:pPr>
    </w:p>
    <w:p w14:paraId="625F6041"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IEs NGAP-PROTOCOL-IES ::= {</w:t>
      </w:r>
    </w:p>
    <w:p w14:paraId="7FFC85FC"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AD15BA"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2739BE"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Pr>
          <w:noProof w:val="0"/>
          <w:lang w:val="fr-FR"/>
        </w:rPr>
        <w:t xml:space="preserve">OCTET STRING </w:t>
      </w:r>
      <w:r w:rsidR="0067049F" w:rsidRPr="001D2E49">
        <w:rPr>
          <w:noProof w:val="0"/>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DEF833" w14:textId="77777777" w:rsidR="005E5CD6" w:rsidRPr="001F5312" w:rsidRDefault="005E5CD6" w:rsidP="005E5CD6">
      <w:pPr>
        <w:pStyle w:val="PL"/>
        <w:rPr>
          <w:noProof w:val="0"/>
          <w:snapToGrid w:val="0"/>
        </w:rPr>
      </w:pPr>
      <w:r w:rsidRPr="001F5312">
        <w:rPr>
          <w:noProof w:val="0"/>
          <w:snapToGrid w:val="0"/>
        </w:rPr>
        <w:tab/>
        <w:t>...</w:t>
      </w:r>
    </w:p>
    <w:p w14:paraId="3FE4B5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4266F52" w14:textId="77777777" w:rsidR="005E5CD6" w:rsidRPr="001F5312" w:rsidRDefault="005E5CD6" w:rsidP="005E5CD6">
      <w:pPr>
        <w:pStyle w:val="PL"/>
        <w:rPr>
          <w:noProof w:val="0"/>
          <w:lang w:eastAsia="zh-CN"/>
        </w:rPr>
      </w:pPr>
    </w:p>
    <w:p w14:paraId="1189706A" w14:textId="77777777" w:rsidR="005E5CD6" w:rsidRPr="001F5312" w:rsidRDefault="005E5CD6" w:rsidP="005E5CD6">
      <w:pPr>
        <w:pStyle w:val="PL"/>
        <w:rPr>
          <w:noProof w:val="0"/>
          <w:snapToGrid w:val="0"/>
        </w:rPr>
      </w:pPr>
      <w:r w:rsidRPr="001F5312">
        <w:rPr>
          <w:noProof w:val="0"/>
          <w:snapToGrid w:val="0"/>
        </w:rPr>
        <w:t>-- **************************************************************</w:t>
      </w:r>
    </w:p>
    <w:p w14:paraId="60AA3AE4" w14:textId="77777777" w:rsidR="005E5CD6" w:rsidRPr="001F5312" w:rsidRDefault="005E5CD6" w:rsidP="005E5CD6">
      <w:pPr>
        <w:pStyle w:val="PL"/>
        <w:rPr>
          <w:noProof w:val="0"/>
          <w:snapToGrid w:val="0"/>
        </w:rPr>
      </w:pPr>
      <w:r w:rsidRPr="001F5312">
        <w:rPr>
          <w:noProof w:val="0"/>
          <w:snapToGrid w:val="0"/>
        </w:rPr>
        <w:t>--</w:t>
      </w:r>
    </w:p>
    <w:p w14:paraId="7DA2395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SPONSE</w:t>
      </w:r>
    </w:p>
    <w:p w14:paraId="537F53EA" w14:textId="77777777" w:rsidR="005E5CD6" w:rsidRPr="001F5312" w:rsidRDefault="005E5CD6" w:rsidP="005E5CD6">
      <w:pPr>
        <w:pStyle w:val="PL"/>
        <w:rPr>
          <w:noProof w:val="0"/>
          <w:snapToGrid w:val="0"/>
        </w:rPr>
      </w:pPr>
      <w:r w:rsidRPr="001F5312">
        <w:rPr>
          <w:noProof w:val="0"/>
          <w:snapToGrid w:val="0"/>
        </w:rPr>
        <w:t>--</w:t>
      </w:r>
    </w:p>
    <w:p w14:paraId="56C31B96" w14:textId="77777777" w:rsidR="005E5CD6" w:rsidRPr="001F5312" w:rsidRDefault="005E5CD6" w:rsidP="005E5CD6">
      <w:pPr>
        <w:pStyle w:val="PL"/>
        <w:rPr>
          <w:noProof w:val="0"/>
          <w:snapToGrid w:val="0"/>
        </w:rPr>
      </w:pPr>
      <w:r w:rsidRPr="001F5312">
        <w:rPr>
          <w:noProof w:val="0"/>
          <w:snapToGrid w:val="0"/>
        </w:rPr>
        <w:t>-- **************************************************************</w:t>
      </w:r>
    </w:p>
    <w:p w14:paraId="160632B2" w14:textId="77777777" w:rsidR="005E5CD6" w:rsidRPr="001F5312" w:rsidRDefault="005E5CD6" w:rsidP="005E5CD6">
      <w:pPr>
        <w:pStyle w:val="PL"/>
        <w:rPr>
          <w:noProof w:val="0"/>
          <w:snapToGrid w:val="0"/>
        </w:rPr>
      </w:pPr>
    </w:p>
    <w:p w14:paraId="06D38B0B"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 xml:space="preserve"> ::= SEQUENCE {</w:t>
      </w:r>
    </w:p>
    <w:p w14:paraId="7C89D732"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p>
    <w:p w14:paraId="4F118DD4" w14:textId="77777777" w:rsidR="005E5CD6" w:rsidRPr="001F5312" w:rsidRDefault="005E5CD6" w:rsidP="005E5CD6">
      <w:pPr>
        <w:pStyle w:val="PL"/>
        <w:rPr>
          <w:noProof w:val="0"/>
          <w:snapToGrid w:val="0"/>
        </w:rPr>
      </w:pPr>
      <w:r w:rsidRPr="001F5312">
        <w:rPr>
          <w:noProof w:val="0"/>
          <w:snapToGrid w:val="0"/>
        </w:rPr>
        <w:tab/>
        <w:t>...</w:t>
      </w:r>
    </w:p>
    <w:p w14:paraId="6F7AD0CF" w14:textId="77777777" w:rsidR="005E5CD6" w:rsidRPr="001F5312" w:rsidRDefault="005E5CD6" w:rsidP="005E5CD6">
      <w:pPr>
        <w:pStyle w:val="PL"/>
        <w:rPr>
          <w:noProof w:val="0"/>
          <w:snapToGrid w:val="0"/>
        </w:rPr>
      </w:pPr>
      <w:r w:rsidRPr="001F5312">
        <w:rPr>
          <w:noProof w:val="0"/>
          <w:snapToGrid w:val="0"/>
        </w:rPr>
        <w:t>}</w:t>
      </w:r>
    </w:p>
    <w:p w14:paraId="55A98A63" w14:textId="77777777" w:rsidR="005E5CD6" w:rsidRPr="001F5312" w:rsidRDefault="005E5CD6" w:rsidP="005E5CD6">
      <w:pPr>
        <w:pStyle w:val="PL"/>
        <w:rPr>
          <w:noProof w:val="0"/>
          <w:snapToGrid w:val="0"/>
        </w:rPr>
      </w:pPr>
    </w:p>
    <w:p w14:paraId="642ED519"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IEs NGAP-PROTOCOL-IES ::= {</w:t>
      </w:r>
    </w:p>
    <w:p w14:paraId="73B217D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24890CF"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E80DA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5F5DFC" w14:textId="77777777" w:rsidR="005E5CD6" w:rsidRPr="001F5312" w:rsidRDefault="005E5CD6" w:rsidP="005E5CD6">
      <w:pPr>
        <w:pStyle w:val="PL"/>
        <w:rPr>
          <w:noProof w:val="0"/>
          <w:snapToGrid w:val="0"/>
        </w:rPr>
      </w:pPr>
      <w:r w:rsidRPr="001F5312">
        <w:rPr>
          <w:noProof w:val="0"/>
          <w:snapToGrid w:val="0"/>
        </w:rPr>
        <w:tab/>
        <w:t>...</w:t>
      </w:r>
    </w:p>
    <w:p w14:paraId="46A562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1C03C5C" w14:textId="77777777" w:rsidR="005E5CD6" w:rsidRPr="001F5312" w:rsidRDefault="005E5CD6" w:rsidP="005E5CD6">
      <w:pPr>
        <w:pStyle w:val="PL"/>
        <w:rPr>
          <w:noProof w:val="0"/>
          <w:lang w:eastAsia="zh-CN"/>
        </w:rPr>
      </w:pPr>
    </w:p>
    <w:p w14:paraId="56D8854A" w14:textId="77777777" w:rsidR="005E5CD6" w:rsidRPr="001F5312" w:rsidRDefault="005E5CD6" w:rsidP="005E5CD6">
      <w:pPr>
        <w:pStyle w:val="PL"/>
        <w:rPr>
          <w:noProof w:val="0"/>
          <w:snapToGrid w:val="0"/>
        </w:rPr>
      </w:pPr>
      <w:r w:rsidRPr="001F5312">
        <w:rPr>
          <w:noProof w:val="0"/>
          <w:snapToGrid w:val="0"/>
        </w:rPr>
        <w:t>-- **************************************************************</w:t>
      </w:r>
    </w:p>
    <w:p w14:paraId="4B7E48FD" w14:textId="77777777" w:rsidR="005E5CD6" w:rsidRPr="001F5312" w:rsidRDefault="005E5CD6" w:rsidP="005E5CD6">
      <w:pPr>
        <w:pStyle w:val="PL"/>
        <w:rPr>
          <w:noProof w:val="0"/>
          <w:snapToGrid w:val="0"/>
        </w:rPr>
      </w:pPr>
      <w:r w:rsidRPr="001F5312">
        <w:rPr>
          <w:noProof w:val="0"/>
          <w:snapToGrid w:val="0"/>
        </w:rPr>
        <w:t>--</w:t>
      </w:r>
    </w:p>
    <w:p w14:paraId="46C2FB5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FAILURE</w:t>
      </w:r>
    </w:p>
    <w:p w14:paraId="4130DB86" w14:textId="77777777" w:rsidR="005E5CD6" w:rsidRPr="001F5312" w:rsidRDefault="005E5CD6" w:rsidP="005E5CD6">
      <w:pPr>
        <w:pStyle w:val="PL"/>
        <w:rPr>
          <w:noProof w:val="0"/>
          <w:snapToGrid w:val="0"/>
        </w:rPr>
      </w:pPr>
      <w:r w:rsidRPr="001F5312">
        <w:rPr>
          <w:noProof w:val="0"/>
          <w:snapToGrid w:val="0"/>
        </w:rPr>
        <w:t>--</w:t>
      </w:r>
    </w:p>
    <w:p w14:paraId="0A626FE3" w14:textId="77777777" w:rsidR="005E5CD6" w:rsidRPr="001F5312" w:rsidRDefault="005E5CD6" w:rsidP="005E5CD6">
      <w:pPr>
        <w:pStyle w:val="PL"/>
        <w:rPr>
          <w:noProof w:val="0"/>
          <w:snapToGrid w:val="0"/>
        </w:rPr>
      </w:pPr>
      <w:r w:rsidRPr="001F5312">
        <w:rPr>
          <w:noProof w:val="0"/>
          <w:snapToGrid w:val="0"/>
        </w:rPr>
        <w:t>-- **************************************************************</w:t>
      </w:r>
    </w:p>
    <w:p w14:paraId="7D6B0086" w14:textId="77777777" w:rsidR="005E5CD6" w:rsidRPr="001F5312" w:rsidRDefault="005E5CD6" w:rsidP="005E5CD6">
      <w:pPr>
        <w:pStyle w:val="PL"/>
        <w:rPr>
          <w:noProof w:val="0"/>
          <w:snapToGrid w:val="0"/>
        </w:rPr>
      </w:pPr>
    </w:p>
    <w:p w14:paraId="0D000334"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 xml:space="preserve"> ::= SEQUENCE {</w:t>
      </w:r>
    </w:p>
    <w:p w14:paraId="5487925E"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p>
    <w:p w14:paraId="70070DFE" w14:textId="77777777" w:rsidR="005E5CD6" w:rsidRPr="001F5312" w:rsidRDefault="005E5CD6" w:rsidP="005E5CD6">
      <w:pPr>
        <w:pStyle w:val="PL"/>
        <w:rPr>
          <w:noProof w:val="0"/>
          <w:snapToGrid w:val="0"/>
        </w:rPr>
      </w:pPr>
      <w:r w:rsidRPr="001F5312">
        <w:rPr>
          <w:noProof w:val="0"/>
          <w:snapToGrid w:val="0"/>
        </w:rPr>
        <w:tab/>
        <w:t>...</w:t>
      </w:r>
    </w:p>
    <w:p w14:paraId="59B0AE0D" w14:textId="77777777" w:rsidR="005E5CD6" w:rsidRPr="001F5312" w:rsidRDefault="005E5CD6" w:rsidP="005E5CD6">
      <w:pPr>
        <w:pStyle w:val="PL"/>
        <w:rPr>
          <w:noProof w:val="0"/>
          <w:snapToGrid w:val="0"/>
        </w:rPr>
      </w:pPr>
      <w:r w:rsidRPr="001F5312">
        <w:rPr>
          <w:noProof w:val="0"/>
          <w:snapToGrid w:val="0"/>
        </w:rPr>
        <w:t>}</w:t>
      </w:r>
    </w:p>
    <w:p w14:paraId="6A120E66" w14:textId="77777777" w:rsidR="005E5CD6" w:rsidRPr="001F5312" w:rsidRDefault="005E5CD6" w:rsidP="005E5CD6">
      <w:pPr>
        <w:pStyle w:val="PL"/>
        <w:rPr>
          <w:noProof w:val="0"/>
          <w:snapToGrid w:val="0"/>
        </w:rPr>
      </w:pPr>
    </w:p>
    <w:p w14:paraId="51BF4B8D"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IEs NGAP-PROTOCOL-IES ::= {</w:t>
      </w:r>
    </w:p>
    <w:p w14:paraId="32C23AA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0514873"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596280">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9554290"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E75F89"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48E0B7" w14:textId="77777777" w:rsidR="005E5CD6" w:rsidRPr="001F5312" w:rsidRDefault="005E5CD6" w:rsidP="005E5CD6">
      <w:pPr>
        <w:pStyle w:val="PL"/>
        <w:rPr>
          <w:noProof w:val="0"/>
          <w:snapToGrid w:val="0"/>
        </w:rPr>
      </w:pPr>
      <w:r w:rsidRPr="001F5312">
        <w:rPr>
          <w:noProof w:val="0"/>
          <w:snapToGrid w:val="0"/>
        </w:rPr>
        <w:tab/>
        <w:t>...</w:t>
      </w:r>
    </w:p>
    <w:p w14:paraId="47E18D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EDB50B" w14:textId="77777777" w:rsidR="005E5CD6" w:rsidRPr="001F5312" w:rsidRDefault="005E5CD6" w:rsidP="005E5CD6">
      <w:pPr>
        <w:pStyle w:val="PL"/>
        <w:rPr>
          <w:noProof w:val="0"/>
          <w:snapToGrid w:val="0"/>
        </w:rPr>
      </w:pPr>
    </w:p>
    <w:p w14:paraId="6447481A" w14:textId="77777777" w:rsidR="005E5CD6" w:rsidRPr="001F5312" w:rsidRDefault="005E5CD6" w:rsidP="005E5CD6">
      <w:pPr>
        <w:pStyle w:val="PL"/>
        <w:rPr>
          <w:noProof w:val="0"/>
          <w:snapToGrid w:val="0"/>
        </w:rPr>
      </w:pPr>
      <w:r w:rsidRPr="001F5312">
        <w:rPr>
          <w:noProof w:val="0"/>
          <w:snapToGrid w:val="0"/>
        </w:rPr>
        <w:t>-- **************************************************************</w:t>
      </w:r>
    </w:p>
    <w:p w14:paraId="1DA5F6DF" w14:textId="77777777" w:rsidR="005E5CD6" w:rsidRPr="001F5312" w:rsidRDefault="005E5CD6" w:rsidP="005E5CD6">
      <w:pPr>
        <w:pStyle w:val="PL"/>
        <w:rPr>
          <w:noProof w:val="0"/>
          <w:snapToGrid w:val="0"/>
        </w:rPr>
      </w:pPr>
      <w:r w:rsidRPr="001F5312">
        <w:rPr>
          <w:noProof w:val="0"/>
          <w:snapToGrid w:val="0"/>
        </w:rPr>
        <w:t>--</w:t>
      </w:r>
    </w:p>
    <w:p w14:paraId="02FC924C" w14:textId="77777777" w:rsidR="005E5CD6" w:rsidRPr="001F5312" w:rsidRDefault="005E5CD6" w:rsidP="005E5CD6">
      <w:pPr>
        <w:pStyle w:val="PL"/>
        <w:outlineLvl w:val="3"/>
        <w:rPr>
          <w:noProof w:val="0"/>
          <w:snapToGrid w:val="0"/>
        </w:rPr>
      </w:pPr>
      <w:r w:rsidRPr="001F5312">
        <w:rPr>
          <w:noProof w:val="0"/>
          <w:snapToGrid w:val="0"/>
        </w:rPr>
        <w:t>-- MULTICAST GROUP PAGING ELEMENTARY PROCEDURE</w:t>
      </w:r>
    </w:p>
    <w:p w14:paraId="2E851373" w14:textId="77777777" w:rsidR="005E5CD6" w:rsidRPr="001F5312" w:rsidRDefault="005E5CD6" w:rsidP="005E5CD6">
      <w:pPr>
        <w:pStyle w:val="PL"/>
        <w:rPr>
          <w:noProof w:val="0"/>
          <w:snapToGrid w:val="0"/>
        </w:rPr>
      </w:pPr>
      <w:r w:rsidRPr="001F5312">
        <w:rPr>
          <w:noProof w:val="0"/>
          <w:snapToGrid w:val="0"/>
        </w:rPr>
        <w:t>--</w:t>
      </w:r>
    </w:p>
    <w:p w14:paraId="4247F234" w14:textId="77777777" w:rsidR="005E5CD6" w:rsidRPr="001F5312" w:rsidRDefault="005E5CD6" w:rsidP="005E5CD6">
      <w:pPr>
        <w:pStyle w:val="PL"/>
        <w:rPr>
          <w:noProof w:val="0"/>
          <w:snapToGrid w:val="0"/>
        </w:rPr>
      </w:pPr>
      <w:r w:rsidRPr="001F5312">
        <w:rPr>
          <w:noProof w:val="0"/>
          <w:snapToGrid w:val="0"/>
        </w:rPr>
        <w:t>-- **************************************************************</w:t>
      </w:r>
    </w:p>
    <w:p w14:paraId="5D23940C" w14:textId="77777777" w:rsidR="005E5CD6" w:rsidRPr="001F5312" w:rsidRDefault="005E5CD6" w:rsidP="005E5CD6">
      <w:pPr>
        <w:pStyle w:val="PL"/>
        <w:rPr>
          <w:noProof w:val="0"/>
          <w:snapToGrid w:val="0"/>
        </w:rPr>
      </w:pPr>
    </w:p>
    <w:p w14:paraId="38F3846D" w14:textId="77777777" w:rsidR="005E5CD6" w:rsidRPr="001F5312" w:rsidRDefault="005E5CD6" w:rsidP="005E5CD6">
      <w:pPr>
        <w:pStyle w:val="PL"/>
        <w:rPr>
          <w:noProof w:val="0"/>
          <w:snapToGrid w:val="0"/>
        </w:rPr>
      </w:pPr>
      <w:r w:rsidRPr="001F5312">
        <w:rPr>
          <w:noProof w:val="0"/>
          <w:snapToGrid w:val="0"/>
        </w:rPr>
        <w:t>-- **************************************************************</w:t>
      </w:r>
    </w:p>
    <w:p w14:paraId="712C0AEF" w14:textId="77777777" w:rsidR="005E5CD6" w:rsidRPr="001F5312" w:rsidRDefault="005E5CD6" w:rsidP="005E5CD6">
      <w:pPr>
        <w:pStyle w:val="PL"/>
        <w:rPr>
          <w:noProof w:val="0"/>
          <w:snapToGrid w:val="0"/>
        </w:rPr>
      </w:pPr>
      <w:r w:rsidRPr="001F5312">
        <w:rPr>
          <w:noProof w:val="0"/>
          <w:snapToGrid w:val="0"/>
        </w:rPr>
        <w:t>--</w:t>
      </w:r>
    </w:p>
    <w:p w14:paraId="41AC5BA6" w14:textId="77777777" w:rsidR="005E5CD6" w:rsidRPr="001F5312" w:rsidRDefault="005E5CD6" w:rsidP="005E5CD6">
      <w:pPr>
        <w:pStyle w:val="PL"/>
        <w:outlineLvl w:val="4"/>
        <w:rPr>
          <w:noProof w:val="0"/>
          <w:snapToGrid w:val="0"/>
        </w:rPr>
      </w:pPr>
      <w:r w:rsidRPr="001F5312">
        <w:rPr>
          <w:noProof w:val="0"/>
          <w:snapToGrid w:val="0"/>
        </w:rPr>
        <w:t>-- MULTICAST GROUP PAGING</w:t>
      </w:r>
    </w:p>
    <w:p w14:paraId="0C44CDA5" w14:textId="77777777" w:rsidR="005E5CD6" w:rsidRPr="001F5312" w:rsidRDefault="005E5CD6" w:rsidP="005E5CD6">
      <w:pPr>
        <w:pStyle w:val="PL"/>
        <w:rPr>
          <w:noProof w:val="0"/>
          <w:snapToGrid w:val="0"/>
        </w:rPr>
      </w:pPr>
      <w:r w:rsidRPr="001F5312">
        <w:rPr>
          <w:noProof w:val="0"/>
          <w:snapToGrid w:val="0"/>
        </w:rPr>
        <w:t>--</w:t>
      </w:r>
    </w:p>
    <w:p w14:paraId="4691DA5B" w14:textId="77777777" w:rsidR="005E5CD6" w:rsidRPr="001F5312" w:rsidRDefault="005E5CD6" w:rsidP="005E5CD6">
      <w:pPr>
        <w:pStyle w:val="PL"/>
        <w:rPr>
          <w:noProof w:val="0"/>
          <w:snapToGrid w:val="0"/>
        </w:rPr>
      </w:pPr>
      <w:r w:rsidRPr="001F5312">
        <w:rPr>
          <w:noProof w:val="0"/>
          <w:snapToGrid w:val="0"/>
        </w:rPr>
        <w:t>-- **************************************************************</w:t>
      </w:r>
    </w:p>
    <w:p w14:paraId="64729D5D" w14:textId="77777777" w:rsidR="005E5CD6" w:rsidRPr="001F5312" w:rsidRDefault="005E5CD6" w:rsidP="005E5CD6">
      <w:pPr>
        <w:pStyle w:val="PL"/>
        <w:rPr>
          <w:noProof w:val="0"/>
          <w:snapToGrid w:val="0"/>
        </w:rPr>
      </w:pPr>
    </w:p>
    <w:p w14:paraId="1C0BDD7E" w14:textId="77777777" w:rsidR="005E5CD6" w:rsidRPr="001F5312" w:rsidRDefault="005E5CD6" w:rsidP="005E5CD6">
      <w:pPr>
        <w:pStyle w:val="PL"/>
        <w:rPr>
          <w:noProof w:val="0"/>
          <w:snapToGrid w:val="0"/>
        </w:rPr>
      </w:pPr>
      <w:r w:rsidRPr="001F5312">
        <w:rPr>
          <w:noProof w:val="0"/>
          <w:snapToGrid w:val="0"/>
        </w:rPr>
        <w:t>MulticastGroupPaging ::= SEQUENCE {</w:t>
      </w:r>
    </w:p>
    <w:p w14:paraId="0E3CE30C"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p>
    <w:p w14:paraId="50DF06A5" w14:textId="77777777" w:rsidR="005E5CD6" w:rsidRPr="001F5312" w:rsidRDefault="005E5CD6" w:rsidP="005E5CD6">
      <w:pPr>
        <w:pStyle w:val="PL"/>
        <w:rPr>
          <w:noProof w:val="0"/>
          <w:snapToGrid w:val="0"/>
        </w:rPr>
      </w:pPr>
      <w:r w:rsidRPr="001F5312">
        <w:rPr>
          <w:noProof w:val="0"/>
          <w:snapToGrid w:val="0"/>
        </w:rPr>
        <w:tab/>
        <w:t>...</w:t>
      </w:r>
    </w:p>
    <w:p w14:paraId="170EC621" w14:textId="77777777" w:rsidR="005E5CD6" w:rsidRPr="001F5312" w:rsidRDefault="005E5CD6" w:rsidP="005E5CD6">
      <w:pPr>
        <w:pStyle w:val="PL"/>
        <w:rPr>
          <w:noProof w:val="0"/>
          <w:snapToGrid w:val="0"/>
        </w:rPr>
      </w:pPr>
      <w:r w:rsidRPr="001F5312">
        <w:rPr>
          <w:noProof w:val="0"/>
          <w:snapToGrid w:val="0"/>
        </w:rPr>
        <w:t>}</w:t>
      </w:r>
    </w:p>
    <w:p w14:paraId="2CD39FD4" w14:textId="77777777" w:rsidR="005E5CD6" w:rsidRPr="001F5312" w:rsidRDefault="005E5CD6" w:rsidP="005E5CD6">
      <w:pPr>
        <w:pStyle w:val="PL"/>
        <w:rPr>
          <w:noProof w:val="0"/>
          <w:snapToGrid w:val="0"/>
        </w:rPr>
      </w:pPr>
    </w:p>
    <w:p w14:paraId="4DA75890" w14:textId="77777777" w:rsidR="005E5CD6" w:rsidRPr="001F5312" w:rsidRDefault="005E5CD6" w:rsidP="005E5CD6">
      <w:pPr>
        <w:pStyle w:val="PL"/>
        <w:rPr>
          <w:noProof w:val="0"/>
          <w:snapToGrid w:val="0"/>
        </w:rPr>
      </w:pPr>
      <w:r w:rsidRPr="001F5312">
        <w:rPr>
          <w:noProof w:val="0"/>
          <w:snapToGrid w:val="0"/>
        </w:rPr>
        <w:t>MulticastGroupPagingIEs NGAP-PROTOCOL-IES ::= {</w:t>
      </w:r>
    </w:p>
    <w:p w14:paraId="27FD7045"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0C8C662" w14:textId="77777777" w:rsidR="005E5CD6" w:rsidRPr="001F5312" w:rsidRDefault="005E5CD6" w:rsidP="005E5CD6">
      <w:pPr>
        <w:pStyle w:val="PL"/>
        <w:tabs>
          <w:tab w:val="clear" w:pos="4608"/>
        </w:tabs>
        <w:rPr>
          <w:noProof w:val="0"/>
          <w:snapToGrid w:val="0"/>
        </w:rPr>
      </w:pPr>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MBS-ServiceArea</w:t>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716F63BB" w14:textId="77777777" w:rsidR="005E5CD6" w:rsidRPr="001F5312" w:rsidRDefault="005E5CD6" w:rsidP="005E5CD6">
      <w:pPr>
        <w:pStyle w:val="PL"/>
        <w:rPr>
          <w:noProof w:val="0"/>
          <w:snapToGrid w:val="0"/>
        </w:rPr>
      </w:pPr>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p>
    <w:p w14:paraId="5951FDBC" w14:textId="77777777" w:rsidR="005E5CD6" w:rsidRPr="001F5312" w:rsidRDefault="005E5CD6" w:rsidP="005E5CD6">
      <w:pPr>
        <w:pStyle w:val="PL"/>
        <w:rPr>
          <w:noProof w:val="0"/>
          <w:snapToGrid w:val="0"/>
        </w:rPr>
      </w:pPr>
      <w:r w:rsidRPr="001F5312">
        <w:rPr>
          <w:noProof w:val="0"/>
          <w:snapToGrid w:val="0"/>
        </w:rPr>
        <w:tab/>
        <w:t>...</w:t>
      </w:r>
    </w:p>
    <w:p w14:paraId="397FF86D" w14:textId="77777777" w:rsidR="005E5CD6" w:rsidRPr="001F5312" w:rsidRDefault="005E5CD6" w:rsidP="005E5CD6">
      <w:pPr>
        <w:pStyle w:val="PL"/>
        <w:rPr>
          <w:noProof w:val="0"/>
          <w:snapToGrid w:val="0"/>
        </w:rPr>
      </w:pPr>
      <w:r w:rsidRPr="001F5312">
        <w:rPr>
          <w:noProof w:val="0"/>
          <w:snapToGrid w:val="0"/>
        </w:rPr>
        <w:t>}</w:t>
      </w:r>
    </w:p>
    <w:p w14:paraId="7D6A5359" w14:textId="77777777" w:rsidR="005E5CD6" w:rsidRPr="001F5312" w:rsidRDefault="005E5CD6" w:rsidP="005E5CD6">
      <w:pPr>
        <w:pStyle w:val="PL"/>
        <w:rPr>
          <w:noProof w:val="0"/>
        </w:rPr>
      </w:pPr>
    </w:p>
    <w:p w14:paraId="730C70CB" w14:textId="77777777" w:rsidR="00B300BC" w:rsidRPr="001D2E49" w:rsidRDefault="00B300BC" w:rsidP="0055079A">
      <w:pPr>
        <w:pStyle w:val="PL"/>
        <w:rPr>
          <w:noProof w:val="0"/>
        </w:rPr>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7575" w:name="_Toc20955356"/>
      <w:bookmarkStart w:id="17576" w:name="_Toc29503809"/>
      <w:bookmarkStart w:id="17577" w:name="_Toc29504393"/>
      <w:bookmarkStart w:id="17578" w:name="_Toc29504977"/>
      <w:bookmarkStart w:id="17579" w:name="_Toc36553430"/>
      <w:bookmarkStart w:id="17580" w:name="_Toc36555157"/>
      <w:bookmarkStart w:id="17581" w:name="_Toc45652556"/>
      <w:bookmarkStart w:id="17582" w:name="_Toc45658988"/>
      <w:bookmarkStart w:id="17583" w:name="_Toc45720808"/>
      <w:bookmarkStart w:id="17584" w:name="_Toc45798688"/>
      <w:bookmarkStart w:id="17585" w:name="_Toc45898077"/>
      <w:bookmarkStart w:id="17586" w:name="_Toc51746284"/>
      <w:bookmarkStart w:id="17587" w:name="_Toc64446549"/>
      <w:bookmarkStart w:id="17588" w:name="_Toc73982419"/>
      <w:bookmarkStart w:id="17589" w:name="_Toc88652509"/>
      <w:bookmarkStart w:id="17590" w:name="_Toc97891553"/>
      <w:bookmarkStart w:id="17591" w:name="_Toc99123758"/>
      <w:bookmarkStart w:id="17592" w:name="_Toc99662564"/>
      <w:bookmarkStart w:id="17593" w:name="_Toc105152643"/>
      <w:bookmarkStart w:id="17594" w:name="_Toc105174449"/>
      <w:bookmarkStart w:id="17595" w:name="_Toc106109447"/>
      <w:bookmarkStart w:id="17596" w:name="_Toc107409905"/>
      <w:bookmarkStart w:id="17597" w:name="_Toc112757094"/>
      <w:r w:rsidRPr="001D2E49">
        <w:t>9.4.5</w:t>
      </w:r>
      <w:r w:rsidRPr="001D2E49">
        <w:tab/>
        <w:t>Information Element Definitions</w:t>
      </w:r>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7598"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F739AC">
        <w:rPr>
          <w:noProof w:val="0"/>
          <w:snapToGrid w:val="0"/>
          <w:lang w:val="fr-FR"/>
        </w:rPr>
        <w:t>id-</w:t>
      </w:r>
      <w:r>
        <w:rPr>
          <w:rFonts w:cs="Arial"/>
          <w:lang w:eastAsia="ja-JP"/>
        </w:rPr>
        <w:t>EnergySavingIndic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2C4340F8" w14:textId="77777777" w:rsidR="00E66D33" w:rsidRPr="001D2E49" w:rsidRDefault="00E66D33" w:rsidP="009B75C3">
      <w:pPr>
        <w:pStyle w:val="PL"/>
        <w:rPr>
          <w:noProof w:val="0"/>
          <w:snapToGrid w:val="0"/>
        </w:rPr>
      </w:pPr>
      <w:r w:rsidRPr="001D2E49">
        <w:rPr>
          <w:noProof w:val="0"/>
          <w:snapToGrid w:val="0"/>
        </w:rPr>
        <w:tab/>
        <w:t>id-GUAMIType,</w:t>
      </w:r>
    </w:p>
    <w:p w14:paraId="2B203C97" w14:textId="77777777" w:rsidR="00A75D7E" w:rsidRDefault="00A75D7E" w:rsidP="00A75D7E">
      <w:pPr>
        <w:pStyle w:val="PL"/>
        <w:rPr>
          <w:rFonts w:cs="Arial"/>
          <w:lang w:eastAsia="ja-JP"/>
        </w:rPr>
      </w:pPr>
      <w:r>
        <w:rPr>
          <w:snapToGrid w:val="0"/>
        </w:rPr>
        <w:tab/>
      </w:r>
      <w:r>
        <w:t>id-</w:t>
      </w:r>
      <w:r w:rsidR="00651ED3">
        <w:t>I</w:t>
      </w:r>
      <w:r>
        <w:t>ncludeBeamMeasurementsIndication,</w:t>
      </w:r>
    </w:p>
    <w:p w14:paraId="0EC1462C" w14:textId="77777777" w:rsidR="00E91041" w:rsidRDefault="00E91041" w:rsidP="00E91041">
      <w:pPr>
        <w:pStyle w:val="PL"/>
        <w:rPr>
          <w:rFonts w:cs="Arial"/>
          <w:lang w:eastAsia="ja-JP"/>
        </w:rPr>
      </w:pPr>
      <w:r>
        <w:rPr>
          <w:noProof w:val="0"/>
          <w:snapToGrid w:val="0"/>
          <w:lang w:val="fr-FR"/>
        </w:rPr>
        <w:tab/>
      </w:r>
      <w:r w:rsidRPr="00F739AC">
        <w:rPr>
          <w:noProof w:val="0"/>
          <w:snapToGrid w:val="0"/>
          <w:lang w:val="fr-FR"/>
        </w:rPr>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Default="00E91041" w:rsidP="00E91041">
      <w:pPr>
        <w:pStyle w:val="PL"/>
        <w:rPr>
          <w:noProof w:val="0"/>
          <w:snapToGrid w:val="0"/>
          <w:lang w:val="fr-FR"/>
        </w:rPr>
      </w:pPr>
      <w:r>
        <w:rPr>
          <w:noProof w:val="0"/>
          <w:snapToGrid w:val="0"/>
        </w:rPr>
        <w:tab/>
      </w:r>
      <w:r w:rsidRPr="00F739AC">
        <w:rPr>
          <w:noProof w:val="0"/>
          <w:snapToGrid w:val="0"/>
          <w:lang w:val="fr-FR"/>
        </w:rPr>
        <w:t>id-</w:t>
      </w:r>
      <w:r>
        <w:rPr>
          <w:noProof w:val="0"/>
          <w:snapToGrid w:val="0"/>
          <w:lang w:val="fr-FR"/>
        </w:rPr>
        <w:t>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77777777" w:rsidR="00A75D7E" w:rsidRPr="009873D1" w:rsidRDefault="00A75D7E" w:rsidP="000845A3">
      <w:pPr>
        <w:pStyle w:val="PL"/>
      </w:pPr>
      <w:r w:rsidRPr="009873D1">
        <w:tab/>
        <w:t>id-M6</w:t>
      </w:r>
      <w:r w:rsidR="00462B3C">
        <w:t>D</w:t>
      </w:r>
      <w:r w:rsidRPr="009873D1">
        <w:t>elay</w:t>
      </w:r>
      <w:r w:rsidR="00462B3C">
        <w:t>T</w:t>
      </w:r>
      <w:r w:rsidRPr="009873D1">
        <w:t>hreshold,</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7599"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1F5312">
        <w:rPr>
          <w:noProof w:val="0"/>
          <w:lang w:val="fr-FR"/>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7599"/>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F739AC">
        <w:rPr>
          <w:noProof w:val="0"/>
          <w:snapToGrid w:val="0"/>
          <w:lang w:val="fr-FR"/>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78FFE690" w14:textId="77777777" w:rsidR="00E033B8" w:rsidRDefault="00E033B8" w:rsidP="00E033B8">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77777777"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7600" w:name="OLE_LINK134"/>
      <w:r>
        <w:rPr>
          <w:noProof w:val="0"/>
        </w:rPr>
        <w:t>maxnoofMDTPLMNs</w:t>
      </w:r>
      <w:bookmarkEnd w:id="17600"/>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7601" w:name="_Hlk44941446"/>
      <w:r w:rsidRPr="00685B1D">
        <w:rPr>
          <w:noProof w:val="0"/>
          <w:snapToGrid w:val="0"/>
        </w:rPr>
        <w:t>maxnoofP</w:t>
      </w:r>
      <w:r w:rsidRPr="00685B1D">
        <w:rPr>
          <w:rFonts w:hint="eastAsia"/>
          <w:noProof w:val="0"/>
          <w:snapToGrid w:val="0"/>
          <w:lang w:eastAsia="zh-CN"/>
        </w:rPr>
        <w:t>C5QoSFlows</w:t>
      </w:r>
      <w:bookmarkEnd w:id="17601"/>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Default="0032436B" w:rsidP="0032436B">
      <w:pPr>
        <w:pStyle w:val="PL"/>
        <w:rPr>
          <w:snapToGrid w:val="0"/>
          <w:lang w:val="fr-FR"/>
        </w:rPr>
      </w:pPr>
      <w:r>
        <w:rPr>
          <w:noProof w:val="0"/>
        </w:rPr>
        <w:tab/>
      </w:r>
      <w:r w:rsidRPr="00F739AC">
        <w:rPr>
          <w:snapToGrid w:val="0"/>
          <w:lang w:val="fr-FR"/>
        </w:rPr>
        <w:t>maxnoofPSCellsPerPrimaryCellinUEHistoryInfo</w:t>
      </w:r>
      <w:r>
        <w:rPr>
          <w:snapToGrid w:val="0"/>
          <w:lang w:val="fr-FR"/>
        </w:rPr>
        <w:t>,</w:t>
      </w:r>
    </w:p>
    <w:p w14:paraId="3BAB7326" w14:textId="77777777" w:rsidR="0032436B" w:rsidRDefault="0032436B" w:rsidP="0032436B">
      <w:pPr>
        <w:pStyle w:val="PL"/>
        <w:rPr>
          <w:snapToGrid w:val="0"/>
          <w:lang w:val="fr-FR"/>
        </w:rPr>
      </w:pPr>
      <w:r w:rsidRPr="00F741EE">
        <w:rPr>
          <w:snapToGrid w:val="0"/>
          <w:lang w:val="fr-FR"/>
        </w:rPr>
        <w:tab/>
        <w:t>maxnoofReportedCells</w:t>
      </w:r>
      <w:r>
        <w:rPr>
          <w:snapToGrid w:val="0"/>
          <w:lang w:val="fr-FR"/>
        </w:rPr>
        <w:t>,</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F741EE" w:rsidRDefault="0032436B" w:rsidP="0032436B">
      <w:pPr>
        <w:pStyle w:val="PL"/>
        <w:rPr>
          <w:snapToGrid w:val="0"/>
          <w:lang w:val="fr-FR"/>
        </w:rPr>
      </w:pPr>
      <w:r>
        <w:rPr>
          <w:snapToGrid w:val="0"/>
          <w:lang w:val="fr-FR"/>
        </w:rPr>
        <w:tab/>
      </w:r>
      <w:r w:rsidRPr="00946825">
        <w:rPr>
          <w:snapToGrid w:val="0"/>
          <w:lang w:val="fr-FR"/>
        </w:rPr>
        <w:t>maxnoofSuccessfulHOReports</w:t>
      </w:r>
      <w:r>
        <w:rPr>
          <w:snapToGrid w:val="0"/>
          <w:lang w:val="fr-FR"/>
        </w:rPr>
        <w:t>,</w:t>
      </w:r>
    </w:p>
    <w:p w14:paraId="5C906EFE" w14:textId="77777777" w:rsidR="009B75C3" w:rsidRPr="001D2E49" w:rsidRDefault="009B75C3" w:rsidP="009B75C3">
      <w:pPr>
        <w:pStyle w:val="PL"/>
        <w:rPr>
          <w:noProof w:val="0"/>
        </w:rPr>
      </w:pPr>
      <w:r w:rsidRPr="001D2E49">
        <w:rPr>
          <w:noProof w:val="0"/>
        </w:rPr>
        <w:tab/>
        <w:t>maxnoofTACs,</w:t>
      </w:r>
    </w:p>
    <w:p w14:paraId="2BFEE429" w14:textId="77777777" w:rsidR="00DB6F11" w:rsidRPr="001D2E49" w:rsidRDefault="00DB6F11" w:rsidP="00DB6F11">
      <w:pPr>
        <w:pStyle w:val="PL"/>
        <w:rPr>
          <w:noProof w:val="0"/>
          <w:snapToGrid w:val="0"/>
        </w:rPr>
      </w:pPr>
      <w:r>
        <w:rPr>
          <w:rFonts w:eastAsia="SimSun"/>
        </w:rPr>
        <w:tab/>
      </w:r>
      <w:r w:rsidRPr="00FA02CA">
        <w:rPr>
          <w:rFonts w:eastAsia="SimSun"/>
        </w:rPr>
        <w:t>maxnoofTACsinNTN</w:t>
      </w:r>
      <w:r>
        <w:rPr>
          <w:rFonts w:eastAsia="SimSun"/>
        </w:rPr>
        <w:t>,</w:t>
      </w:r>
    </w:p>
    <w:p w14:paraId="6C83C339" w14:textId="77777777" w:rsidR="00B55490" w:rsidRPr="00F32326" w:rsidRDefault="00B55490" w:rsidP="00B55490">
      <w:pPr>
        <w:pStyle w:val="PL"/>
        <w:rPr>
          <w:noProof w:val="0"/>
        </w:rPr>
      </w:pPr>
      <w:r w:rsidRPr="00F32326">
        <w:rPr>
          <w:noProof w:val="0"/>
        </w:rPr>
        <w:tab/>
        <w:t>maxnoofTAforMDT,</w:t>
      </w:r>
    </w:p>
    <w:p w14:paraId="15E542BE" w14:textId="77777777" w:rsidR="00473D4E" w:rsidRPr="008B235E" w:rsidRDefault="00473D4E" w:rsidP="009873D1">
      <w:pPr>
        <w:pStyle w:val="PL"/>
        <w:rPr>
          <w:rFonts w:eastAsia="SimSun"/>
        </w:rPr>
      </w:pPr>
      <w:r>
        <w:rPr>
          <w:rFonts w:eastAsia="SimSun"/>
        </w:rPr>
        <w:tab/>
      </w:r>
      <w:r w:rsidRPr="009B0816">
        <w:rPr>
          <w:rFonts w:eastAsia="SimSun"/>
        </w:rPr>
        <w:t>maxnoofTAforQMC,</w:t>
      </w:r>
    </w:p>
    <w:p w14:paraId="173E2F32" w14:textId="77777777" w:rsidR="009B75C3" w:rsidRPr="001D2E49" w:rsidRDefault="009B75C3" w:rsidP="009B75C3">
      <w:pPr>
        <w:pStyle w:val="PL"/>
        <w:rPr>
          <w:noProof w:val="0"/>
        </w:rPr>
      </w:pPr>
      <w:r w:rsidRPr="001D2E49">
        <w:rPr>
          <w:noProof w:val="0"/>
        </w:rPr>
        <w:tab/>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B5105">
        <w:rPr>
          <w:noProof w:val="0"/>
          <w:color w:val="00000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39D90E1" w14:textId="77777777" w:rsidR="009B75C3" w:rsidRPr="001D2E49" w:rsidRDefault="009B75C3" w:rsidP="009B75C3">
      <w:pPr>
        <w:pStyle w:val="PL"/>
        <w:rPr>
          <w:noProof w:val="0"/>
        </w:rPr>
      </w:pPr>
      <w:r w:rsidRPr="001D2E49">
        <w:rPr>
          <w:noProof w:val="0"/>
        </w:rPr>
        <w:tab/>
        <w:t>maxnoofXnTLAs</w:t>
      </w:r>
    </w:p>
    <w:bookmarkEnd w:id="17598"/>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1D2E49" w:rsidRDefault="009B75C3" w:rsidP="009B75C3">
      <w:pPr>
        <w:pStyle w:val="PL"/>
        <w:rPr>
          <w:noProof w:val="0"/>
          <w:snapToGrid w:val="0"/>
        </w:rPr>
      </w:pPr>
      <w:r w:rsidRPr="001D2E49">
        <w:rPr>
          <w:noProof w:val="0"/>
          <w:snapToGrid w:val="0"/>
        </w:rPr>
        <w:tab/>
        <w:t>ProtocolExtensionContainer{},</w:t>
      </w:r>
    </w:p>
    <w:p w14:paraId="78EE1F09" w14:textId="77777777" w:rsidR="009B75C3" w:rsidRPr="001D2E49" w:rsidRDefault="009B75C3" w:rsidP="009B75C3">
      <w:pPr>
        <w:pStyle w:val="PL"/>
        <w:rPr>
          <w:noProof w:val="0"/>
          <w:snapToGrid w:val="0"/>
        </w:rPr>
      </w:pPr>
      <w:r w:rsidRPr="001D2E49">
        <w:rPr>
          <w:noProof w:val="0"/>
          <w:snapToGrid w:val="0"/>
        </w:rPr>
        <w:tab/>
        <w:t>ProtocolIE-Container{},</w:t>
      </w:r>
    </w:p>
    <w:p w14:paraId="62299AE6" w14:textId="77777777" w:rsidR="009B75C3" w:rsidRPr="001D2E49" w:rsidRDefault="009B75C3" w:rsidP="009B75C3">
      <w:pPr>
        <w:pStyle w:val="PL"/>
        <w:rPr>
          <w:noProof w:val="0"/>
          <w:snapToGrid w:val="0"/>
        </w:rPr>
      </w:pPr>
      <w:r w:rsidRPr="001D2E49">
        <w:rPr>
          <w:noProof w:val="0"/>
          <w:snapToGrid w:val="0"/>
        </w:rPr>
        <w:tab/>
        <w:t>NGAP-PROTOCOL-EXTENSION,</w:t>
      </w:r>
    </w:p>
    <w:p w14:paraId="7128427E" w14:textId="77777777" w:rsidR="009B75C3" w:rsidRPr="001D2E49" w:rsidRDefault="009B75C3" w:rsidP="009B75C3">
      <w:pPr>
        <w:pStyle w:val="PL"/>
        <w:rPr>
          <w:noProof w:val="0"/>
          <w:snapToGrid w:val="0"/>
        </w:rPr>
      </w:pPr>
      <w:r w:rsidRPr="001D2E49">
        <w:rPr>
          <w:noProof w:val="0"/>
          <w:snapToGrid w:val="0"/>
        </w:rPr>
        <w:tab/>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0132EAD6" w14:textId="77777777" w:rsidR="009B75C3" w:rsidRPr="001D2E49" w:rsidRDefault="009B75C3" w:rsidP="009B75C3">
      <w:pPr>
        <w:pStyle w:val="PL"/>
        <w:spacing w:line="0" w:lineRule="atLeast"/>
        <w:rPr>
          <w:noProof w:val="0"/>
          <w:snapToGrid w:val="0"/>
        </w:rPr>
      </w:pPr>
    </w:p>
    <w:p w14:paraId="1967C86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3D807EF3"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592F999"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27E1F1F"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7CDF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AdditionalDLUPTNLInformationForHOItem-ExtIEs} }</w:t>
      </w:r>
      <w:r w:rsidRPr="001D2E49">
        <w:rPr>
          <w:noProof w:val="0"/>
          <w:snapToGrid w:val="0"/>
        </w:rPr>
        <w:tab/>
        <w:t>OPTIONAL,</w:t>
      </w:r>
    </w:p>
    <w:p w14:paraId="3095FE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12A61" w14:textId="77777777" w:rsidR="009B75C3" w:rsidRPr="001D2E49" w:rsidRDefault="009B75C3" w:rsidP="009B75C3">
      <w:pPr>
        <w:pStyle w:val="PL"/>
        <w:spacing w:line="0" w:lineRule="atLeast"/>
        <w:rPr>
          <w:noProof w:val="0"/>
          <w:snapToGrid w:val="0"/>
        </w:rPr>
      </w:pPr>
      <w:r w:rsidRPr="001D2E49">
        <w:rPr>
          <w:noProof w:val="0"/>
          <w:snapToGrid w:val="0"/>
        </w:rPr>
        <w:t>}</w:t>
      </w:r>
    </w:p>
    <w:p w14:paraId="15D36F5B" w14:textId="77777777" w:rsidR="009B75C3" w:rsidRPr="001D2E49" w:rsidRDefault="009B75C3" w:rsidP="009B75C3">
      <w:pPr>
        <w:pStyle w:val="PL"/>
        <w:spacing w:line="0" w:lineRule="atLeast"/>
        <w:rPr>
          <w:noProof w:val="0"/>
          <w:snapToGrid w:val="0"/>
        </w:rPr>
      </w:pPr>
    </w:p>
    <w:p w14:paraId="6B63BEA9"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6C9659F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F0673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8DEC89" w14:textId="77777777" w:rsidR="009B75C3" w:rsidRPr="001D2E49" w:rsidRDefault="009B75C3" w:rsidP="009B75C3">
      <w:pPr>
        <w:pStyle w:val="PL"/>
        <w:spacing w:line="0" w:lineRule="atLeast"/>
        <w:rPr>
          <w:noProof w:val="0"/>
          <w:snapToGrid w:val="0"/>
        </w:rPr>
      </w:pPr>
      <w:r w:rsidRPr="001D2E49">
        <w:rPr>
          <w:noProof w:val="0"/>
          <w:snapToGrid w:val="0"/>
        </w:rPr>
        <w:t>}</w:t>
      </w:r>
    </w:p>
    <w:p w14:paraId="00B7F47A" w14:textId="77777777" w:rsidR="009B75C3" w:rsidRPr="001D2E49" w:rsidRDefault="009B75C3" w:rsidP="009B75C3">
      <w:pPr>
        <w:pStyle w:val="PL"/>
        <w:spacing w:line="0" w:lineRule="atLeast"/>
        <w:rPr>
          <w:noProof w:val="0"/>
          <w:snapToGrid w:val="0"/>
        </w:rPr>
      </w:pPr>
    </w:p>
    <w:p w14:paraId="2C2AA258"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7AA2E262"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55D3BB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6D99DBE" w14:textId="77777777" w:rsidR="009B75C3" w:rsidRPr="001D2E49" w:rsidRDefault="009B75C3" w:rsidP="009B75C3">
      <w:pPr>
        <w:pStyle w:val="PL"/>
        <w:spacing w:line="0" w:lineRule="atLeast"/>
        <w:rPr>
          <w:noProof w:val="0"/>
          <w:snapToGrid w:val="0"/>
        </w:rPr>
      </w:pPr>
      <w:r w:rsidRPr="001D2E49">
        <w:rPr>
          <w:noProof w:val="0"/>
          <w:snapToGrid w:val="0"/>
        </w:rPr>
        <w:t>}</w:t>
      </w:r>
    </w:p>
    <w:p w14:paraId="558540D0" w14:textId="77777777" w:rsidR="009B75C3" w:rsidRPr="001D2E49" w:rsidRDefault="009B75C3" w:rsidP="009B75C3">
      <w:pPr>
        <w:pStyle w:val="PL"/>
        <w:spacing w:line="0" w:lineRule="atLeast"/>
        <w:rPr>
          <w:noProof w:val="0"/>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DA15CB5" w14:textId="77777777" w:rsidR="005B6CB2" w:rsidRDefault="005B6CB2" w:rsidP="005B6CB2">
      <w:pPr>
        <w:pStyle w:val="PL"/>
        <w:spacing w:line="0" w:lineRule="atLeast"/>
        <w:rPr>
          <w:noProof w:val="0"/>
          <w:snapToGrid w:val="0"/>
        </w:rPr>
      </w:pPr>
    </w:p>
    <w:p w14:paraId="126E70FC"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31F1363C" w14:textId="77777777" w:rsidR="009B75C3" w:rsidRPr="001D2E49" w:rsidRDefault="009B75C3" w:rsidP="009B75C3">
      <w:pPr>
        <w:pStyle w:val="PL"/>
        <w:spacing w:line="0" w:lineRule="atLeast"/>
        <w:rPr>
          <w:noProof w:val="0"/>
          <w:snapToGrid w:val="0"/>
        </w:rPr>
      </w:pPr>
    </w:p>
    <w:p w14:paraId="0DBA689A"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434B9664"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5D547E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22335C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708B92" w14:textId="77777777" w:rsidR="009B75C3" w:rsidRPr="001D2E49" w:rsidRDefault="009B75C3" w:rsidP="009B75C3">
      <w:pPr>
        <w:pStyle w:val="PL"/>
        <w:spacing w:line="0" w:lineRule="atLeast"/>
        <w:rPr>
          <w:noProof w:val="0"/>
          <w:snapToGrid w:val="0"/>
        </w:rPr>
      </w:pPr>
      <w:r w:rsidRPr="001D2E49">
        <w:rPr>
          <w:noProof w:val="0"/>
          <w:snapToGrid w:val="0"/>
        </w:rPr>
        <w:t>}</w:t>
      </w:r>
    </w:p>
    <w:p w14:paraId="23A71730" w14:textId="77777777" w:rsidR="009B75C3" w:rsidRPr="001D2E49" w:rsidRDefault="009B75C3" w:rsidP="009B75C3">
      <w:pPr>
        <w:pStyle w:val="PL"/>
        <w:spacing w:line="0" w:lineRule="atLeast"/>
        <w:rPr>
          <w:noProof w:val="0"/>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B75C3">
      <w:pPr>
        <w:pStyle w:val="PL"/>
        <w:spacing w:line="0" w:lineRule="atLeast"/>
        <w:rPr>
          <w:noProof w:val="0"/>
          <w:snapToGrid w:val="0"/>
        </w:rPr>
      </w:pPr>
      <w:r w:rsidRPr="001D2E49">
        <w:rPr>
          <w:noProof w:val="0"/>
          <w:snapToGrid w:val="0"/>
        </w:rPr>
        <w:t>}</w:t>
      </w:r>
    </w:p>
    <w:p w14:paraId="4BDE929E" w14:textId="77777777" w:rsidR="009B75C3" w:rsidRPr="001D2E49" w:rsidRDefault="009B75C3" w:rsidP="009B75C3">
      <w:pPr>
        <w:pStyle w:val="PL"/>
        <w:spacing w:line="0" w:lineRule="atLeast"/>
        <w:rPr>
          <w:noProof w:val="0"/>
          <w:snapToGrid w:val="0"/>
        </w:rPr>
      </w:pPr>
    </w:p>
    <w:p w14:paraId="34ABA49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37D54177" w14:textId="77777777" w:rsidR="005B6CB2" w:rsidRDefault="005B6CB2" w:rsidP="005B6CB2">
      <w:pPr>
        <w:pStyle w:val="PL"/>
        <w:spacing w:line="0" w:lineRule="atLeast"/>
        <w:rPr>
          <w:noProof w:val="0"/>
          <w:snapToGrid w:val="0"/>
        </w:rPr>
      </w:pPr>
    </w:p>
    <w:p w14:paraId="0B3D569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4B2E8E1B"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40E79B3"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4A5FA457"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52306F0D"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27213092"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3F512BA1" w14:textId="77777777" w:rsidR="005B6CB2" w:rsidRPr="001D2E49" w:rsidRDefault="005B6CB2" w:rsidP="005B6CB2">
      <w:pPr>
        <w:pStyle w:val="PL"/>
        <w:spacing w:line="0" w:lineRule="atLeast"/>
        <w:rPr>
          <w:noProof w:val="0"/>
          <w:snapToGrid w:val="0"/>
        </w:rPr>
      </w:pPr>
      <w:r w:rsidRPr="001D2E49">
        <w:rPr>
          <w:noProof w:val="0"/>
          <w:snapToGrid w:val="0"/>
        </w:rPr>
        <w:t>}</w:t>
      </w:r>
    </w:p>
    <w:p w14:paraId="28038A1E" w14:textId="77777777" w:rsidR="005B6CB2" w:rsidRPr="001D2E49" w:rsidRDefault="005B6CB2" w:rsidP="005B6CB2">
      <w:pPr>
        <w:pStyle w:val="PL"/>
        <w:spacing w:line="0" w:lineRule="atLeast"/>
        <w:rPr>
          <w:noProof w:val="0"/>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5B6CB2">
      <w:pPr>
        <w:pStyle w:val="PL"/>
        <w:spacing w:line="0" w:lineRule="atLeast"/>
        <w:rPr>
          <w:noProof w:val="0"/>
          <w:snapToGrid w:val="0"/>
        </w:rPr>
      </w:pPr>
      <w:r w:rsidRPr="001D2E49">
        <w:rPr>
          <w:noProof w:val="0"/>
          <w:snapToGrid w:val="0"/>
        </w:rPr>
        <w:t>}</w:t>
      </w:r>
    </w:p>
    <w:p w14:paraId="30EA805F" w14:textId="77777777" w:rsidR="005B6CB2" w:rsidRDefault="005B6CB2" w:rsidP="005B6CB2">
      <w:pPr>
        <w:pStyle w:val="PL"/>
        <w:spacing w:line="0" w:lineRule="atLeast"/>
        <w:rPr>
          <w:noProof w:val="0"/>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3C3A29" w:rsidRDefault="00091468" w:rsidP="00367E0D">
      <w:pPr>
        <w:pStyle w:val="PL"/>
        <w:rPr>
          <w:snapToGrid w:val="0"/>
        </w:rPr>
      </w:pPr>
      <w:r w:rsidRPr="003C3A29">
        <w:rPr>
          <w:snapToGrid w:val="0"/>
        </w:rPr>
        <w:tab/>
        <w:t>iE-Extensions</w:t>
      </w:r>
      <w:r w:rsidRPr="003C3A29">
        <w:rPr>
          <w:snapToGrid w:val="0"/>
        </w:rPr>
        <w:tab/>
      </w:r>
      <w:r w:rsidRPr="003C3A29">
        <w:rPr>
          <w:snapToGrid w:val="0"/>
        </w:rPr>
        <w:tab/>
        <w:t>ProtocolExtensionContainer { {A</w:t>
      </w:r>
      <w:r>
        <w:rPr>
          <w:snapToGrid w:val="0"/>
        </w:rPr>
        <w:t>lternativeQoSParaSet</w:t>
      </w:r>
      <w:r w:rsidRPr="003C3A29">
        <w:rPr>
          <w:snapToGrid w:val="0"/>
        </w:rPr>
        <w:t>Item-ExtIEs} }</w:t>
      </w:r>
      <w:r w:rsidRPr="003C3A29">
        <w:rPr>
          <w:snapToGrid w:val="0"/>
        </w:rPr>
        <w:tab/>
        <w:t>OPTIONAL,</w:t>
      </w:r>
    </w:p>
    <w:p w14:paraId="1ED89C8C" w14:textId="77777777" w:rsidR="00091468" w:rsidRPr="003C3A29" w:rsidRDefault="00091468" w:rsidP="00367E0D">
      <w:pPr>
        <w:pStyle w:val="PL"/>
        <w:rPr>
          <w:snapToGrid w:val="0"/>
        </w:rPr>
      </w:pPr>
      <w:r w:rsidRPr="003C3A29">
        <w:rPr>
          <w:snapToGrid w:val="0"/>
        </w:rPr>
        <w:tab/>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C99EF9D" w14:textId="77777777" w:rsidR="009B75C3" w:rsidRPr="001D2E49" w:rsidRDefault="009B75C3" w:rsidP="009B75C3">
      <w:pPr>
        <w:pStyle w:val="PL"/>
        <w:spacing w:line="0" w:lineRule="atLeast"/>
        <w:rPr>
          <w:noProof w:val="0"/>
          <w:snapToGrid w:val="0"/>
        </w:rPr>
      </w:pPr>
    </w:p>
    <w:p w14:paraId="388A48C8"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2C16E61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586CEF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1FBF7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FEB20EE" w14:textId="77777777" w:rsidR="009B75C3" w:rsidRPr="001D2E49" w:rsidRDefault="009B75C3" w:rsidP="009B75C3">
      <w:pPr>
        <w:pStyle w:val="PL"/>
        <w:spacing w:line="0" w:lineRule="atLeast"/>
        <w:rPr>
          <w:noProof w:val="0"/>
          <w:snapToGrid w:val="0"/>
        </w:rPr>
      </w:pPr>
      <w:r w:rsidRPr="001D2E49">
        <w:rPr>
          <w:noProof w:val="0"/>
          <w:snapToGrid w:val="0"/>
        </w:rPr>
        <w:t>}</w:t>
      </w:r>
    </w:p>
    <w:p w14:paraId="4A5B1504" w14:textId="77777777" w:rsidR="009B75C3" w:rsidRPr="001D2E49" w:rsidRDefault="009B75C3" w:rsidP="009B75C3">
      <w:pPr>
        <w:pStyle w:val="PL"/>
        <w:spacing w:line="0" w:lineRule="atLeast"/>
        <w:rPr>
          <w:noProof w:val="0"/>
          <w:snapToGrid w:val="0"/>
        </w:rPr>
      </w:pPr>
    </w:p>
    <w:p w14:paraId="23420A07"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78784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F82FBD" w14:textId="77777777" w:rsidR="009B75C3" w:rsidRPr="001D2E49" w:rsidRDefault="009B75C3" w:rsidP="009B75C3">
      <w:pPr>
        <w:pStyle w:val="PL"/>
        <w:spacing w:line="0" w:lineRule="atLeast"/>
        <w:rPr>
          <w:noProof w:val="0"/>
          <w:snapToGrid w:val="0"/>
        </w:rPr>
      </w:pPr>
      <w:r w:rsidRPr="001D2E49">
        <w:rPr>
          <w:noProof w:val="0"/>
          <w:snapToGrid w:val="0"/>
        </w:rPr>
        <w:t>}</w:t>
      </w:r>
    </w:p>
    <w:p w14:paraId="204C4D4A" w14:textId="77777777" w:rsidR="009B75C3" w:rsidRPr="001D2E49" w:rsidRDefault="009B75C3" w:rsidP="009B75C3">
      <w:pPr>
        <w:pStyle w:val="PL"/>
        <w:spacing w:line="0" w:lineRule="atLeast"/>
        <w:rPr>
          <w:noProof w:val="0"/>
          <w:snapToGrid w:val="0"/>
        </w:rPr>
      </w:pPr>
    </w:p>
    <w:p w14:paraId="2A3DCB61"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FB00442" w14:textId="77777777" w:rsidR="009B75C3" w:rsidRPr="001D2E49" w:rsidRDefault="009B75C3" w:rsidP="009B75C3">
      <w:pPr>
        <w:pStyle w:val="PL"/>
        <w:spacing w:line="0" w:lineRule="atLeast"/>
        <w:rPr>
          <w:noProof w:val="0"/>
          <w:snapToGrid w:val="0"/>
        </w:rPr>
      </w:pPr>
    </w:p>
    <w:p w14:paraId="3EA01E69"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1FBB7218"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514D549"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B47582B"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B0E2C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29DABE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CEB78B" w14:textId="77777777" w:rsidR="009B75C3" w:rsidRPr="001D2E49" w:rsidRDefault="009B75C3" w:rsidP="009B75C3">
      <w:pPr>
        <w:pStyle w:val="PL"/>
        <w:spacing w:line="0" w:lineRule="atLeast"/>
        <w:rPr>
          <w:noProof w:val="0"/>
          <w:snapToGrid w:val="0"/>
        </w:rPr>
      </w:pPr>
      <w:r w:rsidRPr="001D2E49">
        <w:rPr>
          <w:noProof w:val="0"/>
          <w:snapToGrid w:val="0"/>
        </w:rPr>
        <w:t>}</w:t>
      </w:r>
    </w:p>
    <w:p w14:paraId="60641FAB" w14:textId="77777777" w:rsidR="009B75C3" w:rsidRPr="001D2E49" w:rsidRDefault="009B75C3" w:rsidP="009B75C3">
      <w:pPr>
        <w:pStyle w:val="PL"/>
        <w:spacing w:line="0" w:lineRule="atLeast"/>
        <w:rPr>
          <w:noProof w:val="0"/>
          <w:snapToGrid w:val="0"/>
        </w:rPr>
      </w:pPr>
    </w:p>
    <w:p w14:paraId="7C1FCA9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6AAC23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8DAD01F" w14:textId="77777777" w:rsidR="009B75C3" w:rsidRPr="001D2E49" w:rsidRDefault="009B75C3" w:rsidP="009B75C3">
      <w:pPr>
        <w:pStyle w:val="PL"/>
        <w:spacing w:line="0" w:lineRule="atLeast"/>
        <w:rPr>
          <w:noProof w:val="0"/>
          <w:snapToGrid w:val="0"/>
        </w:rPr>
      </w:pPr>
      <w:r w:rsidRPr="001D2E49">
        <w:rPr>
          <w:noProof w:val="0"/>
          <w:snapToGrid w:val="0"/>
        </w:rPr>
        <w:t>}</w:t>
      </w:r>
    </w:p>
    <w:p w14:paraId="2D6F214F" w14:textId="77777777" w:rsidR="009B75C3" w:rsidRPr="001D2E49" w:rsidRDefault="009B75C3" w:rsidP="009B75C3">
      <w:pPr>
        <w:pStyle w:val="PL"/>
        <w:spacing w:line="0" w:lineRule="atLeast"/>
        <w:rPr>
          <w:noProof w:val="0"/>
          <w:snapToGrid w:val="0"/>
        </w:rPr>
      </w:pPr>
    </w:p>
    <w:p w14:paraId="1B5DAAB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736A1DB7" w14:textId="77777777" w:rsidR="009B75C3" w:rsidRPr="001D2E49" w:rsidRDefault="009B75C3" w:rsidP="009B75C3">
      <w:pPr>
        <w:pStyle w:val="PL"/>
        <w:spacing w:line="0" w:lineRule="atLeast"/>
        <w:rPr>
          <w:noProof w:val="0"/>
          <w:snapToGrid w:val="0"/>
        </w:rPr>
      </w:pPr>
    </w:p>
    <w:p w14:paraId="4902F86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1FF87AB"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046A3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71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E2E50E" w14:textId="77777777" w:rsidR="009B75C3" w:rsidRPr="001D2E49" w:rsidRDefault="009B75C3" w:rsidP="009B75C3">
      <w:pPr>
        <w:pStyle w:val="PL"/>
        <w:spacing w:line="0" w:lineRule="atLeast"/>
        <w:rPr>
          <w:noProof w:val="0"/>
          <w:snapToGrid w:val="0"/>
        </w:rPr>
      </w:pPr>
      <w:r w:rsidRPr="001D2E49">
        <w:rPr>
          <w:noProof w:val="0"/>
          <w:snapToGrid w:val="0"/>
        </w:rPr>
        <w:t>}</w:t>
      </w:r>
    </w:p>
    <w:p w14:paraId="427A2C04" w14:textId="77777777" w:rsidR="009B75C3" w:rsidRPr="001D2E49" w:rsidRDefault="009B75C3" w:rsidP="009B75C3">
      <w:pPr>
        <w:pStyle w:val="PL"/>
        <w:spacing w:line="0" w:lineRule="atLeast"/>
        <w:rPr>
          <w:noProof w:val="0"/>
          <w:snapToGrid w:val="0"/>
        </w:rPr>
      </w:pPr>
    </w:p>
    <w:p w14:paraId="63F77ECD"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28C86726"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7ADA0B" w14:textId="77777777" w:rsidR="009B75C3" w:rsidRPr="001D2E49" w:rsidRDefault="009B75C3" w:rsidP="009B75C3">
      <w:pPr>
        <w:pStyle w:val="PL"/>
        <w:spacing w:line="0" w:lineRule="atLeast"/>
        <w:rPr>
          <w:noProof w:val="0"/>
          <w:snapToGrid w:val="0"/>
        </w:rPr>
      </w:pPr>
      <w:r w:rsidRPr="001D2E49">
        <w:rPr>
          <w:noProof w:val="0"/>
          <w:snapToGrid w:val="0"/>
        </w:rPr>
        <w:t>}</w:t>
      </w:r>
    </w:p>
    <w:p w14:paraId="3E0B7D50" w14:textId="77777777" w:rsidR="009B75C3" w:rsidRPr="001D2E49" w:rsidRDefault="009B75C3" w:rsidP="009B75C3">
      <w:pPr>
        <w:pStyle w:val="PL"/>
        <w:spacing w:line="0" w:lineRule="atLeast"/>
        <w:rPr>
          <w:noProof w:val="0"/>
          <w:snapToGrid w:val="0"/>
        </w:rPr>
      </w:pPr>
    </w:p>
    <w:p w14:paraId="59D32B13"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5284D8C" w14:textId="77777777" w:rsidR="009B75C3" w:rsidRPr="001D2E49" w:rsidRDefault="009B75C3" w:rsidP="009B75C3">
      <w:pPr>
        <w:pStyle w:val="PL"/>
        <w:spacing w:line="0" w:lineRule="atLeast"/>
        <w:rPr>
          <w:noProof w:val="0"/>
          <w:snapToGrid w:val="0"/>
        </w:rPr>
      </w:pPr>
    </w:p>
    <w:p w14:paraId="4633BEF0"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A30D72D"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EBBB8F5"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2B36028"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067C872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Update</w:t>
      </w:r>
      <w:r w:rsidRPr="001D2E49">
        <w:rPr>
          <w:noProof w:val="0"/>
        </w:rPr>
        <w:t>Item-</w:t>
      </w:r>
      <w:r w:rsidRPr="001D2E49">
        <w:rPr>
          <w:noProof w:val="0"/>
          <w:snapToGrid w:val="0"/>
        </w:rPr>
        <w:t>ExtIEs} }</w:t>
      </w:r>
      <w:r w:rsidRPr="001D2E49">
        <w:rPr>
          <w:noProof w:val="0"/>
          <w:snapToGrid w:val="0"/>
        </w:rPr>
        <w:tab/>
        <w:t>OPTIONAL,</w:t>
      </w:r>
    </w:p>
    <w:p w14:paraId="72595B2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0AB04C" w14:textId="77777777" w:rsidR="009B75C3" w:rsidRPr="001D2E49" w:rsidRDefault="009B75C3" w:rsidP="009B75C3">
      <w:pPr>
        <w:pStyle w:val="PL"/>
        <w:spacing w:line="0" w:lineRule="atLeast"/>
        <w:rPr>
          <w:noProof w:val="0"/>
          <w:snapToGrid w:val="0"/>
        </w:rPr>
      </w:pPr>
      <w:r w:rsidRPr="001D2E49">
        <w:rPr>
          <w:noProof w:val="0"/>
          <w:snapToGrid w:val="0"/>
        </w:rPr>
        <w:t>}</w:t>
      </w:r>
    </w:p>
    <w:p w14:paraId="5A1A383D" w14:textId="77777777" w:rsidR="009B75C3" w:rsidRPr="001D2E49" w:rsidRDefault="009B75C3" w:rsidP="009B75C3">
      <w:pPr>
        <w:pStyle w:val="PL"/>
        <w:spacing w:line="0" w:lineRule="atLeast"/>
        <w:rPr>
          <w:noProof w:val="0"/>
          <w:snapToGrid w:val="0"/>
        </w:rPr>
      </w:pPr>
    </w:p>
    <w:p w14:paraId="3AEC53D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1758B3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E8140B" w14:textId="77777777" w:rsidR="009B75C3" w:rsidRPr="001D2E49" w:rsidRDefault="009B75C3" w:rsidP="009B75C3">
      <w:pPr>
        <w:pStyle w:val="PL"/>
        <w:spacing w:line="0" w:lineRule="atLeast"/>
        <w:rPr>
          <w:noProof w:val="0"/>
          <w:snapToGrid w:val="0"/>
        </w:rPr>
      </w:pPr>
      <w:r w:rsidRPr="001D2E49">
        <w:rPr>
          <w:noProof w:val="0"/>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D16A4A3"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B6D24A"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AE28E3"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637B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ExtIEs} }</w:t>
      </w:r>
      <w:r w:rsidRPr="001D2E49">
        <w:rPr>
          <w:noProof w:val="0"/>
          <w:snapToGrid w:val="0"/>
        </w:rPr>
        <w:tab/>
        <w:t>OPTIONAL,</w:t>
      </w:r>
    </w:p>
    <w:p w14:paraId="0F8BCB2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FD5909" w14:textId="77777777" w:rsidR="009B75C3" w:rsidRPr="001D2E49" w:rsidRDefault="009B75C3" w:rsidP="009B75C3">
      <w:pPr>
        <w:pStyle w:val="PL"/>
        <w:spacing w:line="0" w:lineRule="atLeast"/>
        <w:rPr>
          <w:noProof w:val="0"/>
          <w:snapToGrid w:val="0"/>
        </w:rPr>
      </w:pPr>
      <w:r w:rsidRPr="001D2E49">
        <w:rPr>
          <w:noProof w:val="0"/>
          <w:snapToGrid w:val="0"/>
        </w:rPr>
        <w:t>}</w:t>
      </w:r>
    </w:p>
    <w:p w14:paraId="124D54C9" w14:textId="77777777" w:rsidR="009B75C3" w:rsidRPr="001D2E49" w:rsidRDefault="009B75C3" w:rsidP="009B75C3">
      <w:pPr>
        <w:pStyle w:val="PL"/>
        <w:spacing w:line="0" w:lineRule="atLeast"/>
        <w:rPr>
          <w:noProof w:val="0"/>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B75C3">
      <w:pPr>
        <w:pStyle w:val="PL"/>
        <w:spacing w:line="0" w:lineRule="atLeast"/>
        <w:rPr>
          <w:noProof w:val="0"/>
          <w:snapToGrid w:val="0"/>
        </w:rPr>
      </w:pPr>
      <w:r w:rsidRPr="001D2E49">
        <w:rPr>
          <w:noProof w:val="0"/>
          <w:snapToGrid w:val="0"/>
        </w:rPr>
        <w:t>}</w:t>
      </w:r>
    </w:p>
    <w:p w14:paraId="57BA783A" w14:textId="77777777" w:rsidR="009B75C3" w:rsidRPr="001D2E49" w:rsidRDefault="009B75C3" w:rsidP="009B75C3">
      <w:pPr>
        <w:pStyle w:val="PL"/>
        <w:spacing w:line="0" w:lineRule="atLeast"/>
        <w:rPr>
          <w:noProof w:val="0"/>
          <w:snapToGrid w:val="0"/>
        </w:rPr>
      </w:pPr>
    </w:p>
    <w:p w14:paraId="27A32203"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85C97DE" w14:textId="77777777" w:rsidR="009B75C3" w:rsidRPr="001D2E49" w:rsidRDefault="009B75C3" w:rsidP="009B75C3">
      <w:pPr>
        <w:pStyle w:val="PL"/>
        <w:spacing w:line="0" w:lineRule="atLeast"/>
        <w:rPr>
          <w:noProof w:val="0"/>
          <w:snapToGrid w:val="0"/>
        </w:rPr>
      </w:pPr>
    </w:p>
    <w:p w14:paraId="533B0420"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1A1A2FB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CellItem-ExtIEs} }</w:t>
      </w:r>
      <w:r w:rsidRPr="001D2E49">
        <w:rPr>
          <w:noProof w:val="0"/>
          <w:snapToGrid w:val="0"/>
        </w:rPr>
        <w:tab/>
        <w:t>OPTIONAL,</w:t>
      </w:r>
    </w:p>
    <w:p w14:paraId="5B993F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32BF4C" w14:textId="77777777" w:rsidR="009B75C3" w:rsidRPr="001D2E49" w:rsidRDefault="009B75C3" w:rsidP="009B75C3">
      <w:pPr>
        <w:pStyle w:val="PL"/>
        <w:spacing w:line="0" w:lineRule="atLeast"/>
        <w:rPr>
          <w:noProof w:val="0"/>
          <w:snapToGrid w:val="0"/>
        </w:rPr>
      </w:pPr>
      <w:r w:rsidRPr="001D2E49">
        <w:rPr>
          <w:noProof w:val="0"/>
          <w:snapToGrid w:val="0"/>
        </w:rPr>
        <w:t>}</w:t>
      </w:r>
    </w:p>
    <w:p w14:paraId="32E1962F" w14:textId="77777777" w:rsidR="009B75C3" w:rsidRPr="001D2E49" w:rsidRDefault="009B75C3" w:rsidP="009B75C3">
      <w:pPr>
        <w:pStyle w:val="PL"/>
        <w:spacing w:line="0" w:lineRule="atLeast"/>
        <w:rPr>
          <w:noProof w:val="0"/>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B75C3">
      <w:pPr>
        <w:pStyle w:val="PL"/>
        <w:spacing w:line="0" w:lineRule="atLeast"/>
        <w:rPr>
          <w:noProof w:val="0"/>
          <w:snapToGrid w:val="0"/>
        </w:rPr>
      </w:pPr>
      <w:r w:rsidRPr="001D2E49">
        <w:rPr>
          <w:noProof w:val="0"/>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17E30E22" w14:textId="77777777" w:rsidR="009B75C3" w:rsidRPr="001D2E49" w:rsidRDefault="009B75C3" w:rsidP="009B75C3">
      <w:pPr>
        <w:pStyle w:val="PL"/>
        <w:spacing w:line="0" w:lineRule="atLeast"/>
        <w:rPr>
          <w:noProof w:val="0"/>
          <w:snapToGrid w:val="0"/>
        </w:rPr>
      </w:pPr>
    </w:p>
    <w:p w14:paraId="7CA1FD06"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6D74C4BD"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33AC86B7"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CB8DE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Item-ExtIEs} }</w:t>
      </w:r>
      <w:r w:rsidRPr="001D2E49">
        <w:rPr>
          <w:noProof w:val="0"/>
          <w:snapToGrid w:val="0"/>
        </w:rPr>
        <w:tab/>
        <w:t>OPTIONAL,</w:t>
      </w:r>
    </w:p>
    <w:p w14:paraId="5B34A5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DBD4F68" w14:textId="77777777" w:rsidR="009B75C3" w:rsidRPr="001D2E49" w:rsidRDefault="009B75C3" w:rsidP="009B75C3">
      <w:pPr>
        <w:pStyle w:val="PL"/>
        <w:spacing w:line="0" w:lineRule="atLeast"/>
        <w:rPr>
          <w:noProof w:val="0"/>
          <w:snapToGrid w:val="0"/>
        </w:rPr>
      </w:pPr>
      <w:r w:rsidRPr="001D2E49">
        <w:rPr>
          <w:noProof w:val="0"/>
          <w:snapToGrid w:val="0"/>
        </w:rPr>
        <w:t>}</w:t>
      </w:r>
    </w:p>
    <w:p w14:paraId="329BF597" w14:textId="77777777" w:rsidR="009B75C3" w:rsidRPr="001D2E49" w:rsidRDefault="009B75C3" w:rsidP="009B75C3">
      <w:pPr>
        <w:pStyle w:val="PL"/>
        <w:spacing w:line="0" w:lineRule="atLeast"/>
        <w:rPr>
          <w:noProof w:val="0"/>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B75C3">
      <w:pPr>
        <w:pStyle w:val="PL"/>
        <w:spacing w:line="0" w:lineRule="atLeast"/>
        <w:rPr>
          <w:noProof w:val="0"/>
          <w:snapToGrid w:val="0"/>
        </w:rPr>
      </w:pPr>
      <w:r w:rsidRPr="001D2E49">
        <w:rPr>
          <w:noProof w:val="0"/>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6177CF2" w14:textId="77777777" w:rsidR="009B75C3" w:rsidRPr="001D2E49" w:rsidRDefault="009B75C3" w:rsidP="009B75C3">
      <w:pPr>
        <w:pStyle w:val="PL"/>
        <w:spacing w:line="0" w:lineRule="atLeast"/>
        <w:rPr>
          <w:noProof w:val="0"/>
          <w:snapToGrid w:val="0"/>
        </w:rPr>
      </w:pPr>
    </w:p>
    <w:p w14:paraId="3E211EAA"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17A235EE"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036676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D789A8" w14:textId="77777777" w:rsidR="009B75C3" w:rsidRPr="001D2E49" w:rsidRDefault="009B75C3" w:rsidP="009B75C3">
      <w:pPr>
        <w:pStyle w:val="PL"/>
        <w:spacing w:line="0" w:lineRule="atLeast"/>
        <w:rPr>
          <w:noProof w:val="0"/>
          <w:snapToGrid w:val="0"/>
        </w:rPr>
      </w:pPr>
      <w:r w:rsidRPr="001D2E49">
        <w:rPr>
          <w:noProof w:val="0"/>
          <w:snapToGrid w:val="0"/>
        </w:rPr>
        <w:t>}</w:t>
      </w:r>
    </w:p>
    <w:p w14:paraId="43C8AA87" w14:textId="77777777" w:rsidR="009B75C3" w:rsidRPr="001D2E49" w:rsidRDefault="009B75C3" w:rsidP="009B75C3">
      <w:pPr>
        <w:pStyle w:val="PL"/>
        <w:spacing w:line="0" w:lineRule="atLeast"/>
        <w:rPr>
          <w:noProof w:val="0"/>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B75C3">
      <w:pPr>
        <w:pStyle w:val="PL"/>
        <w:spacing w:line="0" w:lineRule="atLeast"/>
        <w:rPr>
          <w:noProof w:val="0"/>
          <w:snapToGrid w:val="0"/>
        </w:rPr>
      </w:pPr>
      <w:r w:rsidRPr="001D2E49">
        <w:rPr>
          <w:noProof w:val="0"/>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BDD1C4B" w14:textId="77777777" w:rsidR="009B75C3" w:rsidRPr="001D2E49" w:rsidRDefault="009B75C3" w:rsidP="009B75C3">
      <w:pPr>
        <w:pStyle w:val="PL"/>
        <w:spacing w:line="0" w:lineRule="atLeast"/>
        <w:rPr>
          <w:noProof w:val="0"/>
          <w:snapToGrid w:val="0"/>
        </w:rPr>
      </w:pPr>
    </w:p>
    <w:p w14:paraId="0C9320EC"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0362AFA4"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F8D9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14A9DE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CC4D65" w14:textId="77777777" w:rsidR="009B75C3" w:rsidRPr="001D2E49" w:rsidRDefault="009B75C3" w:rsidP="009B75C3">
      <w:pPr>
        <w:pStyle w:val="PL"/>
        <w:spacing w:line="0" w:lineRule="atLeast"/>
        <w:rPr>
          <w:noProof w:val="0"/>
          <w:snapToGrid w:val="0"/>
        </w:rPr>
      </w:pPr>
      <w:r w:rsidRPr="001D2E49">
        <w:rPr>
          <w:noProof w:val="0"/>
          <w:snapToGrid w:val="0"/>
        </w:rPr>
        <w:t>}</w:t>
      </w:r>
    </w:p>
    <w:p w14:paraId="5FC20B09" w14:textId="77777777" w:rsidR="009B75C3" w:rsidRPr="001D2E49" w:rsidRDefault="009B75C3" w:rsidP="009B75C3">
      <w:pPr>
        <w:pStyle w:val="PL"/>
        <w:spacing w:line="0" w:lineRule="atLeast"/>
        <w:rPr>
          <w:noProof w:val="0"/>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B75C3">
      <w:pPr>
        <w:pStyle w:val="PL"/>
        <w:spacing w:line="0" w:lineRule="atLeast"/>
        <w:rPr>
          <w:noProof w:val="0"/>
          <w:snapToGrid w:val="0"/>
        </w:rPr>
      </w:pPr>
      <w:r w:rsidRPr="001D2E49">
        <w:rPr>
          <w:noProof w:val="0"/>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7602" w:name="_Hlk44365080"/>
      <w:r w:rsidRPr="001D2E49">
        <w:rPr>
          <w:noProof w:val="0"/>
          <w:snapToGrid w:val="0"/>
        </w:rPr>
        <w:t>AssistanceDataForPaging-ExtIEs NGAP-PROTOCOL-EXTENSION ::= {</w:t>
      </w:r>
    </w:p>
    <w:bookmarkEnd w:id="17602"/>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C8CDC30" w14:textId="77777777" w:rsidR="009B75C3" w:rsidRPr="001D2E49" w:rsidRDefault="009B75C3" w:rsidP="009B75C3">
      <w:pPr>
        <w:pStyle w:val="PL"/>
        <w:spacing w:line="0" w:lineRule="atLeast"/>
        <w:rPr>
          <w:noProof w:val="0"/>
          <w:snapToGrid w:val="0"/>
        </w:rPr>
      </w:pPr>
    </w:p>
    <w:p w14:paraId="72E7FE04"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4908E4E6"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54238B9"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04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3EB131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D6B2E3" w14:textId="77777777" w:rsidR="009B75C3" w:rsidRPr="001D2E49" w:rsidRDefault="009B75C3" w:rsidP="009B75C3">
      <w:pPr>
        <w:pStyle w:val="PL"/>
        <w:spacing w:line="0" w:lineRule="atLeast"/>
        <w:rPr>
          <w:noProof w:val="0"/>
          <w:snapToGrid w:val="0"/>
        </w:rPr>
      </w:pPr>
      <w:r w:rsidRPr="001D2E49">
        <w:rPr>
          <w:noProof w:val="0"/>
          <w:snapToGrid w:val="0"/>
        </w:rPr>
        <w:t>}</w:t>
      </w:r>
    </w:p>
    <w:p w14:paraId="7D99865A" w14:textId="77777777" w:rsidR="009B75C3" w:rsidRPr="001D2E49" w:rsidRDefault="009B75C3" w:rsidP="009B75C3">
      <w:pPr>
        <w:pStyle w:val="PL"/>
        <w:spacing w:line="0" w:lineRule="atLeast"/>
        <w:rPr>
          <w:noProof w:val="0"/>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B75C3">
      <w:pPr>
        <w:pStyle w:val="PL"/>
        <w:spacing w:line="0" w:lineRule="atLeast"/>
        <w:rPr>
          <w:noProof w:val="0"/>
          <w:snapToGrid w:val="0"/>
        </w:rPr>
      </w:pPr>
      <w:r w:rsidRPr="001D2E49">
        <w:rPr>
          <w:noProof w:val="0"/>
          <w:snapToGrid w:val="0"/>
        </w:rPr>
        <w:t>}</w:t>
      </w:r>
    </w:p>
    <w:p w14:paraId="7D39A1A5" w14:textId="77777777" w:rsidR="009B75C3" w:rsidRPr="001D2E49" w:rsidRDefault="009B75C3" w:rsidP="009B75C3">
      <w:pPr>
        <w:pStyle w:val="PL"/>
        <w:spacing w:line="0" w:lineRule="atLeast"/>
        <w:rPr>
          <w:noProof w:val="0"/>
          <w:snapToGrid w:val="0"/>
        </w:rPr>
      </w:pPr>
    </w:p>
    <w:p w14:paraId="26FB33D9"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0E00DDE2" w14:textId="77777777" w:rsidR="0011392C" w:rsidRDefault="0011392C" w:rsidP="0011392C">
      <w:pPr>
        <w:pStyle w:val="PL"/>
        <w:spacing w:line="0" w:lineRule="atLeast"/>
        <w:rPr>
          <w:noProof w:val="0"/>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7603" w:name="OLE_LINK84"/>
      <w:r>
        <w:rPr>
          <w:noProof w:val="0"/>
          <w:snapToGrid w:val="0"/>
        </w:rPr>
        <w:t xml:space="preserve">AreaScopeOfMDT-NR </w:t>
      </w:r>
      <w:bookmarkEnd w:id="17603"/>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7604"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7604"/>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Default="00473D4E" w:rsidP="009873D1">
      <w:pPr>
        <w:pStyle w:val="PL"/>
        <w:rPr>
          <w:rFonts w:eastAsia="Malgun Gothic"/>
          <w:snapToGrid w:val="0"/>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t>OPTIONAL,</w:t>
      </w:r>
    </w:p>
    <w:p w14:paraId="7E2DF807" w14:textId="77777777" w:rsidR="00473D4E" w:rsidRDefault="00473D4E" w:rsidP="009873D1">
      <w:pPr>
        <w:pStyle w:val="PL"/>
        <w:rPr>
          <w:rFonts w:eastAsia="Malgun Gothic"/>
          <w:snapToGrid w:val="0"/>
        </w:rPr>
      </w:pPr>
      <w:r>
        <w:rPr>
          <w:rFonts w:eastAsia="Malgun Gothic"/>
          <w:snapToGrid w:val="0"/>
        </w:rPr>
        <w:tab/>
        <w:t>iE-Extensions</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 xml:space="preserve">ProtocolExtensionContainer { { </w:t>
      </w:r>
      <w:r>
        <w:rPr>
          <w:rFonts w:eastAsia="Malgun Gothic"/>
        </w:rPr>
        <w:t>AvailableRANVisibleQoEMetrics</w:t>
      </w:r>
      <w:r>
        <w:rPr>
          <w:rFonts w:eastAsia="Malgun Gothic"/>
          <w:snapToGrid w:val="0"/>
        </w:rPr>
        <w:t>-ExtIEs} }</w:t>
      </w:r>
      <w:r>
        <w:rPr>
          <w:rFonts w:eastAsia="Malgun Gothic"/>
          <w:snapToGrid w:val="0"/>
        </w:rPr>
        <w:tab/>
        <w:t>OPTIONAL,</w:t>
      </w:r>
    </w:p>
    <w:p w14:paraId="4491117D" w14:textId="77777777" w:rsidR="00473D4E" w:rsidRDefault="00473D4E" w:rsidP="009873D1">
      <w:pPr>
        <w:pStyle w:val="PL"/>
        <w:rPr>
          <w:rFonts w:eastAsia="Malgun Gothic"/>
          <w:snapToGrid w:val="0"/>
        </w:rPr>
      </w:pPr>
      <w:r>
        <w:rPr>
          <w:rFonts w:eastAsia="Malgun Gothic"/>
          <w:snapToGrid w:val="0"/>
        </w:rPr>
        <w:tab/>
        <w:t>...</w:t>
      </w:r>
    </w:p>
    <w:p w14:paraId="0C58C673" w14:textId="77777777" w:rsidR="00473D4E" w:rsidRDefault="00473D4E" w:rsidP="009873D1">
      <w:pPr>
        <w:pStyle w:val="PL"/>
        <w:rPr>
          <w:rFonts w:eastAsia="Malgun Gothic"/>
          <w:snapToGrid w:val="0"/>
        </w:rPr>
      </w:pPr>
      <w:r>
        <w:rPr>
          <w:rFonts w:eastAsia="Malgun Gothic"/>
          <w:snapToGrid w:val="0"/>
        </w:rPr>
        <w:t>}</w:t>
      </w:r>
    </w:p>
    <w:p w14:paraId="44C1DBAE" w14:textId="77777777" w:rsidR="00473D4E" w:rsidRDefault="00473D4E" w:rsidP="009873D1">
      <w:pPr>
        <w:pStyle w:val="PL"/>
        <w:rPr>
          <w:rFonts w:eastAsia="Malgun Gothic"/>
          <w:snapToGrid w:val="0"/>
        </w:rPr>
      </w:pPr>
    </w:p>
    <w:p w14:paraId="5C157B00"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ExtIEs NGAP-PROTOCOL-EXTENSION ::= {</w:t>
      </w:r>
    </w:p>
    <w:p w14:paraId="3F1C9235" w14:textId="77777777" w:rsidR="00473D4E" w:rsidRDefault="00473D4E" w:rsidP="009873D1">
      <w:pPr>
        <w:pStyle w:val="PL"/>
        <w:rPr>
          <w:rFonts w:eastAsia="Malgun Gothic"/>
          <w:snapToGrid w:val="0"/>
        </w:rPr>
      </w:pPr>
      <w:r>
        <w:rPr>
          <w:rFonts w:eastAsia="Malgun Gothic"/>
          <w:snapToGrid w:val="0"/>
        </w:rPr>
        <w:tab/>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BC15E5" w:rsidRDefault="00A10F19" w:rsidP="00A10F19">
      <w:pPr>
        <w:pStyle w:val="PL"/>
        <w:rPr>
          <w:rFonts w:eastAsia="SimSun"/>
          <w:snapToGrid w:val="0"/>
          <w:lang w:val="en-US" w:eastAsia="zh-CN"/>
        </w:rPr>
      </w:pPr>
      <w:r>
        <w:rPr>
          <w:rFonts w:eastAsia="SimSun"/>
          <w:snapToGrid w:val="0"/>
          <w:lang w:val="en-US" w:eastAsia="zh-CN"/>
        </w:rPr>
        <w:tab/>
      </w:r>
      <w:r w:rsidRPr="00C97753">
        <w:rPr>
          <w:rFonts w:eastAsia="SimSun"/>
          <w:snapToGrid w:val="0"/>
          <w:lang w:val="en-US" w:eastAsia="zh-CN"/>
        </w:rPr>
        <w:t>iE-Extensions</w:t>
      </w:r>
      <w:r w:rsidRPr="00C97753">
        <w:rPr>
          <w:rFonts w:eastAsia="SimSun"/>
          <w:snapToGrid w:val="0"/>
          <w:lang w:val="en-US" w:eastAsia="zh-CN"/>
        </w:rPr>
        <w:tab/>
      </w:r>
      <w:r w:rsidRPr="00C97753">
        <w:rPr>
          <w:rFonts w:eastAsia="SimSun"/>
          <w:snapToGrid w:val="0"/>
          <w:lang w:val="en-US" w:eastAsia="zh-CN"/>
        </w:rPr>
        <w:tab/>
      </w:r>
      <w:r w:rsidRPr="00C97753">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sidRPr="00C97753">
        <w:rPr>
          <w:rFonts w:eastAsia="SimSun"/>
          <w:snapToGrid w:val="0"/>
          <w:lang w:val="en-US" w:eastAsia="zh-CN"/>
        </w:rPr>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BC15E5">
        <w:rPr>
          <w:rFonts w:eastAsia="SimSun"/>
          <w:snapToGrid w:val="0"/>
          <w:lang w:val="en-US" w:eastAsia="zh-CN"/>
        </w:rPr>
        <w:tab/>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BC15E5">
        <w:rPr>
          <w:rFonts w:eastAsia="SimSun"/>
          <w:snapToGrid w:val="0"/>
          <w:lang w:val="fr-FR"/>
        </w:rPr>
        <w:tab/>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B75C3">
      <w:pPr>
        <w:pStyle w:val="PL"/>
        <w:spacing w:line="0" w:lineRule="atLeast"/>
        <w:rPr>
          <w:noProof w:val="0"/>
          <w:snapToGrid w:val="0"/>
        </w:rPr>
      </w:pPr>
      <w:r w:rsidRPr="001D2E49">
        <w:rPr>
          <w:noProof w:val="0"/>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B75C3">
      <w:pPr>
        <w:pStyle w:val="PL"/>
        <w:spacing w:line="0" w:lineRule="atLeast"/>
        <w:rPr>
          <w:noProof w:val="0"/>
          <w:snapToGrid w:val="0"/>
        </w:rPr>
      </w:pPr>
    </w:p>
    <w:p w14:paraId="3EB1569E"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3454CBFB" w14:textId="77777777" w:rsidR="009B75C3" w:rsidRPr="001D2E49" w:rsidRDefault="009B75C3" w:rsidP="009B75C3">
      <w:pPr>
        <w:pStyle w:val="PL"/>
        <w:spacing w:line="0" w:lineRule="atLeast"/>
        <w:rPr>
          <w:noProof w:val="0"/>
          <w:snapToGrid w:val="0"/>
        </w:rPr>
      </w:pPr>
    </w:p>
    <w:p w14:paraId="34223B32"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2045ACEE"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2C07F00B"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79097B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1118E00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58691C" w14:textId="77777777" w:rsidR="009B75C3" w:rsidRPr="001D2E49" w:rsidRDefault="009B75C3" w:rsidP="009B75C3">
      <w:pPr>
        <w:pStyle w:val="PL"/>
        <w:spacing w:line="0" w:lineRule="atLeast"/>
        <w:rPr>
          <w:noProof w:val="0"/>
          <w:snapToGrid w:val="0"/>
        </w:rPr>
      </w:pPr>
      <w:r w:rsidRPr="001D2E49">
        <w:rPr>
          <w:noProof w:val="0"/>
          <w:snapToGrid w:val="0"/>
        </w:rPr>
        <w:t>}</w:t>
      </w:r>
    </w:p>
    <w:p w14:paraId="14C4F97E" w14:textId="77777777" w:rsidR="009B75C3" w:rsidRPr="001D2E49" w:rsidRDefault="009B75C3" w:rsidP="009B75C3">
      <w:pPr>
        <w:pStyle w:val="PL"/>
        <w:spacing w:line="0" w:lineRule="atLeast"/>
        <w:rPr>
          <w:noProof w:val="0"/>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B75C3">
      <w:pPr>
        <w:pStyle w:val="PL"/>
        <w:spacing w:line="0" w:lineRule="atLeast"/>
        <w:rPr>
          <w:noProof w:val="0"/>
          <w:snapToGrid w:val="0"/>
        </w:rPr>
      </w:pPr>
      <w:r w:rsidRPr="001D2E49">
        <w:rPr>
          <w:noProof w:val="0"/>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B75C3">
      <w:pPr>
        <w:pStyle w:val="PL"/>
        <w:spacing w:line="0" w:lineRule="atLeast"/>
        <w:rPr>
          <w:noProof w:val="0"/>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B75C3">
      <w:pPr>
        <w:pStyle w:val="PL"/>
        <w:spacing w:line="0" w:lineRule="atLeast"/>
        <w:rPr>
          <w:noProof w:val="0"/>
          <w:snapToGrid w:val="0"/>
        </w:rPr>
      </w:pPr>
    </w:p>
    <w:p w14:paraId="34B04722"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69A5A73C" w14:textId="77777777" w:rsidR="009B75C3" w:rsidRPr="001D2E49" w:rsidRDefault="009B75C3" w:rsidP="009B75C3">
      <w:pPr>
        <w:pStyle w:val="PL"/>
        <w:spacing w:line="0" w:lineRule="atLeast"/>
        <w:rPr>
          <w:noProof w:val="0"/>
          <w:snapToGrid w:val="0"/>
        </w:rPr>
      </w:pPr>
    </w:p>
    <w:p w14:paraId="130D985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0B9B136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6F64C7" w14:textId="77777777" w:rsidR="009B75C3" w:rsidRPr="001D2E49" w:rsidRDefault="009B75C3" w:rsidP="009B75C3">
      <w:pPr>
        <w:pStyle w:val="PL"/>
        <w:spacing w:line="0" w:lineRule="atLeast"/>
        <w:rPr>
          <w:noProof w:val="0"/>
          <w:snapToGrid w:val="0"/>
        </w:rPr>
      </w:pPr>
      <w:r w:rsidRPr="001D2E49">
        <w:rPr>
          <w:noProof w:val="0"/>
          <w:snapToGrid w:val="0"/>
        </w:rPr>
        <w:t>}</w:t>
      </w:r>
    </w:p>
    <w:p w14:paraId="3279E6F5" w14:textId="77777777" w:rsidR="009B75C3" w:rsidRPr="001D2E49" w:rsidRDefault="009B75C3" w:rsidP="009B75C3">
      <w:pPr>
        <w:pStyle w:val="PL"/>
        <w:spacing w:line="0" w:lineRule="atLeast"/>
        <w:rPr>
          <w:noProof w:val="0"/>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58468EBF" w14:textId="77777777" w:rsidR="009B75C3" w:rsidRPr="001D2E49" w:rsidRDefault="009B75C3" w:rsidP="009B75C3">
      <w:pPr>
        <w:pStyle w:val="PL"/>
        <w:spacing w:line="0" w:lineRule="atLeast"/>
        <w:rPr>
          <w:noProof w:val="0"/>
          <w:snapToGrid w:val="0"/>
        </w:rPr>
      </w:pPr>
    </w:p>
    <w:p w14:paraId="25DF1034"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797D540F"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35DF44" w14:textId="77777777" w:rsidR="009B75C3" w:rsidRPr="001D2E49" w:rsidRDefault="009B75C3" w:rsidP="009B75C3">
      <w:pPr>
        <w:pStyle w:val="PL"/>
        <w:spacing w:line="0" w:lineRule="atLeast"/>
        <w:rPr>
          <w:noProof w:val="0"/>
          <w:snapToGrid w:val="0"/>
        </w:rPr>
      </w:pPr>
      <w:r w:rsidRPr="001D2E49">
        <w:rPr>
          <w:noProof w:val="0"/>
          <w:snapToGrid w:val="0"/>
        </w:rPr>
        <w:t>}</w:t>
      </w:r>
    </w:p>
    <w:p w14:paraId="02C30754" w14:textId="77777777" w:rsidR="009B75C3" w:rsidRPr="001D2E49" w:rsidRDefault="009B75C3" w:rsidP="009B75C3">
      <w:pPr>
        <w:pStyle w:val="PL"/>
        <w:spacing w:line="0" w:lineRule="atLeast"/>
        <w:rPr>
          <w:noProof w:val="0"/>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Default="001170F8" w:rsidP="001170F8">
      <w:pPr>
        <w:pStyle w:val="PL"/>
        <w:rPr>
          <w:noProof w:val="0"/>
          <w:snapToGrid w:val="0"/>
        </w:rPr>
      </w:pPr>
      <w:r>
        <w:rPr>
          <w:noProof w:val="0"/>
          <w:snapToGrid w:val="0"/>
        </w:rPr>
        <w:tab/>
        <w:t>...</w:t>
      </w:r>
    </w:p>
    <w:p w14:paraId="172AFB19" w14:textId="77777777" w:rsidR="00837B43" w:rsidRDefault="00837B43" w:rsidP="00367E0D">
      <w:pPr>
        <w:pStyle w:val="PL"/>
        <w:rPr>
          <w:noProof w:val="0"/>
          <w:snapToGrid w:val="0"/>
        </w:rPr>
      </w:pPr>
      <w:r>
        <w:rPr>
          <w:noProof w:val="0"/>
          <w:snapToGrid w:val="0"/>
        </w:rPr>
        <w:t>}</w:t>
      </w:r>
    </w:p>
    <w:p w14:paraId="66EFB111" w14:textId="77777777" w:rsidR="00837B43" w:rsidRDefault="00837B43" w:rsidP="00367E0D">
      <w:pPr>
        <w:pStyle w:val="PL"/>
        <w:rPr>
          <w:noProof w:val="0"/>
          <w:snapToGrid w:val="0"/>
        </w:rPr>
      </w:pPr>
    </w:p>
    <w:p w14:paraId="1468CD5B"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139AD4B5" w14:textId="77777777" w:rsidR="00837B43" w:rsidRPr="004B5CE3" w:rsidRDefault="00837B43" w:rsidP="00367E0D">
      <w:pPr>
        <w:pStyle w:val="PL"/>
        <w:rPr>
          <w:noProof w:val="0"/>
          <w:snapToGrid w:val="0"/>
        </w:rPr>
      </w:pPr>
      <w:r w:rsidRPr="004B5CE3">
        <w:rPr>
          <w:noProof w:val="0"/>
          <w:snapToGrid w:val="0"/>
        </w:rPr>
        <w:tab/>
        <w:t>...</w:t>
      </w:r>
    </w:p>
    <w:p w14:paraId="35DEE385" w14:textId="77777777" w:rsidR="00837B43" w:rsidRDefault="00837B43" w:rsidP="00367E0D">
      <w:pPr>
        <w:pStyle w:val="PL"/>
        <w:rPr>
          <w:noProof w:val="0"/>
          <w:snapToGrid w:val="0"/>
        </w:rPr>
      </w:pPr>
      <w:r w:rsidRPr="004B5CE3">
        <w:rPr>
          <w:noProof w:val="0"/>
          <w:snapToGrid w:val="0"/>
        </w:rPr>
        <w:t>}</w:t>
      </w:r>
    </w:p>
    <w:p w14:paraId="42CB2EE5" w14:textId="77777777" w:rsidR="009B75C3" w:rsidRPr="001D2E49" w:rsidRDefault="009B75C3" w:rsidP="009B75C3">
      <w:pPr>
        <w:pStyle w:val="PL"/>
        <w:rPr>
          <w:noProof w:val="0"/>
          <w:snapToGrid w:val="0"/>
        </w:rPr>
      </w:pPr>
    </w:p>
    <w:p w14:paraId="07D2EF45"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4231E902"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0FC4BB62"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09556749"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2C681657"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302DD1A3"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B75C3">
      <w:pPr>
        <w:pStyle w:val="PL"/>
        <w:spacing w:line="0" w:lineRule="atLeast"/>
        <w:rPr>
          <w:noProof w:val="0"/>
          <w:snapToGrid w:val="0"/>
        </w:rPr>
      </w:pPr>
      <w:r w:rsidRPr="001D2E49">
        <w:rPr>
          <w:noProof w:val="0"/>
          <w:snapToGrid w:val="0"/>
        </w:rPr>
        <w:t>}</w:t>
      </w:r>
    </w:p>
    <w:p w14:paraId="1043980C" w14:textId="77777777" w:rsidR="009B75C3" w:rsidRPr="001D2E49" w:rsidRDefault="009B75C3" w:rsidP="009B75C3">
      <w:pPr>
        <w:pStyle w:val="PL"/>
        <w:spacing w:line="0" w:lineRule="atLeast"/>
        <w:rPr>
          <w:noProof w:val="0"/>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B75C3">
      <w:pPr>
        <w:pStyle w:val="PL"/>
        <w:spacing w:line="0" w:lineRule="atLeast"/>
        <w:rPr>
          <w:noProof w:val="0"/>
          <w:snapToGrid w:val="0"/>
        </w:rPr>
      </w:pPr>
    </w:p>
    <w:p w14:paraId="0B2E55C8"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0B9D9108"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6D19C4D"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2265F8E3"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3D09D7CF"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3DA8F4A5"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15BE2C9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3BC278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95F33" w14:textId="77777777" w:rsidR="009B75C3" w:rsidRPr="001D2E49" w:rsidRDefault="009B75C3" w:rsidP="009B75C3">
      <w:pPr>
        <w:pStyle w:val="PL"/>
        <w:spacing w:line="0" w:lineRule="atLeast"/>
        <w:rPr>
          <w:noProof w:val="0"/>
          <w:snapToGrid w:val="0"/>
        </w:rPr>
      </w:pPr>
      <w:r w:rsidRPr="001D2E49">
        <w:rPr>
          <w:noProof w:val="0"/>
          <w:snapToGrid w:val="0"/>
        </w:rPr>
        <w:t>}</w:t>
      </w:r>
    </w:p>
    <w:p w14:paraId="4CE5E44B" w14:textId="77777777" w:rsidR="009B75C3" w:rsidRPr="001D2E49" w:rsidRDefault="009B75C3" w:rsidP="009B75C3">
      <w:pPr>
        <w:pStyle w:val="PL"/>
        <w:spacing w:line="0" w:lineRule="atLeast"/>
        <w:rPr>
          <w:noProof w:val="0"/>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48E0E9"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4E930D8"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6103C561"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B7FE31"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759F837A"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0383CBD2"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22EEB5D"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0D0831D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6CE40B" w14:textId="77777777" w:rsidR="009B75C3" w:rsidRPr="001D2E49" w:rsidRDefault="009B75C3" w:rsidP="009B75C3">
      <w:pPr>
        <w:pStyle w:val="PL"/>
        <w:spacing w:line="0" w:lineRule="atLeast"/>
        <w:rPr>
          <w:noProof w:val="0"/>
          <w:snapToGrid w:val="0"/>
        </w:rPr>
      </w:pPr>
      <w:r w:rsidRPr="001D2E49">
        <w:rPr>
          <w:noProof w:val="0"/>
          <w:snapToGrid w:val="0"/>
        </w:rPr>
        <w:t>}</w:t>
      </w:r>
    </w:p>
    <w:p w14:paraId="027532CC" w14:textId="77777777" w:rsidR="009B75C3" w:rsidRPr="001D2E49" w:rsidRDefault="009B75C3" w:rsidP="009B75C3">
      <w:pPr>
        <w:pStyle w:val="PL"/>
        <w:spacing w:line="0" w:lineRule="atLeast"/>
        <w:rPr>
          <w:noProof w:val="0"/>
          <w:snapToGrid w:val="0"/>
        </w:rPr>
      </w:pPr>
    </w:p>
    <w:p w14:paraId="652A6372"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2635F41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7EE2FC5C"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64F850FA"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254774E4"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15C2226"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696E50C"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5DDBDA5"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06C15D4E"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43251E33"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02047275"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7FA7A381" w14:textId="77777777" w:rsidR="009B75C3" w:rsidRPr="001D2E49" w:rsidRDefault="009B75C3" w:rsidP="009B75C3">
      <w:pPr>
        <w:pStyle w:val="PL"/>
        <w:spacing w:line="0" w:lineRule="atLeast"/>
        <w:rPr>
          <w:noProof w:val="0"/>
        </w:rPr>
      </w:pPr>
      <w:r w:rsidRPr="001D2E49">
        <w:rPr>
          <w:noProof w:val="0"/>
        </w:rPr>
        <w:tab/>
        <w:t>tngrelocprep-expiry,</w:t>
      </w:r>
    </w:p>
    <w:p w14:paraId="5D388420"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5C319E8F"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769CB31B"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749006DF"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546480C9"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2EAD8EE4"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534F7B92"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2B447977"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7CF49382"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67EC7700"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759E2BC4"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5001E634"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73E93739"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54F879D8"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5B674249"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2366DD29"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3C3F444A"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622B8EEA"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3C16A483"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BB21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73D036"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807685C"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6F3B427F"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4F73015D"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7605" w:name="_Hlk53047934"/>
      <w:r w:rsidR="00B71AB9">
        <w:rPr>
          <w:noProof w:val="0"/>
        </w:rPr>
        <w:t>,</w:t>
      </w:r>
    </w:p>
    <w:p w14:paraId="70A20071" w14:textId="77777777" w:rsidR="008C5286" w:rsidRPr="001D2E49" w:rsidRDefault="00B71AB9" w:rsidP="00B71AB9">
      <w:pPr>
        <w:pStyle w:val="PL"/>
        <w:spacing w:line="0" w:lineRule="atLeast"/>
        <w:rPr>
          <w:noProof w:val="0"/>
          <w:snapToGrid w:val="0"/>
        </w:rPr>
      </w:pPr>
      <w:r>
        <w:rPr>
          <w:noProof w:val="0"/>
        </w:rPr>
        <w:tab/>
        <w:t>insufficient-ue-capabilities</w:t>
      </w:r>
      <w:bookmarkEnd w:id="17605"/>
      <w:r w:rsidR="001638AF">
        <w:rPr>
          <w:noProof w:val="0"/>
        </w:rPr>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B75C3">
      <w:pPr>
        <w:pStyle w:val="PL"/>
        <w:spacing w:line="0" w:lineRule="atLeast"/>
        <w:rPr>
          <w:noProof w:val="0"/>
          <w:snapToGrid w:val="0"/>
        </w:rPr>
      </w:pPr>
      <w:r w:rsidRPr="001D2E49">
        <w:rPr>
          <w:noProof w:val="0"/>
          <w:snapToGrid w:val="0"/>
        </w:rPr>
        <w:t>}</w:t>
      </w:r>
    </w:p>
    <w:p w14:paraId="2A30004F" w14:textId="77777777" w:rsidR="009B75C3" w:rsidRPr="001D2E49" w:rsidRDefault="009B75C3" w:rsidP="009B75C3">
      <w:pPr>
        <w:pStyle w:val="PL"/>
        <w:spacing w:line="0" w:lineRule="atLeast"/>
        <w:rPr>
          <w:noProof w:val="0"/>
          <w:snapToGrid w:val="0"/>
        </w:rPr>
      </w:pPr>
    </w:p>
    <w:p w14:paraId="0E88A9F3"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2BEC7B30"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2A3EA4D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046EC7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5F05C7">
      <w:pPr>
        <w:pStyle w:val="PL"/>
        <w:spacing w:line="0" w:lineRule="atLeast"/>
        <w:rPr>
          <w:noProof w:val="0"/>
          <w:snapToGrid w:val="0"/>
        </w:rPr>
      </w:pPr>
      <w:r w:rsidRPr="001D2E49">
        <w:rPr>
          <w:noProof w:val="0"/>
          <w:snapToGrid w:val="0"/>
        </w:rPr>
        <w:t>}</w:t>
      </w:r>
    </w:p>
    <w:p w14:paraId="41232783" w14:textId="77777777" w:rsidR="005F05C7" w:rsidRPr="001D2E49" w:rsidRDefault="005F05C7" w:rsidP="005F05C7">
      <w:pPr>
        <w:pStyle w:val="PL"/>
        <w:spacing w:line="0" w:lineRule="atLeast"/>
        <w:rPr>
          <w:noProof w:val="0"/>
          <w:snapToGrid w:val="0"/>
        </w:rPr>
      </w:pPr>
    </w:p>
    <w:p w14:paraId="7CAF95B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770F9878"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2C5931B3" w14:textId="77777777" w:rsidR="005F05C7" w:rsidRPr="001D2E49" w:rsidRDefault="005F05C7" w:rsidP="005F05C7">
      <w:pPr>
        <w:pStyle w:val="PL"/>
        <w:spacing w:line="0" w:lineRule="atLeast"/>
        <w:rPr>
          <w:noProof w:val="0"/>
          <w:snapToGrid w:val="0"/>
        </w:rPr>
      </w:pPr>
      <w:r w:rsidRPr="001D2E49">
        <w:rPr>
          <w:noProof w:val="0"/>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B75C3">
      <w:pPr>
        <w:pStyle w:val="PL"/>
        <w:spacing w:line="0" w:lineRule="atLeast"/>
        <w:rPr>
          <w:noProof w:val="0"/>
          <w:snapToGrid w:val="0"/>
        </w:rPr>
      </w:pPr>
      <w:r w:rsidRPr="001D2E49">
        <w:rPr>
          <w:noProof w:val="0"/>
          <w:snapToGrid w:val="0"/>
        </w:rPr>
        <w:t>}</w:t>
      </w:r>
    </w:p>
    <w:p w14:paraId="087ED398" w14:textId="77777777" w:rsidR="009B75C3" w:rsidRPr="001D2E49" w:rsidRDefault="009B75C3" w:rsidP="009B75C3">
      <w:pPr>
        <w:pStyle w:val="PL"/>
        <w:spacing w:line="0" w:lineRule="atLeast"/>
        <w:rPr>
          <w:noProof w:val="0"/>
          <w:snapToGrid w:val="0"/>
        </w:rPr>
      </w:pPr>
    </w:p>
    <w:p w14:paraId="048813D6"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736DB3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82E5DC" w14:textId="77777777" w:rsidR="009B75C3" w:rsidRPr="001D2E49" w:rsidRDefault="009B75C3" w:rsidP="009B75C3">
      <w:pPr>
        <w:pStyle w:val="PL"/>
        <w:spacing w:line="0" w:lineRule="atLeast"/>
        <w:rPr>
          <w:noProof w:val="0"/>
          <w:snapToGrid w:val="0"/>
        </w:rPr>
      </w:pPr>
      <w:r w:rsidRPr="001D2E49">
        <w:rPr>
          <w:noProof w:val="0"/>
          <w:snapToGrid w:val="0"/>
        </w:rPr>
        <w:t>}</w:t>
      </w:r>
    </w:p>
    <w:p w14:paraId="02B8FE92" w14:textId="77777777" w:rsidR="009B75C3" w:rsidRPr="001D2E49" w:rsidRDefault="009B75C3" w:rsidP="009B75C3">
      <w:pPr>
        <w:pStyle w:val="PL"/>
        <w:spacing w:line="0" w:lineRule="atLeast"/>
        <w:rPr>
          <w:noProof w:val="0"/>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B75C3">
      <w:pPr>
        <w:pStyle w:val="PL"/>
        <w:spacing w:line="0" w:lineRule="atLeast"/>
        <w:rPr>
          <w:noProof w:val="0"/>
          <w:snapToGrid w:val="0"/>
        </w:rPr>
      </w:pPr>
      <w:r w:rsidRPr="001D2E49">
        <w:rPr>
          <w:noProof w:val="0"/>
          <w:snapToGrid w:val="0"/>
        </w:rPr>
        <w:t>}</w:t>
      </w:r>
    </w:p>
    <w:p w14:paraId="4FD500A9" w14:textId="77777777" w:rsidR="009B75C3" w:rsidRPr="001D2E49" w:rsidRDefault="009B75C3" w:rsidP="009B75C3">
      <w:pPr>
        <w:pStyle w:val="PL"/>
        <w:spacing w:line="0" w:lineRule="atLeast"/>
        <w:rPr>
          <w:noProof w:val="0"/>
          <w:snapToGrid w:val="0"/>
        </w:rPr>
      </w:pPr>
    </w:p>
    <w:p w14:paraId="39872AB0"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117D6C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3C64CB4" w14:textId="77777777" w:rsidR="009B75C3" w:rsidRPr="001D2E49" w:rsidRDefault="009B75C3" w:rsidP="009B75C3">
      <w:pPr>
        <w:pStyle w:val="PL"/>
        <w:spacing w:line="0" w:lineRule="atLeast"/>
        <w:rPr>
          <w:noProof w:val="0"/>
          <w:snapToGrid w:val="0"/>
        </w:rPr>
      </w:pPr>
      <w:r w:rsidRPr="001D2E49">
        <w:rPr>
          <w:noProof w:val="0"/>
          <w:snapToGrid w:val="0"/>
        </w:rPr>
        <w:t>}</w:t>
      </w:r>
    </w:p>
    <w:p w14:paraId="397956E1" w14:textId="77777777" w:rsidR="009B75C3" w:rsidRPr="001D2E49" w:rsidRDefault="009B75C3" w:rsidP="009B75C3">
      <w:pPr>
        <w:pStyle w:val="PL"/>
        <w:spacing w:line="0" w:lineRule="atLeast"/>
        <w:rPr>
          <w:noProof w:val="0"/>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B75C3">
      <w:pPr>
        <w:pStyle w:val="PL"/>
        <w:spacing w:line="0" w:lineRule="atLeast"/>
        <w:rPr>
          <w:noProof w:val="0"/>
          <w:snapToGrid w:val="0"/>
        </w:rPr>
      </w:pPr>
      <w:r w:rsidRPr="001D2E49">
        <w:rPr>
          <w:noProof w:val="0"/>
          <w:snapToGrid w:val="0"/>
        </w:rPr>
        <w:t>}</w:t>
      </w:r>
    </w:p>
    <w:p w14:paraId="2935F5D9" w14:textId="77777777" w:rsidR="009B75C3" w:rsidRPr="001D2E49" w:rsidRDefault="009B75C3" w:rsidP="009B75C3">
      <w:pPr>
        <w:pStyle w:val="PL"/>
        <w:spacing w:line="0" w:lineRule="atLeast"/>
        <w:rPr>
          <w:noProof w:val="0"/>
          <w:snapToGrid w:val="0"/>
        </w:rPr>
      </w:pPr>
    </w:p>
    <w:p w14:paraId="16255615"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31642BB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EDB4EA" w14:textId="77777777" w:rsidR="009B75C3" w:rsidRPr="001D2E49" w:rsidRDefault="009B75C3" w:rsidP="009B75C3">
      <w:pPr>
        <w:pStyle w:val="PL"/>
        <w:spacing w:line="0" w:lineRule="atLeast"/>
        <w:rPr>
          <w:noProof w:val="0"/>
          <w:snapToGrid w:val="0"/>
        </w:rPr>
      </w:pPr>
      <w:r w:rsidRPr="001D2E49">
        <w:rPr>
          <w:noProof w:val="0"/>
          <w:snapToGrid w:val="0"/>
        </w:rPr>
        <w:t>}</w:t>
      </w:r>
    </w:p>
    <w:p w14:paraId="3C426002" w14:textId="77777777" w:rsidR="009B75C3" w:rsidRPr="001D2E49" w:rsidRDefault="009B75C3" w:rsidP="009B75C3">
      <w:pPr>
        <w:pStyle w:val="PL"/>
        <w:spacing w:line="0" w:lineRule="atLeast"/>
        <w:rPr>
          <w:noProof w:val="0"/>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B75C3">
      <w:pPr>
        <w:pStyle w:val="PL"/>
        <w:spacing w:line="0" w:lineRule="atLeast"/>
        <w:rPr>
          <w:noProof w:val="0"/>
          <w:snapToGrid w:val="0"/>
        </w:rPr>
      </w:pPr>
      <w:r w:rsidRPr="001D2E49">
        <w:rPr>
          <w:noProof w:val="0"/>
          <w:snapToGrid w:val="0"/>
        </w:rPr>
        <w:t>}</w:t>
      </w:r>
    </w:p>
    <w:p w14:paraId="64009580" w14:textId="77777777" w:rsidR="009B75C3" w:rsidRPr="001D2E49" w:rsidRDefault="009B75C3" w:rsidP="009B75C3">
      <w:pPr>
        <w:pStyle w:val="PL"/>
        <w:spacing w:line="0" w:lineRule="atLeast"/>
        <w:rPr>
          <w:noProof w:val="0"/>
          <w:snapToGrid w:val="0"/>
        </w:rPr>
      </w:pPr>
    </w:p>
    <w:p w14:paraId="05743B40"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5711C15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34190D" w14:textId="77777777" w:rsidR="009B75C3" w:rsidRPr="001D2E49" w:rsidRDefault="009B75C3" w:rsidP="009B75C3">
      <w:pPr>
        <w:pStyle w:val="PL"/>
        <w:spacing w:line="0" w:lineRule="atLeast"/>
        <w:rPr>
          <w:noProof w:val="0"/>
          <w:snapToGrid w:val="0"/>
        </w:rPr>
      </w:pPr>
      <w:r w:rsidRPr="001D2E49">
        <w:rPr>
          <w:noProof w:val="0"/>
          <w:snapToGrid w:val="0"/>
        </w:rPr>
        <w:t>}</w:t>
      </w:r>
    </w:p>
    <w:p w14:paraId="6CB1E2C2" w14:textId="77777777" w:rsidR="009B75C3" w:rsidRPr="001D2E49" w:rsidRDefault="009B75C3" w:rsidP="009B75C3">
      <w:pPr>
        <w:pStyle w:val="PL"/>
        <w:spacing w:line="0" w:lineRule="atLeast"/>
        <w:rPr>
          <w:noProof w:val="0"/>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1D2E49" w:rsidRDefault="009B75C3" w:rsidP="009B75C3">
      <w:pPr>
        <w:pStyle w:val="PL"/>
        <w:rPr>
          <w:noProof w:val="0"/>
          <w:snapToGrid w:val="0"/>
        </w:rPr>
      </w:pPr>
      <w:r w:rsidRPr="001D2E49">
        <w:rPr>
          <w:noProof w:val="0"/>
          <w:snapToGrid w:val="0"/>
        </w:rPr>
        <w:tab/>
        <w:t>eUTRA-CGIListforRestart</w:t>
      </w:r>
      <w:r w:rsidRPr="001D2E49">
        <w:rPr>
          <w:noProof w:val="0"/>
          <w:snapToGrid w:val="0"/>
        </w:rPr>
        <w:tab/>
      </w:r>
      <w:r w:rsidRPr="001D2E49">
        <w:rPr>
          <w:noProof w:val="0"/>
          <w:snapToGrid w:val="0"/>
        </w:rPr>
        <w:tab/>
        <w:t>EUTRA-CGIList,</w:t>
      </w:r>
    </w:p>
    <w:p w14:paraId="4C59E679" w14:textId="77777777" w:rsidR="009B75C3" w:rsidRPr="001D2E49" w:rsidRDefault="009B75C3" w:rsidP="009B75C3">
      <w:pPr>
        <w:pStyle w:val="PL"/>
        <w:rPr>
          <w:noProof w:val="0"/>
          <w:snapToGrid w:val="0"/>
        </w:rPr>
      </w:pPr>
      <w:r w:rsidRPr="001D2E49">
        <w:rPr>
          <w:noProof w:val="0"/>
          <w:snapToGrid w:val="0"/>
        </w:rPr>
        <w:tab/>
        <w:t>nR-CGIListforRestart</w:t>
      </w:r>
      <w:r w:rsidRPr="001D2E49">
        <w:rPr>
          <w:noProof w:val="0"/>
          <w:snapToGrid w:val="0"/>
        </w:rPr>
        <w:tab/>
      </w:r>
      <w:r w:rsidRPr="001D2E49">
        <w:rPr>
          <w:noProof w:val="0"/>
          <w:snapToGrid w:val="0"/>
        </w:rPr>
        <w:tab/>
        <w:t>NR-CGIList,</w:t>
      </w:r>
    </w:p>
    <w:p w14:paraId="2FEB8EE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ellIDListForRestart</w:t>
      </w:r>
      <w:r w:rsidRPr="001D2E49">
        <w:rPr>
          <w:noProof w:val="0"/>
        </w:rPr>
        <w:t>-ExtIEs} }</w:t>
      </w:r>
    </w:p>
    <w:p w14:paraId="7AD59FFC" w14:textId="77777777" w:rsidR="009B75C3" w:rsidRPr="001D2E49" w:rsidRDefault="009B75C3" w:rsidP="009B75C3">
      <w:pPr>
        <w:pStyle w:val="PL"/>
        <w:rPr>
          <w:noProof w:val="0"/>
          <w:snapToGrid w:val="0"/>
        </w:rPr>
      </w:pPr>
      <w:r w:rsidRPr="001D2E49">
        <w:rPr>
          <w:noProof w:val="0"/>
          <w:snapToGrid w:val="0"/>
        </w:rPr>
        <w:t>}</w:t>
      </w:r>
    </w:p>
    <w:p w14:paraId="70677A9C" w14:textId="77777777" w:rsidR="009B75C3" w:rsidRPr="001D2E49" w:rsidRDefault="009B75C3" w:rsidP="009B75C3">
      <w:pPr>
        <w:pStyle w:val="PL"/>
        <w:spacing w:line="0" w:lineRule="atLeast"/>
        <w:rPr>
          <w:noProof w:val="0"/>
          <w:snapToGrid w:val="0"/>
        </w:rPr>
      </w:pPr>
    </w:p>
    <w:p w14:paraId="4CD79A72" w14:textId="77777777" w:rsidR="009B75C3" w:rsidRPr="001D2E49" w:rsidRDefault="009B75C3" w:rsidP="009B75C3">
      <w:pPr>
        <w:pStyle w:val="PL"/>
        <w:rPr>
          <w:noProof w:val="0"/>
        </w:rPr>
      </w:pPr>
      <w:r w:rsidRPr="001D2E49">
        <w:rPr>
          <w:noProof w:val="0"/>
          <w:snapToGrid w:val="0"/>
        </w:rPr>
        <w:t>CellIDListForRestart</w:t>
      </w:r>
      <w:r w:rsidRPr="001D2E49">
        <w:rPr>
          <w:noProof w:val="0"/>
        </w:rPr>
        <w:t xml:space="preserve">-ExtIEs </w:t>
      </w:r>
      <w:r w:rsidRPr="001D2E49">
        <w:rPr>
          <w:noProof w:val="0"/>
          <w:snapToGrid w:val="0"/>
        </w:rPr>
        <w:t xml:space="preserve">NGAP-PROTOCOL-IES </w:t>
      </w:r>
      <w:r w:rsidRPr="001D2E49">
        <w:rPr>
          <w:noProof w:val="0"/>
        </w:rPr>
        <w:t>::= {</w:t>
      </w:r>
    </w:p>
    <w:p w14:paraId="064CF749" w14:textId="77777777" w:rsidR="009B75C3" w:rsidRPr="001D2E49" w:rsidRDefault="009B75C3" w:rsidP="009B75C3">
      <w:pPr>
        <w:pStyle w:val="PL"/>
        <w:rPr>
          <w:noProof w:val="0"/>
        </w:rPr>
      </w:pPr>
      <w:r w:rsidRPr="001D2E49">
        <w:rPr>
          <w:noProof w:val="0"/>
        </w:rPr>
        <w:tab/>
        <w:t>...</w:t>
      </w:r>
    </w:p>
    <w:p w14:paraId="51B76643" w14:textId="77777777" w:rsidR="009B75C3" w:rsidRPr="001D2E49" w:rsidRDefault="009B75C3" w:rsidP="009B75C3">
      <w:pPr>
        <w:pStyle w:val="PL"/>
        <w:rPr>
          <w:noProof w:val="0"/>
        </w:rPr>
      </w:pPr>
      <w:r w:rsidRPr="001D2E49">
        <w:rPr>
          <w:noProof w:val="0"/>
        </w:rPr>
        <w:t>}</w:t>
      </w:r>
    </w:p>
    <w:p w14:paraId="03DB01C5" w14:textId="77777777" w:rsidR="009B75C3" w:rsidRPr="001D2E49" w:rsidRDefault="009B75C3" w:rsidP="009B75C3">
      <w:pPr>
        <w:pStyle w:val="PL"/>
        <w:spacing w:line="0" w:lineRule="atLeast"/>
        <w:rPr>
          <w:noProof w:val="0"/>
          <w:snapToGrid w:val="0"/>
        </w:rPr>
      </w:pPr>
    </w:p>
    <w:p w14:paraId="03DF857D" w14:textId="77777777" w:rsidR="009B75C3" w:rsidRPr="001D2E49" w:rsidRDefault="009B75C3" w:rsidP="009B75C3">
      <w:pPr>
        <w:pStyle w:val="PL"/>
        <w:spacing w:line="0" w:lineRule="atLeast"/>
        <w:rPr>
          <w:noProof w:val="0"/>
          <w:snapToGrid w:val="0"/>
        </w:rPr>
      </w:pPr>
      <w:r w:rsidRPr="001D2E49">
        <w:rPr>
          <w:noProof w:val="0"/>
          <w:snapToGrid w:val="0"/>
        </w:rPr>
        <w:t>CellSize ::= ENUMERATED {verysmall, small, medium, large, ...}</w:t>
      </w:r>
    </w:p>
    <w:p w14:paraId="3110B240" w14:textId="77777777" w:rsidR="009B75C3" w:rsidRPr="001D2E49" w:rsidRDefault="009B75C3" w:rsidP="009B75C3">
      <w:pPr>
        <w:pStyle w:val="PL"/>
        <w:spacing w:line="0" w:lineRule="atLeast"/>
        <w:rPr>
          <w:noProof w:val="0"/>
          <w:snapToGrid w:val="0"/>
        </w:rPr>
      </w:pPr>
    </w:p>
    <w:p w14:paraId="689310AC" w14:textId="77777777" w:rsidR="009B75C3" w:rsidRPr="001D2E49" w:rsidRDefault="009B75C3" w:rsidP="009B75C3">
      <w:pPr>
        <w:pStyle w:val="PL"/>
        <w:spacing w:line="0" w:lineRule="atLeast"/>
        <w:rPr>
          <w:noProof w:val="0"/>
          <w:snapToGrid w:val="0"/>
        </w:rPr>
      </w:pPr>
    </w:p>
    <w:p w14:paraId="6CF38500" w14:textId="77777777" w:rsidR="009B75C3" w:rsidRPr="001D2E49" w:rsidRDefault="009B75C3" w:rsidP="009B75C3">
      <w:pPr>
        <w:pStyle w:val="PL"/>
        <w:spacing w:line="0" w:lineRule="atLeast"/>
        <w:rPr>
          <w:noProof w:val="0"/>
          <w:snapToGrid w:val="0"/>
        </w:rPr>
      </w:pPr>
      <w:r w:rsidRPr="001D2E49">
        <w:rPr>
          <w:noProof w:val="0"/>
        </w:rPr>
        <w:t xml:space="preserve">CellType ::= </w:t>
      </w:r>
      <w:r w:rsidRPr="001D2E49">
        <w:rPr>
          <w:noProof w:val="0"/>
          <w:snapToGrid w:val="0"/>
        </w:rPr>
        <w:t>SEQUENCE {</w:t>
      </w:r>
    </w:p>
    <w:p w14:paraId="55424E21" w14:textId="77777777" w:rsidR="009B75C3" w:rsidRPr="001D2E49" w:rsidRDefault="009B75C3" w:rsidP="009B75C3">
      <w:pPr>
        <w:pStyle w:val="PL"/>
        <w:spacing w:line="0" w:lineRule="atLeast"/>
        <w:rPr>
          <w:noProof w:val="0"/>
          <w:snapToGrid w:val="0"/>
        </w:rPr>
      </w:pPr>
      <w:r w:rsidRPr="001D2E49">
        <w:rPr>
          <w:noProof w:val="0"/>
          <w:snapToGrid w:val="0"/>
        </w:rPr>
        <w:tab/>
        <w:t>cellSize</w:t>
      </w:r>
      <w:r w:rsidRPr="001D2E49">
        <w:rPr>
          <w:noProof w:val="0"/>
          <w:snapToGrid w:val="0"/>
        </w:rPr>
        <w:tab/>
      </w:r>
      <w:r w:rsidRPr="001D2E49">
        <w:rPr>
          <w:noProof w:val="0"/>
          <w:snapToGrid w:val="0"/>
        </w:rPr>
        <w:tab/>
        <w:t>CellSize,</w:t>
      </w:r>
    </w:p>
    <w:p w14:paraId="6BBC2F03"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D647CE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03196D3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180682C" w14:textId="77777777" w:rsidR="009B75C3" w:rsidRPr="001D2E49" w:rsidRDefault="009B75C3" w:rsidP="009B75C3">
      <w:pPr>
        <w:pStyle w:val="PL"/>
        <w:spacing w:line="0" w:lineRule="atLeast"/>
        <w:rPr>
          <w:noProof w:val="0"/>
          <w:lang w:val="fr-FR"/>
        </w:rPr>
      </w:pPr>
    </w:p>
    <w:p w14:paraId="36291D81"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625DAD34" w14:textId="77777777" w:rsidR="009B75C3" w:rsidRPr="001D2E49" w:rsidRDefault="009B75C3" w:rsidP="009B75C3">
      <w:pPr>
        <w:pStyle w:val="PL"/>
        <w:spacing w:line="0" w:lineRule="atLeast"/>
        <w:rPr>
          <w:lang w:val="fr-FR"/>
        </w:rPr>
      </w:pPr>
      <w:r w:rsidRPr="001D2E49">
        <w:rPr>
          <w:lang w:val="fr-FR"/>
        </w:rPr>
        <w:tab/>
        <w:t>...</w:t>
      </w:r>
    </w:p>
    <w:p w14:paraId="3ECA9EB3" w14:textId="77777777" w:rsidR="009B75C3" w:rsidRPr="001D2E49" w:rsidRDefault="009B75C3" w:rsidP="009B75C3">
      <w:pPr>
        <w:pStyle w:val="PL"/>
        <w:spacing w:line="0" w:lineRule="atLeast"/>
        <w:rPr>
          <w:lang w:val="fr-FR"/>
        </w:rPr>
      </w:pPr>
      <w:r w:rsidRPr="001D2E49">
        <w:rPr>
          <w:lang w:val="fr-FR"/>
        </w:rPr>
        <w:t>}</w:t>
      </w:r>
    </w:p>
    <w:p w14:paraId="7E3707B3" w14:textId="77777777" w:rsidR="007A59CD" w:rsidRDefault="007A59CD" w:rsidP="007A59CD">
      <w:pPr>
        <w:pStyle w:val="PL"/>
        <w:spacing w:line="0" w:lineRule="atLeast"/>
        <w:rPr>
          <w:snapToGrid w:val="0"/>
        </w:rPr>
      </w:pPr>
    </w:p>
    <w:p w14:paraId="202F5398"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7A59CD">
      <w:pPr>
        <w:pStyle w:val="PL"/>
        <w:spacing w:line="0" w:lineRule="atLeast"/>
        <w:rPr>
          <w:snapToGrid w:val="0"/>
        </w:rPr>
      </w:pPr>
    </w:p>
    <w:p w14:paraId="5D903B98" w14:textId="77777777" w:rsidR="007A59CD" w:rsidRDefault="007A59CD" w:rsidP="007A59CD">
      <w:pPr>
        <w:pStyle w:val="PL"/>
        <w:spacing w:line="0" w:lineRule="atLeast"/>
        <w:rPr>
          <w:snapToGrid w:val="0"/>
        </w:rPr>
      </w:pPr>
    </w:p>
    <w:p w14:paraId="014B17DB" w14:textId="77777777" w:rsidR="007A59CD" w:rsidRDefault="007A59CD" w:rsidP="007A59CD">
      <w:pPr>
        <w:pStyle w:val="PL"/>
        <w:spacing w:line="0" w:lineRule="atLeast"/>
        <w:rPr>
          <w:snapToGrid w:val="0"/>
        </w:rPr>
      </w:pPr>
      <w:r>
        <w:rPr>
          <w:rFonts w:hint="eastAsia"/>
          <w:snapToGrid w:val="0"/>
        </w:rPr>
        <w:t>CEmodeBrestricted ::= ENUMERATED {</w:t>
      </w:r>
    </w:p>
    <w:p w14:paraId="38DED3AC" w14:textId="77777777" w:rsidR="007A59CD" w:rsidRDefault="007A59CD" w:rsidP="007A59CD">
      <w:pPr>
        <w:pStyle w:val="PL"/>
        <w:spacing w:line="0" w:lineRule="atLeast"/>
        <w:rPr>
          <w:snapToGrid w:val="0"/>
        </w:rPr>
      </w:pPr>
      <w:r>
        <w:rPr>
          <w:rFonts w:hint="eastAsia"/>
          <w:snapToGrid w:val="0"/>
        </w:rPr>
        <w:tab/>
        <w:t>restricted,</w:t>
      </w:r>
    </w:p>
    <w:p w14:paraId="576B4048" w14:textId="77777777" w:rsidR="007A59CD" w:rsidRDefault="007A59CD" w:rsidP="007A59CD">
      <w:pPr>
        <w:pStyle w:val="PL"/>
        <w:spacing w:line="0" w:lineRule="atLeast"/>
        <w:rPr>
          <w:snapToGrid w:val="0"/>
        </w:rPr>
      </w:pPr>
      <w:r>
        <w:rPr>
          <w:rFonts w:hint="eastAsia"/>
          <w:snapToGrid w:val="0"/>
        </w:rPr>
        <w:tab/>
        <w:t>not-restricted,</w:t>
      </w:r>
    </w:p>
    <w:p w14:paraId="488DE472" w14:textId="77777777" w:rsidR="007A59CD" w:rsidRDefault="007A59CD" w:rsidP="007A59CD">
      <w:pPr>
        <w:pStyle w:val="PL"/>
        <w:spacing w:line="0" w:lineRule="atLeast"/>
        <w:rPr>
          <w:snapToGrid w:val="0"/>
        </w:rPr>
      </w:pPr>
      <w:r>
        <w:rPr>
          <w:rFonts w:hint="eastAsia"/>
          <w:snapToGrid w:val="0"/>
        </w:rPr>
        <w:tab/>
        <w:t>...</w:t>
      </w:r>
    </w:p>
    <w:p w14:paraId="0681BE89" w14:textId="77777777" w:rsidR="007A59CD" w:rsidRDefault="007A59CD" w:rsidP="007A59CD">
      <w:pPr>
        <w:pStyle w:val="PL"/>
        <w:spacing w:line="0" w:lineRule="atLeast"/>
        <w:rPr>
          <w:snapToGrid w:val="0"/>
        </w:rPr>
      </w:pPr>
      <w:r>
        <w:rPr>
          <w:rFonts w:hint="eastAsia"/>
          <w:snapToGrid w:val="0"/>
        </w:rPr>
        <w:t>}</w:t>
      </w:r>
    </w:p>
    <w:p w14:paraId="3A774E6F" w14:textId="77777777" w:rsidR="009B75C3" w:rsidRPr="001D2E49" w:rsidRDefault="009B75C3" w:rsidP="009B75C3">
      <w:pPr>
        <w:pStyle w:val="PL"/>
        <w:spacing w:line="0" w:lineRule="atLeast"/>
        <w:rPr>
          <w:noProof w:val="0"/>
          <w:snapToGrid w:val="0"/>
        </w:rPr>
      </w:pPr>
    </w:p>
    <w:p w14:paraId="0E08C8CD"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020C1719"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DEDD85"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14E4FD14"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FCDB6DE" w14:textId="77777777" w:rsidR="00384FAF" w:rsidRPr="001D2E49" w:rsidRDefault="00384FAF" w:rsidP="00384FAF">
      <w:pPr>
        <w:pStyle w:val="PL"/>
        <w:spacing w:line="0" w:lineRule="atLeast"/>
        <w:rPr>
          <w:noProof w:val="0"/>
          <w:snapToGrid w:val="0"/>
        </w:rPr>
      </w:pPr>
      <w:r w:rsidRPr="001D2E49">
        <w:rPr>
          <w:noProof w:val="0"/>
          <w:snapToGrid w:val="0"/>
        </w:rPr>
        <w:t>}</w:t>
      </w:r>
    </w:p>
    <w:p w14:paraId="01ED2AE2" w14:textId="77777777" w:rsidR="00384FAF" w:rsidRPr="001D2E49" w:rsidRDefault="00384FAF" w:rsidP="00384FAF">
      <w:pPr>
        <w:pStyle w:val="PL"/>
        <w:spacing w:line="0" w:lineRule="atLeast"/>
        <w:rPr>
          <w:noProof w:val="0"/>
          <w:snapToGrid w:val="0"/>
        </w:rPr>
      </w:pPr>
    </w:p>
    <w:p w14:paraId="0292D77A"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56611FB7"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670A8963" w14:textId="77777777" w:rsidR="00384FAF" w:rsidRPr="001D2E49" w:rsidRDefault="00384FAF" w:rsidP="00384FAF">
      <w:pPr>
        <w:pStyle w:val="PL"/>
        <w:spacing w:line="0" w:lineRule="atLeast"/>
        <w:rPr>
          <w:noProof w:val="0"/>
          <w:snapToGrid w:val="0"/>
        </w:rPr>
      </w:pPr>
      <w:r w:rsidRPr="001D2E49">
        <w:rPr>
          <w:noProof w:val="0"/>
          <w:snapToGrid w:val="0"/>
        </w:rPr>
        <w:t>}</w:t>
      </w:r>
    </w:p>
    <w:p w14:paraId="1A459254" w14:textId="77777777" w:rsidR="00384FAF" w:rsidRPr="001D2E49" w:rsidRDefault="00384FAF" w:rsidP="00384FAF">
      <w:pPr>
        <w:pStyle w:val="PL"/>
        <w:spacing w:line="0" w:lineRule="atLeast"/>
        <w:rPr>
          <w:noProof w:val="0"/>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485DC6">
      <w:pPr>
        <w:pStyle w:val="PL"/>
        <w:spacing w:line="0" w:lineRule="atLeast"/>
        <w:rPr>
          <w:noProof w:val="0"/>
          <w:snapToGrid w:val="0"/>
        </w:rPr>
      </w:pPr>
    </w:p>
    <w:p w14:paraId="1E06E39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955E423" w14:textId="77777777" w:rsidR="00485DC6" w:rsidRPr="001D2E49" w:rsidRDefault="00485DC6" w:rsidP="00485DC6">
      <w:pPr>
        <w:pStyle w:val="PL"/>
        <w:spacing w:line="0" w:lineRule="atLeast"/>
        <w:rPr>
          <w:noProof w:val="0"/>
          <w:snapToGrid w:val="0"/>
        </w:rPr>
      </w:pPr>
    </w:p>
    <w:p w14:paraId="3F1DC2B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73C4DD6B"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6344F94E" w14:textId="77777777" w:rsidR="00485DC6" w:rsidRPr="001D2E49" w:rsidRDefault="00485DC6" w:rsidP="00485DC6">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TypeRestrictionsForEquivalentItem-ExtIEs} }</w:t>
      </w:r>
      <w:r w:rsidRPr="001D2E49">
        <w:rPr>
          <w:noProof w:val="0"/>
          <w:snapToGrid w:val="0"/>
        </w:rPr>
        <w:tab/>
      </w:r>
      <w:r w:rsidRPr="001D2E49">
        <w:rPr>
          <w:noProof w:val="0"/>
          <w:snapToGrid w:val="0"/>
        </w:rPr>
        <w:tab/>
        <w:t>OPTIONAL,</w:t>
      </w:r>
    </w:p>
    <w:p w14:paraId="681D0099"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BACD090" w14:textId="77777777" w:rsidR="00485DC6" w:rsidRPr="001D2E49" w:rsidRDefault="00485DC6" w:rsidP="00485DC6">
      <w:pPr>
        <w:pStyle w:val="PL"/>
        <w:spacing w:line="0" w:lineRule="atLeast"/>
        <w:rPr>
          <w:noProof w:val="0"/>
          <w:snapToGrid w:val="0"/>
        </w:rPr>
      </w:pPr>
      <w:r w:rsidRPr="001D2E49">
        <w:rPr>
          <w:noProof w:val="0"/>
          <w:snapToGrid w:val="0"/>
        </w:rPr>
        <w:t>}</w:t>
      </w:r>
    </w:p>
    <w:p w14:paraId="6FC9FC20" w14:textId="77777777" w:rsidR="00485DC6" w:rsidRPr="001D2E49" w:rsidRDefault="00485DC6" w:rsidP="00485DC6">
      <w:pPr>
        <w:pStyle w:val="PL"/>
        <w:spacing w:line="0" w:lineRule="atLeast"/>
        <w:rPr>
          <w:noProof w:val="0"/>
          <w:snapToGrid w:val="0"/>
        </w:rPr>
      </w:pPr>
    </w:p>
    <w:p w14:paraId="32DA5355"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7CBBB985"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8C914C2" w14:textId="77777777" w:rsidR="00485DC6" w:rsidRPr="001D2E49" w:rsidRDefault="00485DC6" w:rsidP="00485DC6">
      <w:pPr>
        <w:pStyle w:val="PL"/>
        <w:spacing w:line="0" w:lineRule="atLeast"/>
        <w:rPr>
          <w:noProof w:val="0"/>
          <w:snapToGrid w:val="0"/>
        </w:rPr>
      </w:pPr>
      <w:r w:rsidRPr="001D2E49">
        <w:rPr>
          <w:noProof w:val="0"/>
          <w:snapToGrid w:val="0"/>
        </w:rPr>
        <w:t>}</w:t>
      </w:r>
    </w:p>
    <w:p w14:paraId="652E309D" w14:textId="77777777" w:rsidR="00485DC6" w:rsidRPr="001D2E49" w:rsidRDefault="00485DC6" w:rsidP="00485DC6">
      <w:pPr>
        <w:pStyle w:val="PL"/>
        <w:spacing w:line="0" w:lineRule="atLeast"/>
        <w:rPr>
          <w:noProof w:val="0"/>
          <w:snapToGrid w:val="0"/>
        </w:rPr>
      </w:pPr>
    </w:p>
    <w:p w14:paraId="380BE495"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3B4CF109"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11C7B5FF"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59DB54E" w14:textId="77777777" w:rsidR="00485DC6" w:rsidRPr="001D2E49" w:rsidRDefault="00485DC6" w:rsidP="00485DC6">
      <w:pPr>
        <w:pStyle w:val="PL"/>
        <w:spacing w:line="0" w:lineRule="atLeast"/>
        <w:rPr>
          <w:noProof w:val="0"/>
          <w:snapToGrid w:val="0"/>
        </w:rPr>
      </w:pPr>
      <w:r w:rsidRPr="001D2E49">
        <w:rPr>
          <w:noProof w:val="0"/>
          <w:snapToGrid w:val="0"/>
        </w:rPr>
        <w:t>}</w:t>
      </w:r>
    </w:p>
    <w:p w14:paraId="7E41379D" w14:textId="77777777" w:rsidR="00485DC6" w:rsidRPr="001D2E49" w:rsidRDefault="00485DC6" w:rsidP="009B75C3">
      <w:pPr>
        <w:pStyle w:val="PL"/>
        <w:spacing w:line="0" w:lineRule="atLeast"/>
        <w:rPr>
          <w:noProof w:val="0"/>
          <w:snapToGrid w:val="0"/>
        </w:rPr>
      </w:pPr>
    </w:p>
    <w:p w14:paraId="26FF90C7"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3561D6D2" w14:textId="77777777" w:rsidR="00D8088D" w:rsidRPr="001D2E49" w:rsidRDefault="00D8088D" w:rsidP="009B75C3">
      <w:pPr>
        <w:pStyle w:val="PL"/>
        <w:spacing w:line="0" w:lineRule="atLeast"/>
        <w:rPr>
          <w:noProof w:val="0"/>
          <w:snapToGrid w:val="0"/>
        </w:rPr>
      </w:pPr>
    </w:p>
    <w:p w14:paraId="057AF66E"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594CA005" w14:textId="77777777" w:rsidR="009B75C3" w:rsidRPr="001D2E49" w:rsidRDefault="009B75C3" w:rsidP="009B75C3">
      <w:pPr>
        <w:pStyle w:val="PL"/>
        <w:spacing w:line="0" w:lineRule="atLeast"/>
        <w:rPr>
          <w:noProof w:val="0"/>
          <w:snapToGrid w:val="0"/>
        </w:rPr>
      </w:pPr>
    </w:p>
    <w:p w14:paraId="6BA3B349"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0221DEB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907762" w14:textId="77777777" w:rsidR="009B75C3" w:rsidRPr="001D2E49" w:rsidRDefault="009B75C3" w:rsidP="009B75C3">
      <w:pPr>
        <w:pStyle w:val="PL"/>
        <w:spacing w:line="0" w:lineRule="atLeast"/>
        <w:rPr>
          <w:noProof w:val="0"/>
          <w:snapToGrid w:val="0"/>
        </w:rPr>
      </w:pPr>
      <w:r w:rsidRPr="001D2E49">
        <w:rPr>
          <w:noProof w:val="0"/>
          <w:snapToGrid w:val="0"/>
        </w:rPr>
        <w:t>}</w:t>
      </w:r>
    </w:p>
    <w:p w14:paraId="1540C6FE" w14:textId="77777777" w:rsidR="009B75C3" w:rsidRPr="001D2E49" w:rsidRDefault="009B75C3" w:rsidP="009B75C3">
      <w:pPr>
        <w:pStyle w:val="PL"/>
        <w:spacing w:line="0" w:lineRule="atLeast"/>
        <w:rPr>
          <w:noProof w:val="0"/>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558A9C7A" w14:textId="77777777" w:rsidR="009B75C3" w:rsidRPr="001D2E49" w:rsidRDefault="009B75C3" w:rsidP="009B75C3">
      <w:pPr>
        <w:pStyle w:val="PL"/>
        <w:spacing w:line="0" w:lineRule="atLeast"/>
        <w:rPr>
          <w:noProof w:val="0"/>
          <w:snapToGrid w:val="0"/>
        </w:rPr>
      </w:pPr>
    </w:p>
    <w:p w14:paraId="41A1CC36"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77240FED"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D83EEE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NR-Item-ExtIEs} }</w:t>
      </w:r>
      <w:r w:rsidRPr="001D2E49">
        <w:rPr>
          <w:noProof w:val="0"/>
          <w:snapToGrid w:val="0"/>
        </w:rPr>
        <w:tab/>
        <w:t>OPTIONAL,</w:t>
      </w:r>
    </w:p>
    <w:p w14:paraId="097125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AD1D72" w14:textId="77777777" w:rsidR="009B75C3" w:rsidRPr="001D2E49" w:rsidRDefault="009B75C3" w:rsidP="009B75C3">
      <w:pPr>
        <w:pStyle w:val="PL"/>
        <w:spacing w:line="0" w:lineRule="atLeast"/>
        <w:rPr>
          <w:noProof w:val="0"/>
          <w:snapToGrid w:val="0"/>
        </w:rPr>
      </w:pPr>
      <w:r w:rsidRPr="001D2E49">
        <w:rPr>
          <w:noProof w:val="0"/>
          <w:snapToGrid w:val="0"/>
        </w:rPr>
        <w:t>}</w:t>
      </w:r>
    </w:p>
    <w:p w14:paraId="104F8B4A" w14:textId="77777777" w:rsidR="009B75C3" w:rsidRPr="001D2E49" w:rsidRDefault="009B75C3" w:rsidP="009B75C3">
      <w:pPr>
        <w:pStyle w:val="PL"/>
        <w:spacing w:line="0" w:lineRule="atLeast"/>
        <w:rPr>
          <w:noProof w:val="0"/>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1D2E49">
        <w:rPr>
          <w:noProof w:val="0"/>
          <w:snapToGrid w:val="0"/>
        </w:rPr>
        <w:tab/>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28E82240"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C76A8EB"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1F3B3E01"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3EC65EF1"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B350E54"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1D7390FF"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58E50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reNetworkAssistanceInformation</w:t>
      </w:r>
      <w:r w:rsidR="00542925" w:rsidRPr="001D2E49">
        <w:rPr>
          <w:noProof w:val="0"/>
          <w:snapToGrid w:val="0"/>
        </w:rPr>
        <w:t>ForInactive</w:t>
      </w:r>
      <w:r w:rsidRPr="001D2E49">
        <w:rPr>
          <w:noProof w:val="0"/>
          <w:snapToGrid w:val="0"/>
        </w:rPr>
        <w:t>-ExtIEs} }</w:t>
      </w:r>
      <w:r w:rsidRPr="001D2E49">
        <w:rPr>
          <w:noProof w:val="0"/>
          <w:snapToGrid w:val="0"/>
        </w:rPr>
        <w:tab/>
        <w:t>OPTIONAL,</w:t>
      </w:r>
    </w:p>
    <w:p w14:paraId="6FADF5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FBB703E" w14:textId="77777777" w:rsidR="009B75C3" w:rsidRPr="001D2E49" w:rsidRDefault="009B75C3" w:rsidP="009B75C3">
      <w:pPr>
        <w:pStyle w:val="PL"/>
        <w:spacing w:line="0" w:lineRule="atLeast"/>
        <w:rPr>
          <w:noProof w:val="0"/>
          <w:snapToGrid w:val="0"/>
        </w:rPr>
      </w:pPr>
      <w:r w:rsidRPr="001D2E49">
        <w:rPr>
          <w:noProof w:val="0"/>
          <w:snapToGrid w:val="0"/>
        </w:rPr>
        <w:t>}</w:t>
      </w:r>
    </w:p>
    <w:p w14:paraId="54CDF255" w14:textId="77777777" w:rsidR="009B75C3" w:rsidRPr="001D2E49" w:rsidRDefault="009B75C3" w:rsidP="009B75C3">
      <w:pPr>
        <w:pStyle w:val="PL"/>
        <w:spacing w:line="0" w:lineRule="atLeast"/>
        <w:rPr>
          <w:noProof w:val="0"/>
          <w:snapToGrid w:val="0"/>
        </w:rPr>
      </w:pPr>
    </w:p>
    <w:p w14:paraId="7BD691CC" w14:textId="77777777" w:rsidR="009B75C3" w:rsidRPr="001D2E49" w:rsidRDefault="009B75C3" w:rsidP="009B75C3">
      <w:pPr>
        <w:pStyle w:val="PL"/>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ExtIEs NGAP-PROTOCOL-EXTENSION ::= {</w:t>
      </w:r>
    </w:p>
    <w:p w14:paraId="71A44707" w14:textId="77777777" w:rsidR="00A61DB8" w:rsidRDefault="007A59CD" w:rsidP="00A61DB8">
      <w:pPr>
        <w:pStyle w:val="PL"/>
        <w:rPr>
          <w:snapToGrid w:val="0"/>
          <w:lang w:eastAsia="en-GB"/>
        </w:rPr>
      </w:pPr>
      <w:r>
        <w:rPr>
          <w:snapToGrid w:val="0"/>
        </w:rPr>
        <w:tab/>
      </w:r>
      <w:r w:rsidRPr="001D2E49">
        <w:rPr>
          <w:snapToGrid w:val="0"/>
        </w:rPr>
        <w:t xml:space="preserve">{ ID </w:t>
      </w:r>
      <w:r>
        <w:rPr>
          <w:snapToGrid w:val="0"/>
          <w:lang w:val="en-US" w:eastAsia="zh-CN"/>
        </w:rPr>
        <w:t>id-</w:t>
      </w:r>
      <w:r w:rsidR="001638AF">
        <w:rPr>
          <w:snapToGrid w:val="0"/>
          <w:lang w:eastAsia="zh-CN"/>
        </w:rPr>
        <w:t>EUTRA-</w:t>
      </w:r>
      <w:r>
        <w:rPr>
          <w:rFonts w:hint="eastAsia"/>
          <w:snapToGrid w:val="0"/>
          <w:lang w:val="en-US" w:eastAsia="zh-CN"/>
        </w:rPr>
        <w:t>PagingeDRXInformation</w:t>
      </w:r>
      <w:r w:rsidRPr="001D2E49">
        <w:rPr>
          <w:snapToGrid w:val="0"/>
        </w:rPr>
        <w:tab/>
      </w:r>
      <w:r w:rsidR="00A430B5">
        <w:rPr>
          <w:snapToGrid w:val="0"/>
        </w:rPr>
        <w:tab/>
      </w:r>
      <w:r w:rsidR="00A430B5">
        <w:rPr>
          <w:snapToGrid w:val="0"/>
        </w:rPr>
        <w:tab/>
      </w:r>
      <w:r w:rsidR="00A430B5">
        <w:rPr>
          <w:snapToGrid w:val="0"/>
        </w:rPr>
        <w:tab/>
      </w:r>
      <w:r w:rsidR="009F05B0">
        <w:rPr>
          <w:snapToGrid w:val="0"/>
        </w:rPr>
        <w:tab/>
      </w:r>
      <w:r w:rsidRPr="001D2E49">
        <w:rPr>
          <w:snapToGrid w:val="0"/>
        </w:rPr>
        <w:t>CRITICALITY ignore</w:t>
      </w:r>
      <w:r w:rsidRPr="001D2E49">
        <w:rPr>
          <w:snapToGrid w:val="0"/>
        </w:rPr>
        <w:tab/>
        <w:t xml:space="preserve">EXTENSION </w:t>
      </w:r>
      <w:r w:rsidR="001638AF">
        <w:rPr>
          <w:snapToGrid w:val="0"/>
        </w:rPr>
        <w:t>EUTRA-</w:t>
      </w:r>
      <w:r>
        <w:rPr>
          <w:rFonts w:hint="eastAsia"/>
          <w:snapToGrid w:val="0"/>
          <w:lang w:val="en-US" w:eastAsia="zh-CN"/>
        </w:rPr>
        <w:t>PagingeDRXInformation</w:t>
      </w:r>
      <w:r w:rsidRPr="001D2E49">
        <w:rPr>
          <w:snapToGrid w:val="0"/>
        </w:rPr>
        <w:tab/>
      </w:r>
      <w:r w:rsidRPr="001D2E49">
        <w:rPr>
          <w:snapToGrid w:val="0"/>
        </w:rPr>
        <w:tab/>
      </w:r>
      <w:r w:rsidR="00A430B5">
        <w:rPr>
          <w:snapToGrid w:val="0"/>
        </w:rPr>
        <w:tab/>
      </w:r>
      <w:r w:rsidR="00A430B5">
        <w:rPr>
          <w:snapToGrid w:val="0"/>
        </w:rPr>
        <w:tab/>
      </w:r>
      <w:r w:rsidR="00A430B5">
        <w:rPr>
          <w:snapToGrid w:val="0"/>
        </w:rPr>
        <w:tab/>
      </w:r>
      <w:r w:rsidRPr="001D2E49">
        <w:rPr>
          <w:snapToGrid w:val="0"/>
        </w:rPr>
        <w:t>PRESENCE optional</w:t>
      </w:r>
      <w:r w:rsidRPr="001D2E49">
        <w:rPr>
          <w:snapToGrid w:val="0"/>
        </w:rPr>
        <w:tab/>
        <w:t>}</w:t>
      </w:r>
      <w:r w:rsidR="00A61DB8">
        <w:rPr>
          <w:snapToGrid w:val="0"/>
          <w:lang w:eastAsia="en-GB"/>
        </w:rPr>
        <w:t>|</w:t>
      </w:r>
    </w:p>
    <w:p w14:paraId="4645C490" w14:textId="77777777" w:rsidR="00A22D72" w:rsidRDefault="00A61DB8" w:rsidP="00A22D72">
      <w:pPr>
        <w:pStyle w:val="PL"/>
        <w:rPr>
          <w:snapToGrid w:val="0"/>
          <w:lang w:eastAsia="en-GB"/>
        </w:rPr>
      </w:pPr>
      <w:r>
        <w:rPr>
          <w:snapToGrid w:val="0"/>
          <w:lang w:eastAsia="en-GB"/>
        </w:rPr>
        <w:tab/>
      </w:r>
      <w:r>
        <w:rPr>
          <w:lang w:eastAsia="en-GB"/>
        </w:rPr>
        <w:t>{ ID id-</w:t>
      </w:r>
      <w:r>
        <w:rPr>
          <w:rFonts w:hint="eastAsia"/>
          <w:snapToGrid w:val="0"/>
          <w:lang w:val="en-US" w:eastAsia="zh-CN"/>
        </w:rPr>
        <w:t>ExtendedUEIdentityIndexValue</w:t>
      </w:r>
      <w:r>
        <w:rPr>
          <w:lang w:eastAsia="en-GB"/>
        </w:rPr>
        <w:tab/>
      </w:r>
      <w:r>
        <w:rPr>
          <w:lang w:eastAsia="en-GB"/>
        </w:rPr>
        <w:tab/>
      </w:r>
      <w:r w:rsidR="009F05B0">
        <w:rPr>
          <w:lang w:eastAsia="en-GB"/>
        </w:rPr>
        <w:tab/>
      </w:r>
      <w:r w:rsidR="009F05B0">
        <w:rPr>
          <w:lang w:eastAsia="en-GB"/>
        </w:rPr>
        <w:tab/>
      </w:r>
      <w:r>
        <w:rPr>
          <w:lang w:eastAsia="en-GB"/>
        </w:rPr>
        <w:t>CRITICALITY</w:t>
      </w:r>
      <w:r w:rsidR="004E537A">
        <w:rPr>
          <w:snapToGrid w:val="0"/>
          <w:lang w:val="en-US" w:eastAsia="zh-CN"/>
        </w:rPr>
        <w:t xml:space="preserve"> </w:t>
      </w:r>
      <w:r w:rsidR="00C14392">
        <w:rPr>
          <w:snapToGrid w:val="0"/>
          <w:lang w:val="en-US" w:eastAsia="zh-CN"/>
        </w:rPr>
        <w:t>ignore</w:t>
      </w:r>
      <w:r>
        <w:rPr>
          <w:lang w:eastAsia="en-GB"/>
        </w:rPr>
        <w:tab/>
      </w:r>
      <w:r>
        <w:rPr>
          <w:snapToGrid w:val="0"/>
        </w:rPr>
        <w:t xml:space="preserve">EXTENSION </w:t>
      </w:r>
      <w:r>
        <w:rPr>
          <w:rFonts w:hint="eastAsia"/>
          <w:snapToGrid w:val="0"/>
          <w:lang w:val="en-US" w:eastAsia="zh-CN"/>
        </w:rPr>
        <w:t>ExtendedUEIdentityIndexValue</w:t>
      </w:r>
      <w:r>
        <w:rPr>
          <w:lang w:eastAsia="en-GB"/>
        </w:rPr>
        <w:tab/>
      </w:r>
      <w:r>
        <w:rPr>
          <w:lang w:eastAsia="en-GB"/>
        </w:rPr>
        <w:tab/>
      </w:r>
      <w:r>
        <w:rPr>
          <w:lang w:eastAsia="en-GB"/>
        </w:rPr>
        <w:tab/>
      </w:r>
      <w:r w:rsidR="009F05B0">
        <w:rPr>
          <w:lang w:eastAsia="en-GB"/>
        </w:rPr>
        <w:tab/>
      </w:r>
      <w:r w:rsidR="009F05B0">
        <w:rPr>
          <w:lang w:eastAsia="en-GB"/>
        </w:rPr>
        <w:tab/>
      </w:r>
      <w:r>
        <w:rPr>
          <w:lang w:eastAsia="en-GB"/>
        </w:rPr>
        <w:t>PRESENCE optional</w:t>
      </w:r>
      <w:r w:rsidR="00A430B5">
        <w:rPr>
          <w:lang w:eastAsia="en-GB"/>
        </w:rPr>
        <w:tab/>
      </w:r>
      <w:r>
        <w:rPr>
          <w:lang w:eastAsia="en-GB"/>
        </w:rPr>
        <w:t>}</w:t>
      </w:r>
      <w:r w:rsidR="00A22D72">
        <w:rPr>
          <w:snapToGrid w:val="0"/>
          <w:lang w:eastAsia="en-GB"/>
        </w:rPr>
        <w:t>|</w:t>
      </w:r>
    </w:p>
    <w:p w14:paraId="7D92AD3D" w14:textId="77777777" w:rsidR="00441B99" w:rsidRDefault="00A22D72" w:rsidP="00D52AB4">
      <w:pPr>
        <w:pStyle w:val="PL"/>
        <w:rPr>
          <w:snapToGrid w:val="0"/>
        </w:rPr>
      </w:pPr>
      <w:r>
        <w:rPr>
          <w:snapToGrid w:val="0"/>
          <w:lang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563497CD" w14:textId="77777777" w:rsidR="007A59CD" w:rsidRPr="001D2E49" w:rsidRDefault="002D4CD2" w:rsidP="002D4CD2">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sidR="009F05B0">
        <w:rPr>
          <w:snapToGrid w:val="0"/>
        </w:rPr>
        <w:tab/>
      </w:r>
      <w:r w:rsidR="009F05B0">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sidR="009F05B0">
        <w:rPr>
          <w:snapToGrid w:val="0"/>
        </w:rPr>
        <w:tab/>
      </w:r>
      <w:r w:rsidRPr="00A876E9">
        <w:rPr>
          <w:snapToGrid w:val="0"/>
        </w:rPr>
        <w:t>PRESENCE optional</w:t>
      </w:r>
      <w:r w:rsidRPr="00A876E9">
        <w:rPr>
          <w:snapToGrid w:val="0"/>
        </w:rPr>
        <w:tab/>
        <w:t>}</w:t>
      </w:r>
      <w:r w:rsidR="007A59CD">
        <w:rPr>
          <w:snapToGrid w:val="0"/>
        </w:rPr>
        <w:t>,</w:t>
      </w:r>
    </w:p>
    <w:p w14:paraId="3AB06F8F" w14:textId="77777777" w:rsidR="009B75C3" w:rsidRPr="001D2E49" w:rsidRDefault="009B75C3" w:rsidP="009B75C3">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FFB18A9" w14:textId="77777777" w:rsidR="009B75C3" w:rsidRPr="001D2E49" w:rsidRDefault="009B75C3" w:rsidP="009B75C3">
      <w:pPr>
        <w:pStyle w:val="PL"/>
        <w:rPr>
          <w:snapToGrid w:val="0"/>
        </w:rPr>
      </w:pPr>
      <w:r w:rsidRPr="001D2E49">
        <w:rPr>
          <w:snapToGrid w:val="0"/>
        </w:rPr>
        <w:tab/>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IE-Item-ExtIEs}} OPTIONAL,</w:t>
      </w:r>
    </w:p>
    <w:p w14:paraId="28D145E5" w14:textId="77777777" w:rsidR="009B75C3" w:rsidRPr="001D2E49" w:rsidRDefault="009B75C3" w:rsidP="009B75C3">
      <w:pPr>
        <w:pStyle w:val="PL"/>
        <w:rPr>
          <w:noProof w:val="0"/>
          <w:snapToGrid w:val="0"/>
        </w:rPr>
      </w:pPr>
      <w:r w:rsidRPr="001D2E49">
        <w:rPr>
          <w:noProof w:val="0"/>
          <w:snapToGrid w:val="0"/>
        </w:rPr>
        <w:tab/>
        <w:t>...</w:t>
      </w:r>
    </w:p>
    <w:p w14:paraId="7F73264C" w14:textId="77777777" w:rsidR="009B75C3" w:rsidRPr="001D2E49" w:rsidRDefault="009B75C3" w:rsidP="009B75C3">
      <w:pPr>
        <w:pStyle w:val="PL"/>
        <w:rPr>
          <w:noProof w:val="0"/>
          <w:snapToGrid w:val="0"/>
        </w:rPr>
      </w:pPr>
      <w:r w:rsidRPr="001D2E49">
        <w:rPr>
          <w:noProof w:val="0"/>
          <w:snapToGrid w:val="0"/>
        </w:rPr>
        <w:t>}</w:t>
      </w:r>
    </w:p>
    <w:p w14:paraId="7F913614" w14:textId="77777777" w:rsidR="009B75C3" w:rsidRPr="001D2E49" w:rsidRDefault="009B75C3" w:rsidP="009B75C3">
      <w:pPr>
        <w:pStyle w:val="PL"/>
        <w:rPr>
          <w:noProof w:val="0"/>
          <w:snapToGrid w:val="0"/>
        </w:rPr>
      </w:pPr>
    </w:p>
    <w:p w14:paraId="00D4A2DE" w14:textId="77777777" w:rsidR="009B75C3" w:rsidRPr="001D2E49" w:rsidRDefault="009B75C3" w:rsidP="009B75C3">
      <w:pPr>
        <w:pStyle w:val="PL"/>
        <w:rPr>
          <w:noProof w:val="0"/>
          <w:snapToGrid w:val="0"/>
        </w:rPr>
      </w:pPr>
      <w:r w:rsidRPr="001D2E49">
        <w:rPr>
          <w:noProof w:val="0"/>
          <w:snapToGrid w:val="0"/>
        </w:rPr>
        <w:t>CriticalityDiagnostics-IE-Item-ExtIEs NGAP-PROTOCOL-EXTENSION ::= {</w:t>
      </w:r>
    </w:p>
    <w:p w14:paraId="7878CD07" w14:textId="77777777" w:rsidR="009B75C3" w:rsidRPr="001D2E49" w:rsidRDefault="009B75C3" w:rsidP="009B75C3">
      <w:pPr>
        <w:pStyle w:val="PL"/>
        <w:rPr>
          <w:noProof w:val="0"/>
          <w:snapToGrid w:val="0"/>
        </w:rPr>
      </w:pPr>
      <w:r w:rsidRPr="001D2E49">
        <w:rPr>
          <w:noProof w:val="0"/>
          <w:snapToGrid w:val="0"/>
        </w:rPr>
        <w:tab/>
        <w:t>...</w:t>
      </w:r>
    </w:p>
    <w:p w14:paraId="4D5E7017" w14:textId="77777777" w:rsidR="009B75C3" w:rsidRPr="001D2E49" w:rsidRDefault="009B75C3" w:rsidP="009B75C3">
      <w:pPr>
        <w:pStyle w:val="PL"/>
        <w:rPr>
          <w:noProof w:val="0"/>
          <w:snapToGrid w:val="0"/>
        </w:rPr>
      </w:pPr>
      <w:r w:rsidRPr="001D2E49">
        <w:rPr>
          <w:noProof w:val="0"/>
          <w:snapToGrid w:val="0"/>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7F2538E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204763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03811B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20B9ADA"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2407816" w14:textId="77777777" w:rsidR="00B55490" w:rsidRPr="00E2459B" w:rsidRDefault="00B55490" w:rsidP="00B55490">
      <w:pPr>
        <w:pStyle w:val="PL"/>
        <w:spacing w:line="0" w:lineRule="atLeast"/>
        <w:rPr>
          <w:noProof w:val="0"/>
          <w:snapToGrid w:val="0"/>
          <w:lang w:val="fr-FR"/>
        </w:rPr>
      </w:pPr>
    </w:p>
    <w:p w14:paraId="1E4BA42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56E4726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505F99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145E337" w14:textId="77777777" w:rsidR="00B55490" w:rsidRPr="00E2459B" w:rsidRDefault="00B55490" w:rsidP="00B55490">
      <w:pPr>
        <w:pStyle w:val="PL"/>
        <w:spacing w:line="0" w:lineRule="atLeast"/>
        <w:rPr>
          <w:noProof w:val="0"/>
          <w:snapToGrid w:val="0"/>
          <w:lang w:val="fr-FR"/>
        </w:rPr>
      </w:pPr>
    </w:p>
    <w:p w14:paraId="112A6D0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096DFAB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B3886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2291151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32E30E50"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BA8EFAC" w14:textId="77777777" w:rsidR="00B55490" w:rsidRPr="00E2459B" w:rsidRDefault="00B55490" w:rsidP="00B55490">
      <w:pPr>
        <w:pStyle w:val="PL"/>
        <w:spacing w:line="0" w:lineRule="atLeast"/>
        <w:rPr>
          <w:noProof w:val="0"/>
          <w:snapToGrid w:val="0"/>
          <w:lang w:val="fr-FR"/>
        </w:rPr>
      </w:pPr>
    </w:p>
    <w:p w14:paraId="2AFF86C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27E3673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9FAEB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B55490">
      <w:pPr>
        <w:pStyle w:val="PL"/>
        <w:spacing w:line="0" w:lineRule="atLeast"/>
        <w:rPr>
          <w:noProof w:val="0"/>
          <w:snapToGrid w:val="0"/>
          <w:lang w:val="fr-FR"/>
        </w:rPr>
      </w:pPr>
    </w:p>
    <w:p w14:paraId="416AECD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3E0DA776" w14:textId="77777777" w:rsidR="00B55490" w:rsidRPr="00E2459B" w:rsidRDefault="00B55490" w:rsidP="00B55490">
      <w:pPr>
        <w:pStyle w:val="PL"/>
        <w:rPr>
          <w:noProof w:val="0"/>
          <w:snapToGrid w:val="0"/>
          <w:lang w:val="fr-FR"/>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AA5DA2" w:rsidRDefault="00D70A30" w:rsidP="00D70A30">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quest</w:t>
      </w:r>
      <w:r>
        <w:rPr>
          <w:lang w:eastAsia="ja-JP"/>
        </w:rPr>
        <w:t>Info</w:t>
      </w:r>
      <w:r w:rsidRPr="00AA5DA2">
        <w:t>-ExtIEs} } OPTIONAL,</w:t>
      </w:r>
    </w:p>
    <w:p w14:paraId="21A74762" w14:textId="77777777" w:rsidR="00D70A30" w:rsidRPr="00AA5DA2" w:rsidRDefault="00D70A30" w:rsidP="00D70A30">
      <w:pPr>
        <w:pStyle w:val="PL"/>
      </w:pPr>
      <w:r w:rsidRPr="00AA5DA2">
        <w:tab/>
        <w:t>...</w:t>
      </w:r>
    </w:p>
    <w:p w14:paraId="296A4130" w14:textId="77777777" w:rsidR="00D70A30" w:rsidRDefault="00D70A30" w:rsidP="00D70A30">
      <w:pPr>
        <w:pStyle w:val="PL"/>
      </w:pPr>
      <w:r w:rsidRPr="00AA5DA2">
        <w:t>}</w:t>
      </w:r>
    </w:p>
    <w:p w14:paraId="6C5385F5" w14:textId="77777777" w:rsidR="00D70A30" w:rsidRPr="00AA5DA2" w:rsidRDefault="00D70A30" w:rsidP="00D70A30">
      <w:pPr>
        <w:pStyle w:val="PL"/>
      </w:pPr>
    </w:p>
    <w:p w14:paraId="5B46F8B2"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ExtIEs </w:t>
      </w:r>
      <w:r w:rsidRPr="00AD521A">
        <w:rPr>
          <w:noProof w:val="0"/>
          <w:snapToGrid w:val="0"/>
        </w:rPr>
        <w:t>NGAP-</w:t>
      </w:r>
      <w:r w:rsidRPr="00AA5DA2">
        <w:t>PROTOCOL-EXTENSION ::= {</w:t>
      </w:r>
    </w:p>
    <w:p w14:paraId="4CBFA5B2" w14:textId="77777777" w:rsidR="00D70A30" w:rsidRPr="00AA5DA2" w:rsidRDefault="00D70A30" w:rsidP="00D70A30">
      <w:pPr>
        <w:pStyle w:val="PL"/>
      </w:pPr>
      <w:r w:rsidRPr="00AA5DA2">
        <w:tab/>
        <w:t>...</w:t>
      </w:r>
    </w:p>
    <w:p w14:paraId="6F44801E" w14:textId="77777777" w:rsidR="00D70A30" w:rsidRPr="00AA5DA2" w:rsidRDefault="00D70A30" w:rsidP="00D70A30">
      <w:pPr>
        <w:pStyle w:val="PL"/>
      </w:pPr>
      <w:r w:rsidRPr="00AA5DA2">
        <w:t>}</w:t>
      </w:r>
    </w:p>
    <w:p w14:paraId="31F3F2AA" w14:textId="77777777" w:rsidR="00D70A30" w:rsidRDefault="00D70A30" w:rsidP="00D70A30">
      <w:pPr>
        <w:pStyle w:val="PL"/>
        <w:rPr>
          <w:lang w:eastAsia="zh-CN"/>
        </w:rPr>
      </w:pPr>
    </w:p>
    <w:p w14:paraId="76B12FA8" w14:textId="77777777" w:rsidR="00D70A30" w:rsidRPr="00C81CF9" w:rsidRDefault="00D70A30" w:rsidP="00367E0D">
      <w:pPr>
        <w:pStyle w:val="PL"/>
        <w:rPr>
          <w:rFonts w:eastAsia="SimSun"/>
          <w:snapToGrid w:val="0"/>
        </w:rPr>
      </w:pPr>
      <w:r w:rsidRPr="00C81CF9">
        <w:rPr>
          <w:rFonts w:eastAsia="SimSun"/>
          <w:lang w:eastAsia="ja-JP"/>
        </w:rPr>
        <w:t xml:space="preserve">DAPSResponseInfoList ::= SEQUENCE </w:t>
      </w:r>
      <w:r w:rsidRPr="00C81CF9">
        <w:rPr>
          <w:rFonts w:eastAsia="SimSun"/>
          <w:snapToGrid w:val="0"/>
        </w:rPr>
        <w:t>(SIZE(1.. maxnoofDRBs)) OF DAPSResponseInfoItem</w:t>
      </w:r>
    </w:p>
    <w:p w14:paraId="067E4050" w14:textId="77777777" w:rsidR="00D70A30" w:rsidRPr="00C81CF9" w:rsidRDefault="00D70A30" w:rsidP="00367E0D">
      <w:pPr>
        <w:pStyle w:val="PL"/>
        <w:rPr>
          <w:rFonts w:eastAsia="SimSun"/>
          <w:lang w:eastAsia="ja-JP"/>
        </w:rPr>
      </w:pPr>
    </w:p>
    <w:p w14:paraId="3475EF57" w14:textId="77777777" w:rsidR="00D70A30" w:rsidRPr="00C81CF9" w:rsidRDefault="00D70A30" w:rsidP="00367E0D">
      <w:pPr>
        <w:pStyle w:val="PL"/>
        <w:rPr>
          <w:rFonts w:eastAsia="SimSun"/>
          <w:snapToGrid w:val="0"/>
        </w:rPr>
      </w:pPr>
      <w:r w:rsidRPr="00C81CF9">
        <w:rPr>
          <w:rFonts w:eastAsia="SimSun"/>
          <w:snapToGrid w:val="0"/>
        </w:rPr>
        <w:t>DAPSResponseInfoItem ::= SEQUENCE {</w:t>
      </w:r>
    </w:p>
    <w:p w14:paraId="2B6BB1E0" w14:textId="77777777" w:rsidR="00D70A30" w:rsidRPr="00C81CF9" w:rsidRDefault="00D70A30" w:rsidP="00367E0D">
      <w:pPr>
        <w:pStyle w:val="PL"/>
        <w:rPr>
          <w:rFonts w:eastAsia="SimSun"/>
          <w:snapToGrid w:val="0"/>
        </w:rPr>
      </w:pPr>
      <w:r w:rsidRPr="00C81CF9">
        <w:rPr>
          <w:rFonts w:eastAsia="SimSun"/>
          <w:snapToGrid w:val="0"/>
        </w:rPr>
        <w:tab/>
      </w:r>
      <w:r w:rsidRPr="00C81CF9">
        <w:rPr>
          <w:rFonts w:eastAsia="SimSun"/>
        </w:rPr>
        <w:t>dRB-ID</w:t>
      </w:r>
      <w:r w:rsidRPr="00C81CF9">
        <w:rPr>
          <w:rFonts w:eastAsia="SimSun"/>
        </w:rPr>
        <w:tab/>
      </w:r>
      <w:r w:rsidRPr="00C81CF9">
        <w:rPr>
          <w:rFonts w:eastAsia="SimSun"/>
        </w:rPr>
        <w:tab/>
      </w:r>
      <w:r w:rsidRPr="00C81CF9">
        <w:rPr>
          <w:rFonts w:eastAsia="SimSun"/>
        </w:rPr>
        <w:tab/>
      </w:r>
      <w:r w:rsidRPr="00C81CF9">
        <w:rPr>
          <w:rFonts w:eastAsia="SimSun"/>
        </w:rPr>
        <w:tab/>
        <w:t>DRB-ID</w:t>
      </w:r>
      <w:r w:rsidRPr="00C81CF9">
        <w:rPr>
          <w:rFonts w:eastAsia="SimSun"/>
          <w:snapToGrid w:val="0"/>
        </w:rPr>
        <w:t>,</w:t>
      </w:r>
    </w:p>
    <w:p w14:paraId="5D93ACF9" w14:textId="77777777" w:rsidR="00D70A30" w:rsidRPr="00C81CF9" w:rsidRDefault="00D70A30" w:rsidP="00367E0D">
      <w:pPr>
        <w:pStyle w:val="PL"/>
        <w:rPr>
          <w:rFonts w:eastAsia="SimSun"/>
          <w:snapToGrid w:val="0"/>
        </w:rPr>
      </w:pPr>
      <w:r w:rsidRPr="00C81CF9">
        <w:rPr>
          <w:rFonts w:eastAsia="SimSun"/>
          <w:snapToGrid w:val="0"/>
        </w:rPr>
        <w:tab/>
      </w:r>
      <w:r w:rsidRPr="00C81CF9">
        <w:rPr>
          <w:rFonts w:eastAsia="SimSun"/>
          <w:lang w:eastAsia="ja-JP"/>
        </w:rPr>
        <w:t>dAPS</w:t>
      </w:r>
      <w:r w:rsidRPr="00C81CF9">
        <w:rPr>
          <w:rFonts w:eastAsia="SimSun" w:hint="eastAsia"/>
          <w:lang w:eastAsia="zh-CN"/>
        </w:rPr>
        <w:t>Response</w:t>
      </w:r>
      <w:r w:rsidRPr="00C81CF9">
        <w:rPr>
          <w:rFonts w:eastAsia="SimSun"/>
          <w:lang w:eastAsia="ja-JP"/>
        </w:rPr>
        <w:t>In</w:t>
      </w:r>
      <w:r>
        <w:rPr>
          <w:rFonts w:eastAsia="SimSun" w:hint="eastAsia"/>
          <w:lang w:eastAsia="zh-CN"/>
        </w:rPr>
        <w:t>fo</w:t>
      </w:r>
      <w:r w:rsidRPr="00C81CF9">
        <w:rPr>
          <w:rFonts w:eastAsia="SimSun"/>
          <w:snapToGrid w:val="0"/>
        </w:rPr>
        <w:tab/>
      </w:r>
      <w:r w:rsidRPr="00C81CF9">
        <w:rPr>
          <w:rFonts w:eastAsia="SimSun"/>
          <w:snapToGrid w:val="0"/>
        </w:rPr>
        <w:tab/>
      </w:r>
      <w:r w:rsidRPr="00C81CF9">
        <w:rPr>
          <w:rFonts w:eastAsia="SimSun"/>
          <w:lang w:eastAsia="ja-JP"/>
        </w:rPr>
        <w:t>DAPS</w:t>
      </w:r>
      <w:r w:rsidRPr="00C81CF9">
        <w:rPr>
          <w:rFonts w:eastAsia="SimSun" w:hint="eastAsia"/>
          <w:lang w:eastAsia="zh-CN"/>
        </w:rPr>
        <w:t>Response</w:t>
      </w:r>
      <w:r w:rsidRPr="00C81CF9">
        <w:rPr>
          <w:rFonts w:eastAsia="SimSun"/>
          <w:lang w:eastAsia="ja-JP"/>
        </w:rPr>
        <w:t>In</w:t>
      </w:r>
      <w:r>
        <w:rPr>
          <w:rFonts w:eastAsia="SimSun" w:hint="eastAsia"/>
          <w:lang w:eastAsia="zh-CN"/>
        </w:rPr>
        <w:t>fo</w:t>
      </w:r>
      <w:r w:rsidRPr="00C81CF9">
        <w:rPr>
          <w:rFonts w:eastAsia="SimSun"/>
          <w:snapToGrid w:val="0"/>
        </w:rPr>
        <w:t>,</w:t>
      </w:r>
    </w:p>
    <w:p w14:paraId="055FBB0E" w14:textId="77777777" w:rsidR="00D70A30" w:rsidRPr="00C81CF9" w:rsidRDefault="00D70A30" w:rsidP="00367E0D">
      <w:pPr>
        <w:pStyle w:val="PL"/>
        <w:rPr>
          <w:rFonts w:eastAsia="SimSun"/>
          <w:snapToGrid w:val="0"/>
        </w:rPr>
      </w:pPr>
      <w:r w:rsidRPr="00C81CF9">
        <w:rPr>
          <w:rFonts w:eastAsia="SimSun"/>
          <w:snapToGrid w:val="0"/>
        </w:rPr>
        <w:tab/>
      </w:r>
      <w:r w:rsidRPr="00C81CF9">
        <w:rPr>
          <w:rFonts w:eastAsia="SimSun"/>
        </w:rPr>
        <w:t>iE-Extension</w:t>
      </w:r>
      <w:r w:rsidRPr="00C81CF9">
        <w:rPr>
          <w:rFonts w:eastAsia="SimSun"/>
        </w:rPr>
        <w:tab/>
      </w:r>
      <w:r w:rsidRPr="00C81CF9">
        <w:rPr>
          <w:rFonts w:eastAsia="SimSun"/>
        </w:rPr>
        <w:tab/>
      </w:r>
      <w:r>
        <w:rPr>
          <w:rFonts w:eastAsia="SimSun" w:hint="eastAsia"/>
          <w:lang w:eastAsia="zh-CN"/>
        </w:rPr>
        <w:tab/>
      </w:r>
      <w:r w:rsidRPr="00C81CF9">
        <w:rPr>
          <w:rFonts w:eastAsia="SimSun"/>
          <w:snapToGrid w:val="0"/>
          <w:lang w:eastAsia="zh-CN"/>
        </w:rPr>
        <w:t>ProtocolExtensionContainer { {D</w:t>
      </w:r>
      <w:r w:rsidRPr="00C81CF9">
        <w:rPr>
          <w:rFonts w:eastAsia="SimSun"/>
          <w:snapToGrid w:val="0"/>
        </w:rPr>
        <w:t>APSResponseInfoItem</w:t>
      </w:r>
      <w:r w:rsidRPr="00C81CF9">
        <w:rPr>
          <w:rFonts w:eastAsia="SimSun"/>
        </w:rPr>
        <w:t>-ExtIEs</w:t>
      </w:r>
      <w:r w:rsidRPr="00C81CF9">
        <w:rPr>
          <w:rFonts w:eastAsia="SimSun"/>
          <w:snapToGrid w:val="0"/>
          <w:lang w:eastAsia="zh-CN"/>
        </w:rPr>
        <w:t>} }</w:t>
      </w:r>
      <w:r w:rsidRPr="00C81CF9">
        <w:rPr>
          <w:rFonts w:eastAsia="SimSun"/>
          <w:snapToGrid w:val="0"/>
          <w:lang w:eastAsia="zh-CN"/>
        </w:rPr>
        <w:tab/>
      </w:r>
      <w:r w:rsidR="00C3419D">
        <w:rPr>
          <w:rFonts w:eastAsia="SimSun"/>
          <w:snapToGrid w:val="0"/>
          <w:lang w:eastAsia="zh-CN"/>
        </w:rPr>
        <w:tab/>
      </w:r>
      <w:r w:rsidRPr="00C81CF9">
        <w:rPr>
          <w:rFonts w:eastAsia="SimSun"/>
          <w:snapToGrid w:val="0"/>
          <w:lang w:eastAsia="zh-CN"/>
        </w:rPr>
        <w:t>OPTIONAL</w:t>
      </w:r>
      <w:r w:rsidRPr="00C81CF9">
        <w:rPr>
          <w:rFonts w:eastAsia="SimSun"/>
          <w:snapToGrid w:val="0"/>
        </w:rPr>
        <w:t>,</w:t>
      </w:r>
    </w:p>
    <w:p w14:paraId="4497BF75" w14:textId="77777777" w:rsidR="00D70A30" w:rsidRPr="00C81CF9" w:rsidRDefault="00D70A30" w:rsidP="00367E0D">
      <w:pPr>
        <w:pStyle w:val="PL"/>
        <w:rPr>
          <w:rFonts w:eastAsia="SimSun"/>
          <w:snapToGrid w:val="0"/>
        </w:rPr>
      </w:pPr>
      <w:r w:rsidRPr="00C81CF9">
        <w:rPr>
          <w:rFonts w:eastAsia="SimSun"/>
          <w:snapToGrid w:val="0"/>
        </w:rPr>
        <w:tab/>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AA5DA2" w:rsidRDefault="00D70A30" w:rsidP="00D70A30">
      <w:pPr>
        <w:pStyle w:val="PL"/>
        <w:tabs>
          <w:tab w:val="clear" w:pos="384"/>
          <w:tab w:val="left" w:pos="235"/>
        </w:tabs>
      </w:pPr>
      <w:r w:rsidRPr="00AA5DA2">
        <w:tab/>
        <w:t>iE-Extensions</w:t>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 xml:space="preserve">-ExtIEs} } </w:t>
      </w:r>
      <w:r w:rsidR="00C3419D">
        <w:tab/>
      </w:r>
      <w:r w:rsidRPr="00AA5DA2">
        <w:t>OPTIONAL,</w:t>
      </w:r>
    </w:p>
    <w:p w14:paraId="49D6FD38" w14:textId="77777777" w:rsidR="00D70A30" w:rsidRPr="00AA5DA2" w:rsidRDefault="00D70A30" w:rsidP="00D70A30">
      <w:pPr>
        <w:pStyle w:val="PL"/>
      </w:pPr>
      <w:r w:rsidRPr="00AA5DA2">
        <w:tab/>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573F7CA0"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061AD5AB" w14:textId="77777777" w:rsidR="00A47EB7" w:rsidRPr="008711EA" w:rsidRDefault="00A47EB7" w:rsidP="00A47EB7">
      <w:pPr>
        <w:pStyle w:val="PL"/>
        <w:spacing w:line="0" w:lineRule="atLeast"/>
        <w:rPr>
          <w:noProof w:val="0"/>
          <w:snapToGrid w:val="0"/>
        </w:rPr>
      </w:pPr>
      <w:r w:rsidRPr="008711EA">
        <w:rPr>
          <w:noProof w:val="0"/>
          <w:snapToGrid w:val="0"/>
        </w:rPr>
        <w:t>}</w:t>
      </w:r>
    </w:p>
    <w:p w14:paraId="4E83BC04" w14:textId="77777777" w:rsidR="00A47EB7" w:rsidRPr="008711EA" w:rsidRDefault="00A47EB7" w:rsidP="00A47EB7">
      <w:pPr>
        <w:pStyle w:val="PL"/>
        <w:spacing w:line="0" w:lineRule="atLeast"/>
        <w:rPr>
          <w:noProof w:val="0"/>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B75C3">
      <w:pPr>
        <w:pStyle w:val="PL"/>
        <w:spacing w:line="0" w:lineRule="atLeast"/>
        <w:rPr>
          <w:noProof w:val="0"/>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1DA02375" w14:textId="77777777" w:rsidR="009B75C3" w:rsidRPr="001D2E49" w:rsidRDefault="009B75C3" w:rsidP="009B75C3">
      <w:pPr>
        <w:pStyle w:val="PL"/>
      </w:pPr>
      <w:r w:rsidRPr="001D2E49">
        <w:tab/>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B75C3">
      <w:pPr>
        <w:pStyle w:val="PL"/>
        <w:spacing w:line="0" w:lineRule="atLeast"/>
        <w:rPr>
          <w:noProof w:val="0"/>
        </w:rPr>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B75C3">
      <w:pPr>
        <w:pStyle w:val="PL"/>
        <w:spacing w:line="0" w:lineRule="atLeast"/>
        <w:rPr>
          <w:noProof w:val="0"/>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3445A49B" w14:textId="77777777" w:rsidR="009B75C3" w:rsidRPr="001D2E49" w:rsidRDefault="009B75C3" w:rsidP="009B75C3">
      <w:pPr>
        <w:pStyle w:val="PL"/>
      </w:pPr>
      <w:r w:rsidRPr="001D2E49">
        <w:tab/>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522FFAAD" w14:textId="77777777" w:rsidR="009B75C3" w:rsidRPr="001D2E49" w:rsidRDefault="009B75C3" w:rsidP="009B75C3">
      <w:pPr>
        <w:pStyle w:val="PL"/>
      </w:pPr>
      <w:r w:rsidRPr="001D2E49">
        <w:tab/>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B75C3">
      <w:pPr>
        <w:pStyle w:val="PL"/>
        <w:spacing w:line="0" w:lineRule="atLeast"/>
        <w:rPr>
          <w:noProof w:val="0"/>
        </w:rPr>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B75C3">
      <w:pPr>
        <w:pStyle w:val="PL"/>
        <w:spacing w:line="0" w:lineRule="atLeast"/>
        <w:rPr>
          <w:noProof w:val="0"/>
          <w:snapToGrid w:val="0"/>
        </w:rPr>
      </w:pPr>
    </w:p>
    <w:p w14:paraId="1A74D02A"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0E62AA76"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7A32241D"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0A07607"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6DCD05F"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32A0A7"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D891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C58BD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71D2BF" w14:textId="77777777" w:rsidR="009B75C3" w:rsidRPr="001D2E49" w:rsidRDefault="009B75C3" w:rsidP="009B75C3">
      <w:pPr>
        <w:pStyle w:val="PL"/>
        <w:spacing w:line="0" w:lineRule="atLeast"/>
        <w:rPr>
          <w:noProof w:val="0"/>
          <w:snapToGrid w:val="0"/>
        </w:rPr>
      </w:pPr>
      <w:r w:rsidRPr="001D2E49">
        <w:rPr>
          <w:noProof w:val="0"/>
          <w:snapToGrid w:val="0"/>
        </w:rPr>
        <w:t>}</w:t>
      </w:r>
    </w:p>
    <w:p w14:paraId="40AE99A4" w14:textId="77777777" w:rsidR="009B75C3" w:rsidRPr="001D2E49" w:rsidRDefault="009B75C3" w:rsidP="009B75C3">
      <w:pPr>
        <w:pStyle w:val="PL"/>
        <w:spacing w:line="0" w:lineRule="atLeast"/>
        <w:rPr>
          <w:noProof w:val="0"/>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7606" w:name="_Hlk44365010"/>
      <w:r>
        <w:rPr>
          <w:snapToGrid w:val="0"/>
        </w:rPr>
        <w:t>|</w:t>
      </w:r>
    </w:p>
    <w:bookmarkEnd w:id="17606"/>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B75C3">
      <w:pPr>
        <w:pStyle w:val="PL"/>
        <w:spacing w:line="0" w:lineRule="atLeast"/>
        <w:rPr>
          <w:noProof w:val="0"/>
          <w:snapToGrid w:val="0"/>
        </w:rPr>
      </w:pPr>
      <w:r w:rsidRPr="001D2E49">
        <w:rPr>
          <w:noProof w:val="0"/>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7607"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7607"/>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7608"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72419B">
      <w:pPr>
        <w:pStyle w:val="PL"/>
        <w:spacing w:line="0" w:lineRule="atLeast"/>
        <w:rPr>
          <w:noProof w:val="0"/>
          <w:snapToGrid w:val="0"/>
        </w:rPr>
      </w:pPr>
    </w:p>
    <w:bookmarkEnd w:id="17608"/>
    <w:p w14:paraId="7D75A991"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5F718B0" w14:textId="77777777" w:rsidR="009B75C3" w:rsidRPr="001D2E49" w:rsidRDefault="009B75C3" w:rsidP="009B75C3">
      <w:pPr>
        <w:pStyle w:val="PL"/>
        <w:spacing w:line="0" w:lineRule="atLeast"/>
        <w:rPr>
          <w:noProof w:val="0"/>
          <w:snapToGrid w:val="0"/>
        </w:rPr>
      </w:pPr>
    </w:p>
    <w:p w14:paraId="137AD8E7"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ADFDBE6" w14:textId="77777777" w:rsidR="009B75C3" w:rsidRPr="001D2E49" w:rsidRDefault="009B75C3" w:rsidP="009B75C3">
      <w:pPr>
        <w:pStyle w:val="PL"/>
        <w:spacing w:line="0" w:lineRule="atLeast"/>
        <w:rPr>
          <w:noProof w:val="0"/>
          <w:snapToGrid w:val="0"/>
        </w:rPr>
      </w:pPr>
    </w:p>
    <w:p w14:paraId="2903F96C"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1884693F"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AC65487"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6F00A1" w14:textId="77777777" w:rsidR="009B75C3" w:rsidRPr="001D2E49" w:rsidRDefault="009B75C3" w:rsidP="009B75C3">
      <w:pPr>
        <w:pStyle w:val="PL"/>
        <w:spacing w:line="0" w:lineRule="atLeast"/>
        <w:rPr>
          <w:noProof w:val="0"/>
          <w:snapToGrid w:val="0"/>
        </w:rPr>
      </w:pPr>
      <w:r w:rsidRPr="001D2E49">
        <w:rPr>
          <w:noProof w:val="0"/>
          <w:snapToGrid w:val="0"/>
        </w:rPr>
        <w:t>}</w:t>
      </w:r>
    </w:p>
    <w:p w14:paraId="4177F89B" w14:textId="77777777" w:rsidR="009B75C3" w:rsidRPr="001D2E49" w:rsidRDefault="009B75C3" w:rsidP="009B75C3">
      <w:pPr>
        <w:pStyle w:val="PL"/>
        <w:spacing w:line="0" w:lineRule="atLeast"/>
        <w:rPr>
          <w:noProof w:val="0"/>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7AB576E5" w14:textId="77777777" w:rsidR="009B75C3" w:rsidRPr="001D2E49" w:rsidRDefault="009B75C3" w:rsidP="009B75C3">
      <w:pPr>
        <w:pStyle w:val="PL"/>
        <w:spacing w:line="0" w:lineRule="atLeast"/>
        <w:rPr>
          <w:noProof w:val="0"/>
          <w:snapToGrid w:val="0"/>
        </w:rPr>
      </w:pPr>
    </w:p>
    <w:p w14:paraId="1E9F1911"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58916DFA"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E34F0A0"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8C5F6C2" w14:textId="77777777" w:rsidR="009B75C3" w:rsidRPr="001D2E49" w:rsidRDefault="009B75C3" w:rsidP="009B75C3">
      <w:pPr>
        <w:pStyle w:val="PL"/>
        <w:spacing w:line="0" w:lineRule="atLeast"/>
        <w:rPr>
          <w:noProof w:val="0"/>
          <w:snapToGrid w:val="0"/>
        </w:rPr>
      </w:pPr>
      <w:r w:rsidRPr="001D2E49">
        <w:rPr>
          <w:noProof w:val="0"/>
          <w:snapToGrid w:val="0"/>
        </w:rPr>
        <w:t>}</w:t>
      </w:r>
    </w:p>
    <w:p w14:paraId="1D984DFD" w14:textId="77777777" w:rsidR="009B75C3" w:rsidRPr="001D2E49" w:rsidRDefault="009B75C3" w:rsidP="009B75C3">
      <w:pPr>
        <w:pStyle w:val="PL"/>
        <w:spacing w:line="0" w:lineRule="atLeast"/>
        <w:rPr>
          <w:noProof w:val="0"/>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BA8222" w14:textId="77777777" w:rsidR="009B75C3" w:rsidRPr="001D2E49" w:rsidRDefault="009B75C3" w:rsidP="009B75C3">
      <w:pPr>
        <w:pStyle w:val="PL"/>
        <w:spacing w:line="0" w:lineRule="atLeast"/>
        <w:rPr>
          <w:noProof w:val="0"/>
          <w:snapToGrid w:val="0"/>
        </w:rPr>
      </w:pPr>
    </w:p>
    <w:p w14:paraId="531F0D05"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9435B45"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81159D4"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D214B" w14:textId="77777777" w:rsidR="009B75C3" w:rsidRPr="001D2E49" w:rsidRDefault="009B75C3" w:rsidP="009B75C3">
      <w:pPr>
        <w:pStyle w:val="PL"/>
        <w:spacing w:line="0" w:lineRule="atLeast"/>
        <w:rPr>
          <w:noProof w:val="0"/>
          <w:snapToGrid w:val="0"/>
        </w:rPr>
      </w:pPr>
      <w:r w:rsidRPr="001D2E49">
        <w:rPr>
          <w:noProof w:val="0"/>
          <w:snapToGrid w:val="0"/>
        </w:rPr>
        <w:t>}</w:t>
      </w:r>
    </w:p>
    <w:p w14:paraId="1D82E8EE" w14:textId="77777777" w:rsidR="009B75C3" w:rsidRPr="001D2E49" w:rsidRDefault="009B75C3" w:rsidP="009B75C3">
      <w:pPr>
        <w:pStyle w:val="PL"/>
        <w:spacing w:line="0" w:lineRule="atLeast"/>
        <w:rPr>
          <w:noProof w:val="0"/>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B75C3">
      <w:pPr>
        <w:pStyle w:val="PL"/>
        <w:spacing w:line="0" w:lineRule="atLeast"/>
        <w:rPr>
          <w:noProof w:val="0"/>
          <w:snapToGrid w:val="0"/>
        </w:rPr>
      </w:pPr>
      <w:r w:rsidRPr="001D2E49">
        <w:rPr>
          <w:noProof w:val="0"/>
          <w:snapToGrid w:val="0"/>
        </w:rPr>
        <w:t>}</w:t>
      </w:r>
    </w:p>
    <w:p w14:paraId="2947FA1E" w14:textId="77777777" w:rsidR="009B75C3" w:rsidRPr="001D2E49" w:rsidRDefault="009B75C3" w:rsidP="009B75C3">
      <w:pPr>
        <w:pStyle w:val="PL"/>
        <w:spacing w:line="0" w:lineRule="atLeast"/>
        <w:rPr>
          <w:noProof w:val="0"/>
          <w:snapToGrid w:val="0"/>
        </w:rPr>
      </w:pPr>
    </w:p>
    <w:p w14:paraId="49532B56"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16B2654D" w14:textId="77777777" w:rsidR="009B75C3" w:rsidRPr="001D2E49" w:rsidRDefault="009B75C3" w:rsidP="009B75C3">
      <w:pPr>
        <w:pStyle w:val="PL"/>
        <w:spacing w:line="0" w:lineRule="atLeast"/>
        <w:rPr>
          <w:noProof w:val="0"/>
          <w:snapToGrid w:val="0"/>
        </w:rPr>
      </w:pPr>
    </w:p>
    <w:p w14:paraId="54E4F36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6E5A3AE9"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692F8F4"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36D32F" w14:textId="77777777" w:rsidR="009B75C3" w:rsidRPr="001D2E49" w:rsidRDefault="009B75C3" w:rsidP="009B75C3">
      <w:pPr>
        <w:pStyle w:val="PL"/>
        <w:spacing w:line="0" w:lineRule="atLeast"/>
        <w:rPr>
          <w:noProof w:val="0"/>
          <w:snapToGrid w:val="0"/>
        </w:rPr>
      </w:pPr>
      <w:r w:rsidRPr="001D2E49">
        <w:rPr>
          <w:noProof w:val="0"/>
          <w:snapToGrid w:val="0"/>
        </w:rPr>
        <w:t>}</w:t>
      </w:r>
    </w:p>
    <w:p w14:paraId="3C509BE0" w14:textId="77777777" w:rsidR="009B75C3" w:rsidRPr="001D2E49" w:rsidRDefault="009B75C3" w:rsidP="009B75C3">
      <w:pPr>
        <w:pStyle w:val="PL"/>
        <w:spacing w:line="0" w:lineRule="atLeast"/>
        <w:rPr>
          <w:noProof w:val="0"/>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B75C3">
      <w:pPr>
        <w:pStyle w:val="PL"/>
        <w:spacing w:line="0" w:lineRule="atLeast"/>
        <w:rPr>
          <w:noProof w:val="0"/>
          <w:snapToGrid w:val="0"/>
        </w:rPr>
      </w:pPr>
      <w:r w:rsidRPr="001D2E49">
        <w:rPr>
          <w:noProof w:val="0"/>
          <w:snapToGrid w:val="0"/>
        </w:rPr>
        <w:t>}</w:t>
      </w:r>
    </w:p>
    <w:p w14:paraId="2C7AA013" w14:textId="77777777" w:rsidR="009B75C3" w:rsidRPr="001D2E49" w:rsidRDefault="009B75C3" w:rsidP="009B75C3">
      <w:pPr>
        <w:pStyle w:val="PL"/>
        <w:spacing w:line="0" w:lineRule="atLeast"/>
        <w:rPr>
          <w:noProof w:val="0"/>
          <w:snapToGrid w:val="0"/>
        </w:rPr>
      </w:pPr>
    </w:p>
    <w:p w14:paraId="775BD3A3"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8D31325" w14:textId="77777777" w:rsidR="009B75C3" w:rsidRPr="001D2E49" w:rsidRDefault="009B75C3" w:rsidP="009B75C3">
      <w:pPr>
        <w:pStyle w:val="PL"/>
        <w:spacing w:line="0" w:lineRule="atLeast"/>
        <w:rPr>
          <w:noProof w:val="0"/>
          <w:snapToGrid w:val="0"/>
        </w:rPr>
      </w:pPr>
    </w:p>
    <w:p w14:paraId="749240E3"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29D04B7D" w14:textId="77777777" w:rsidR="009B75C3" w:rsidRPr="001D2E49" w:rsidRDefault="009B75C3" w:rsidP="009B75C3">
      <w:pPr>
        <w:pStyle w:val="PL"/>
        <w:spacing w:line="0" w:lineRule="atLeast"/>
        <w:rPr>
          <w:noProof w:val="0"/>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7609"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7609"/>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7610"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7610"/>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PS-TAI-ExtIEs} } OPTIONAL,</w:t>
      </w:r>
    </w:p>
    <w:p w14:paraId="46C1BDED" w14:textId="77777777" w:rsidR="009B75C3" w:rsidRPr="001D2E49" w:rsidRDefault="009B75C3" w:rsidP="009B75C3">
      <w:pPr>
        <w:pStyle w:val="PL"/>
        <w:rPr>
          <w:noProof w:val="0"/>
          <w:snapToGrid w:val="0"/>
        </w:rPr>
      </w:pPr>
      <w:r w:rsidRPr="001D2E49">
        <w:rPr>
          <w:noProof w:val="0"/>
          <w:snapToGrid w:val="0"/>
        </w:rPr>
        <w:tab/>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B75C3">
      <w:pPr>
        <w:pStyle w:val="PL"/>
        <w:spacing w:line="0" w:lineRule="atLeast"/>
        <w:rPr>
          <w:noProof w:val="0"/>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503CA3D9" w14:textId="77777777" w:rsidR="009B75C3" w:rsidRPr="001D2E49" w:rsidRDefault="009B75C3" w:rsidP="009B75C3">
      <w:pPr>
        <w:pStyle w:val="PL"/>
        <w:spacing w:line="0" w:lineRule="atLeast"/>
        <w:rPr>
          <w:noProof w:val="0"/>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1D2E49" w:rsidRDefault="009B75C3" w:rsidP="009B75C3">
      <w:pPr>
        <w:pStyle w:val="PL"/>
        <w:ind w:left="800" w:hanging="400"/>
        <w:rPr>
          <w:noProof w:val="0"/>
          <w:snapToGrid w:val="0"/>
        </w:rPr>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2B77AFE5"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B66DA4" w:rsidRDefault="00B66DA4" w:rsidP="00B66DA4">
      <w:pPr>
        <w:pStyle w:val="PL"/>
        <w:rPr>
          <w:noProof w:val="0"/>
          <w:snapToGrid w:val="0"/>
        </w:rPr>
      </w:pPr>
      <w:r w:rsidRPr="00B66DA4">
        <w:rPr>
          <w:noProof w:val="0"/>
          <w:snapToGrid w:val="0"/>
        </w:rPr>
        <w:tab/>
        <w:t>iE-Extensions</w:t>
      </w:r>
      <w:r w:rsidRPr="00B66DA4">
        <w:rPr>
          <w:noProof w:val="0"/>
          <w:snapToGrid w:val="0"/>
        </w:rPr>
        <w:tab/>
      </w:r>
      <w:r w:rsidRPr="00B66DA4">
        <w:rPr>
          <w:noProof w:val="0"/>
          <w:snapToGrid w:val="0"/>
        </w:rPr>
        <w:tab/>
        <w:t>ProtocolExtensionContainer { {ExtendedRATRestrictionInformation-ExtIEs} }</w:t>
      </w:r>
      <w:r w:rsidRPr="00B66DA4">
        <w:rPr>
          <w:noProof w:val="0"/>
          <w:snapToGrid w:val="0"/>
        </w:rPr>
        <w:tab/>
        <w:t>OPTIONAL,</w:t>
      </w:r>
    </w:p>
    <w:p w14:paraId="60409F71" w14:textId="77777777" w:rsidR="00B66DA4" w:rsidRPr="00B66DA4" w:rsidRDefault="00B66DA4" w:rsidP="00B66DA4">
      <w:pPr>
        <w:pStyle w:val="PL"/>
        <w:rPr>
          <w:noProof w:val="0"/>
          <w:snapToGrid w:val="0"/>
        </w:rPr>
      </w:pPr>
      <w:r w:rsidRPr="00B66DA4">
        <w:rPr>
          <w:noProof w:val="0"/>
          <w:snapToGrid w:val="0"/>
        </w:rPr>
        <w:tab/>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7611" w:name="OLE_LINK95"/>
      <w:r>
        <w:rPr>
          <w:noProof w:val="0"/>
          <w:snapToGrid w:val="0"/>
        </w:rPr>
        <w:t>Hysteresis</w:t>
      </w:r>
      <w:bookmarkEnd w:id="17611"/>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367E0D" w:rsidRDefault="001170F8" w:rsidP="001170F8">
      <w:pPr>
        <w:pStyle w:val="PL"/>
        <w:rPr>
          <w:noProof w:val="0"/>
          <w:snapToGrid w:val="0"/>
        </w:rPr>
      </w:pPr>
      <w:r w:rsidRPr="00367E0D">
        <w:rPr>
          <w:noProof w:val="0"/>
          <w:snapToGrid w:val="0"/>
        </w:rPr>
        <w:tab/>
        <w:t>...</w:t>
      </w:r>
    </w:p>
    <w:p w14:paraId="0663E42A" w14:textId="77777777" w:rsidR="001170F8" w:rsidRPr="00367E0D" w:rsidRDefault="001170F8" w:rsidP="001170F8">
      <w:pPr>
        <w:pStyle w:val="PL"/>
        <w:rPr>
          <w:noProof w:val="0"/>
          <w:snapToGrid w:val="0"/>
        </w:rPr>
      </w:pPr>
      <w:r w:rsidRPr="00367E0D">
        <w:rPr>
          <w:noProof w:val="0"/>
          <w:snapToGrid w:val="0"/>
        </w:rPr>
        <w:t>}</w:t>
      </w:r>
    </w:p>
    <w:p w14:paraId="4134D61A" w14:textId="77777777" w:rsidR="001170F8" w:rsidRPr="00912DDF" w:rsidRDefault="001170F8" w:rsidP="001170F8">
      <w:pPr>
        <w:pStyle w:val="PL"/>
        <w:rPr>
          <w:snapToGrid w:val="0"/>
        </w:rPr>
      </w:pPr>
    </w:p>
    <w:p w14:paraId="23067429" w14:textId="77777777" w:rsidR="009B75C3" w:rsidRPr="001D2E49" w:rsidRDefault="009B75C3" w:rsidP="009B75C3">
      <w:pPr>
        <w:pStyle w:val="PL"/>
        <w:outlineLvl w:val="3"/>
        <w:rPr>
          <w:noProof w:val="0"/>
          <w:snapToGrid w:val="0"/>
        </w:rPr>
      </w:pPr>
      <w:r w:rsidRPr="001D2E49">
        <w:rPr>
          <w:noProof w:val="0"/>
          <w:snapToGrid w:val="0"/>
        </w:rPr>
        <w:t>-- F</w:t>
      </w:r>
    </w:p>
    <w:p w14:paraId="49A304E9" w14:textId="77777777" w:rsidR="00837B43" w:rsidRDefault="00837B43" w:rsidP="00367E0D">
      <w:pPr>
        <w:pStyle w:val="PL"/>
        <w:rPr>
          <w:noProof w:val="0"/>
          <w:snapToGrid w:val="0"/>
        </w:rPr>
      </w:pPr>
    </w:p>
    <w:p w14:paraId="0E004B72" w14:textId="77777777" w:rsidR="00837B43" w:rsidRPr="004B5CE3" w:rsidRDefault="00837B43" w:rsidP="00367E0D">
      <w:pPr>
        <w:pStyle w:val="PL"/>
        <w:rPr>
          <w:noProof w:val="0"/>
          <w:snapToGrid w:val="0"/>
        </w:rPr>
      </w:pPr>
      <w:r>
        <w:rPr>
          <w:noProof w:val="0"/>
          <w:snapToGrid w:val="0"/>
        </w:rPr>
        <w:t xml:space="preserve">FailureIndication </w:t>
      </w:r>
      <w:r w:rsidRPr="004B5CE3">
        <w:rPr>
          <w:noProof w:val="0"/>
          <w:snapToGrid w:val="0"/>
        </w:rPr>
        <w:t>::= SEQUENCE {</w:t>
      </w:r>
    </w:p>
    <w:p w14:paraId="3C5AFE00" w14:textId="77777777" w:rsidR="00837B43" w:rsidRPr="00367E0D" w:rsidRDefault="00837B43" w:rsidP="00367E0D">
      <w:pPr>
        <w:pStyle w:val="PL"/>
        <w:rPr>
          <w:noProof w:val="0"/>
          <w:snapToGrid w:val="0"/>
        </w:rPr>
      </w:pPr>
      <w:r w:rsidRPr="004B5CE3">
        <w:rPr>
          <w:noProof w:val="0"/>
          <w:snapToGrid w:val="0"/>
        </w:rPr>
        <w:tab/>
      </w:r>
      <w:r>
        <w:rPr>
          <w:noProof w:val="0"/>
          <w:snapToGrid w:val="0"/>
        </w:rPr>
        <w:t>u</w:t>
      </w:r>
      <w:r w:rsidRPr="000A31CE">
        <w:rPr>
          <w:noProof w:val="0"/>
          <w:snapToGrid w:val="0"/>
        </w:rPr>
        <w:t xml:space="preserve">ERLFReportContainer </w:t>
      </w:r>
      <w:r w:rsidRPr="004B5CE3">
        <w:rPr>
          <w:noProof w:val="0"/>
          <w:snapToGrid w:val="0"/>
        </w:rPr>
        <w:tab/>
      </w:r>
      <w:r w:rsidRPr="000A31CE">
        <w:rPr>
          <w:noProof w:val="0"/>
          <w:snapToGrid w:val="0"/>
        </w:rPr>
        <w:t>UERLFReportContainer</w:t>
      </w:r>
      <w:r w:rsidRPr="00367E0D">
        <w:rPr>
          <w:noProof w:val="0"/>
          <w:snapToGrid w:val="0"/>
        </w:rPr>
        <w:t>,</w:t>
      </w:r>
    </w:p>
    <w:p w14:paraId="09CF1893" w14:textId="77777777" w:rsidR="001170F8" w:rsidRDefault="00837B43"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FailureIndication-ExtIEs} }</w:t>
      </w:r>
      <w:r>
        <w:rPr>
          <w:noProof w:val="0"/>
          <w:snapToGrid w:val="0"/>
        </w:rPr>
        <w:tab/>
        <w:t>OPTIONAL</w:t>
      </w:r>
      <w:r w:rsidR="001170F8">
        <w:rPr>
          <w:noProof w:val="0"/>
          <w:snapToGrid w:val="0"/>
        </w:rPr>
        <w:t>,</w:t>
      </w:r>
    </w:p>
    <w:p w14:paraId="68EE7952" w14:textId="77777777" w:rsidR="00837B43" w:rsidRPr="004B5CE3" w:rsidRDefault="001170F8" w:rsidP="001170F8">
      <w:pPr>
        <w:pStyle w:val="PL"/>
        <w:rPr>
          <w:noProof w:val="0"/>
          <w:snapToGrid w:val="0"/>
        </w:rPr>
      </w:pPr>
      <w:r>
        <w:rPr>
          <w:noProof w:val="0"/>
          <w:snapToGrid w:val="0"/>
        </w:rPr>
        <w:tab/>
        <w:t>...</w:t>
      </w:r>
    </w:p>
    <w:p w14:paraId="1FB1284A" w14:textId="77777777" w:rsidR="00837B43" w:rsidRPr="004B5CE3" w:rsidRDefault="00837B43" w:rsidP="00367E0D">
      <w:pPr>
        <w:pStyle w:val="PL"/>
        <w:rPr>
          <w:noProof w:val="0"/>
          <w:snapToGrid w:val="0"/>
        </w:rPr>
      </w:pPr>
      <w:r w:rsidRPr="004B5CE3">
        <w:rPr>
          <w:noProof w:val="0"/>
          <w:snapToGrid w:val="0"/>
        </w:rPr>
        <w:t>}</w:t>
      </w:r>
    </w:p>
    <w:p w14:paraId="6A636F21" w14:textId="77777777" w:rsidR="00837B43" w:rsidRPr="00367E0D" w:rsidRDefault="00837B43" w:rsidP="00367E0D">
      <w:pPr>
        <w:pStyle w:val="PL"/>
        <w:rPr>
          <w:noProof w:val="0"/>
          <w:snapToGrid w:val="0"/>
        </w:rPr>
      </w:pPr>
    </w:p>
    <w:p w14:paraId="03AB3370" w14:textId="77777777" w:rsidR="00837B43" w:rsidRPr="004B5CE3" w:rsidRDefault="00837B43" w:rsidP="00367E0D">
      <w:pPr>
        <w:pStyle w:val="PL"/>
        <w:rPr>
          <w:noProof w:val="0"/>
          <w:snapToGrid w:val="0"/>
        </w:rPr>
      </w:pPr>
      <w:r>
        <w:rPr>
          <w:noProof w:val="0"/>
          <w:snapToGrid w:val="0"/>
        </w:rPr>
        <w:t>FailureIndication</w:t>
      </w:r>
      <w:r w:rsidRPr="004B5CE3">
        <w:rPr>
          <w:noProof w:val="0"/>
          <w:snapToGrid w:val="0"/>
        </w:rPr>
        <w:t>-ExtIEs NGAP-PROTOCOL-EXTENSION ::= {</w:t>
      </w:r>
    </w:p>
    <w:p w14:paraId="59E0F91F" w14:textId="77777777" w:rsidR="00837B43" w:rsidRPr="004B5CE3" w:rsidRDefault="00837B43" w:rsidP="00367E0D">
      <w:pPr>
        <w:pStyle w:val="PL"/>
        <w:rPr>
          <w:noProof w:val="0"/>
          <w:snapToGrid w:val="0"/>
        </w:rPr>
      </w:pPr>
      <w:r w:rsidRPr="004B5CE3">
        <w:rPr>
          <w:noProof w:val="0"/>
          <w:snapToGrid w:val="0"/>
        </w:rPr>
        <w:tab/>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34C9424E"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28016B73" w14:textId="7777777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Default="0072386D" w:rsidP="00137D1C">
      <w:pPr>
        <w:pStyle w:val="PL"/>
        <w:rPr>
          <w:rFonts w:eastAsia="DengXian"/>
          <w:sz w:val="18"/>
        </w:rPr>
      </w:pPr>
    </w:p>
    <w:p w14:paraId="73981F89" w14:textId="77777777" w:rsidR="0072386D" w:rsidRPr="009973B8" w:rsidRDefault="0072386D" w:rsidP="00137D1C">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7612"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7612"/>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DA6DDA" w:rsidRDefault="0072386D" w:rsidP="00137D1C">
      <w:pPr>
        <w:pStyle w:val="PL"/>
        <w:rPr>
          <w:snapToGrid w:val="0"/>
          <w:lang w:val="fr-FR"/>
        </w:rPr>
      </w:pPr>
      <w:r w:rsidRPr="00DA6DDA">
        <w:rPr>
          <w:rFonts w:hint="eastAsia"/>
          <w:snapToGrid w:val="0"/>
        </w:rPr>
        <w:tab/>
      </w:r>
      <w:r>
        <w:rPr>
          <w:snapToGrid w:val="0"/>
        </w:rPr>
        <w:t>fiveGproSe</w:t>
      </w:r>
      <w:r w:rsidRPr="00DA6DDA">
        <w:rPr>
          <w:snapToGrid w:val="0"/>
          <w:lang w:val="fr-FR"/>
        </w:rPr>
        <w:t>guaranteedFlowBitRate</w:t>
      </w:r>
      <w:r w:rsidRPr="00DA6DDA">
        <w:rPr>
          <w:snapToGrid w:val="0"/>
          <w:lang w:val="fr-FR"/>
        </w:rPr>
        <w:tab/>
      </w:r>
      <w:r w:rsidRPr="00DA6DDA">
        <w:rPr>
          <w:snapToGrid w:val="0"/>
          <w:lang w:val="fr-FR"/>
        </w:rPr>
        <w:tab/>
        <w:t>BitRate,</w:t>
      </w:r>
    </w:p>
    <w:p w14:paraId="4DBC63C3" w14:textId="77777777" w:rsidR="0072386D" w:rsidRPr="00DA6DDA" w:rsidRDefault="0072386D" w:rsidP="00137D1C">
      <w:pPr>
        <w:pStyle w:val="PL"/>
        <w:rPr>
          <w:snapToGrid w:val="0"/>
          <w:lang w:val="fr-FR"/>
        </w:rPr>
      </w:pPr>
      <w:r w:rsidRPr="00DA6DDA">
        <w:rPr>
          <w:lang w:val="fr-FR"/>
        </w:rPr>
        <w:tab/>
      </w:r>
      <w:r>
        <w:rPr>
          <w:snapToGrid w:val="0"/>
        </w:rPr>
        <w:t>fiveGproSe</w:t>
      </w:r>
      <w:r w:rsidRPr="00DA6DDA">
        <w:rPr>
          <w:lang w:val="fr-FR"/>
        </w:rPr>
        <w:t>maximum</w:t>
      </w:r>
      <w:r w:rsidRPr="00DA6DDA">
        <w:rPr>
          <w:snapToGrid w:val="0"/>
          <w:lang w:val="fr-FR"/>
        </w:rPr>
        <w:t>FlowBitRate</w:t>
      </w:r>
      <w:r w:rsidRPr="00DA6DDA">
        <w:rPr>
          <w:snapToGrid w:val="0"/>
          <w:lang w:val="fr-FR"/>
        </w:rPr>
        <w:tab/>
      </w:r>
      <w:r w:rsidRPr="00DA6DDA">
        <w:rPr>
          <w:snapToGrid w:val="0"/>
          <w:lang w:val="fr-FR"/>
        </w:rPr>
        <w:tab/>
        <w:t>BitRate,</w:t>
      </w:r>
    </w:p>
    <w:p w14:paraId="4F4BFDC4" w14:textId="77777777" w:rsidR="0072386D" w:rsidRPr="00DA6DDA" w:rsidRDefault="0072386D" w:rsidP="00137D1C">
      <w:pPr>
        <w:pStyle w:val="PL"/>
        <w:rPr>
          <w:snapToGrid w:val="0"/>
          <w:lang w:val="fr-FR"/>
        </w:rPr>
      </w:pPr>
      <w:r w:rsidRPr="00DA6DDA">
        <w:rPr>
          <w:snapToGrid w:val="0"/>
          <w:lang w:val="fr-FR"/>
        </w:rPr>
        <w:tab/>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DA6DDA" w:rsidRDefault="0072386D" w:rsidP="00137D1C">
      <w:pPr>
        <w:pStyle w:val="PL"/>
        <w:rPr>
          <w:snapToGrid w:val="0"/>
          <w:lang w:val="fr-FR"/>
        </w:rPr>
      </w:pPr>
      <w:r w:rsidRPr="00DA6DDA">
        <w:rPr>
          <w:snapToGrid w:val="0"/>
          <w:lang w:val="fr-FR"/>
        </w:rPr>
        <w:tab/>
        <w:t>...</w:t>
      </w:r>
    </w:p>
    <w:p w14:paraId="5CC3D7E0" w14:textId="77777777" w:rsidR="0072386D" w:rsidRPr="00DA6DDA" w:rsidRDefault="0072386D" w:rsidP="00137D1C">
      <w:pPr>
        <w:pStyle w:val="PL"/>
        <w:rPr>
          <w:snapToGrid w:val="0"/>
          <w:lang w:val="fr-FR"/>
        </w:rPr>
      </w:pPr>
      <w:r w:rsidRPr="00DA6DDA">
        <w:rPr>
          <w:snapToGrid w:val="0"/>
          <w:lang w:val="fr-FR"/>
        </w:rPr>
        <w:t>}</w:t>
      </w:r>
    </w:p>
    <w:p w14:paraId="603D8BC2" w14:textId="77777777" w:rsidR="0072386D" w:rsidRPr="00DA6DDA" w:rsidRDefault="0072386D" w:rsidP="00137D1C">
      <w:pPr>
        <w:pStyle w:val="PL"/>
        <w:rPr>
          <w:snapToGrid w:val="0"/>
          <w:lang w:val="fr-FR"/>
        </w:rPr>
      </w:pPr>
    </w:p>
    <w:p w14:paraId="34277415" w14:textId="77777777" w:rsidR="0072386D" w:rsidRPr="00DA6DDA" w:rsidRDefault="0072386D" w:rsidP="00137D1C">
      <w:pPr>
        <w:pStyle w:val="PL"/>
        <w:rPr>
          <w:snapToGrid w:val="0"/>
          <w:lang w:val="fr-FR"/>
        </w:rPr>
      </w:pPr>
      <w:r>
        <w:rPr>
          <w:lang w:val="fr-FR"/>
        </w:rPr>
        <w:t>FiveGProSe</w:t>
      </w:r>
      <w:r w:rsidRPr="00DA6DDA">
        <w:rPr>
          <w:rFonts w:hint="eastAsia"/>
          <w:lang w:val="fr-FR"/>
        </w:rPr>
        <w:t>PC</w:t>
      </w:r>
      <w:r w:rsidRPr="00DA6DDA">
        <w:rPr>
          <w:rFonts w:eastAsia="Batang"/>
          <w:lang w:val="fr-FR" w:eastAsia="ja-JP"/>
        </w:rPr>
        <w:t>5FlowBitRates</w:t>
      </w:r>
      <w:r>
        <w:rPr>
          <w:snapToGrid w:val="0"/>
          <w:lang w:val="fr-FR"/>
        </w:rPr>
        <w:t xml:space="preserve">-ExtIEs </w:t>
      </w:r>
      <w:r w:rsidRPr="0072386D">
        <w:rPr>
          <w:rFonts w:eastAsia="Malgun Gothic" w:hint="eastAsia"/>
          <w:snapToGrid w:val="0"/>
          <w:lang w:val="fr-FR"/>
        </w:rPr>
        <w:t>NG</w:t>
      </w:r>
      <w:r w:rsidRPr="00DA6DDA">
        <w:rPr>
          <w:snapToGrid w:val="0"/>
          <w:lang w:val="fr-FR"/>
        </w:rPr>
        <w:t>AP-PROTOCOL-EXTENSION ::= {</w:t>
      </w:r>
    </w:p>
    <w:p w14:paraId="689D24F7" w14:textId="77777777" w:rsidR="0072386D" w:rsidRPr="00DA6DDA" w:rsidRDefault="0072386D" w:rsidP="00137D1C">
      <w:pPr>
        <w:pStyle w:val="PL"/>
        <w:rPr>
          <w:snapToGrid w:val="0"/>
          <w:lang w:val="fr-FR"/>
        </w:rPr>
      </w:pPr>
      <w:r w:rsidRPr="00DA6DDA">
        <w:rPr>
          <w:snapToGrid w:val="0"/>
          <w:lang w:val="fr-FR"/>
        </w:rPr>
        <w:tab/>
        <w:t>...</w:t>
      </w:r>
    </w:p>
    <w:p w14:paraId="6FA001AD" w14:textId="77777777" w:rsidR="0072386D" w:rsidRPr="003C7430" w:rsidRDefault="0072386D" w:rsidP="00137D1C">
      <w:pPr>
        <w:pStyle w:val="PL"/>
        <w:rPr>
          <w:rFonts w:eastAsia="SimSun"/>
          <w:snapToGrid w:val="0"/>
        </w:rPr>
      </w:pPr>
      <w:r w:rsidRPr="00DA6DDA">
        <w:rPr>
          <w:snapToGrid w:val="0"/>
          <w:lang w:val="fr-FR"/>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iveG-S-TMSI-ExtIEs} }</w:t>
      </w:r>
      <w:r w:rsidRPr="001D2E49">
        <w:rPr>
          <w:noProof w:val="0"/>
          <w:snapToGrid w:val="0"/>
        </w:rPr>
        <w:tab/>
        <w:t>OPTIONAL,</w:t>
      </w:r>
    </w:p>
    <w:p w14:paraId="30509F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296D6CF5" w14:textId="77777777" w:rsidR="009B75C3" w:rsidRPr="001D2E49" w:rsidRDefault="009B75C3" w:rsidP="009B75C3">
      <w:pPr>
        <w:pStyle w:val="PL"/>
        <w:spacing w:line="0" w:lineRule="atLeast"/>
        <w:rPr>
          <w:noProof w:val="0"/>
          <w:snapToGrid w:val="0"/>
        </w:rPr>
      </w:pPr>
    </w:p>
    <w:p w14:paraId="65F9B0E5"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37041C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3C19140"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B75C3">
      <w:pPr>
        <w:pStyle w:val="PL"/>
        <w:spacing w:line="0" w:lineRule="atLeast"/>
        <w:rPr>
          <w:noProof w:val="0"/>
          <w:snapToGrid w:val="0"/>
        </w:rPr>
      </w:pPr>
      <w:r w:rsidRPr="001D2E49">
        <w:rPr>
          <w:noProof w:val="0"/>
          <w:snapToGrid w:val="0"/>
        </w:rPr>
        <w:t>}</w:t>
      </w:r>
    </w:p>
    <w:p w14:paraId="4EA38FBA" w14:textId="77777777" w:rsidR="009B75C3" w:rsidRPr="001D2E49" w:rsidRDefault="009B75C3" w:rsidP="009B75C3">
      <w:pPr>
        <w:pStyle w:val="PL"/>
        <w:spacing w:line="0" w:lineRule="atLeast"/>
        <w:rPr>
          <w:noProof w:val="0"/>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B75C3">
      <w:pPr>
        <w:pStyle w:val="PL"/>
        <w:spacing w:line="0" w:lineRule="atLeast"/>
        <w:rPr>
          <w:noProof w:val="0"/>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Default="00837B43" w:rsidP="00367E0D">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EUTRANtoNGRAN-ExtIEs} }</w:t>
      </w:r>
      <w:r>
        <w:rPr>
          <w:snapToGrid w:val="0"/>
        </w:rPr>
        <w:tab/>
      </w:r>
      <w:r>
        <w:rPr>
          <w:snapToGrid w:val="0"/>
        </w:rPr>
        <w:tab/>
      </w:r>
      <w:r>
        <w:rPr>
          <w:snapToGrid w:val="0"/>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Default="00837B43" w:rsidP="00367E0D">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NGRANtoEUTRAN-ExtIEs} }</w:t>
      </w:r>
      <w:r>
        <w:rPr>
          <w:snapToGrid w:val="0"/>
        </w:rPr>
        <w:tab/>
      </w:r>
      <w:r>
        <w:rPr>
          <w:snapToGrid w:val="0"/>
        </w:rPr>
        <w:tab/>
      </w:r>
      <w:r>
        <w:rPr>
          <w:snapToGrid w:val="0"/>
        </w:rPr>
        <w:tab/>
        <w:t>OPTIONAL</w:t>
      </w:r>
    </w:p>
    <w:p w14:paraId="7BA202C6" w14:textId="77777777" w:rsidR="00837B43" w:rsidRDefault="00837B43" w:rsidP="00367E0D">
      <w:pPr>
        <w:pStyle w:val="PL"/>
        <w:rPr>
          <w:snapToGrid w:val="0"/>
        </w:rPr>
      </w:pPr>
      <w:r>
        <w:rPr>
          <w:snapToGrid w:val="0"/>
        </w:rPr>
        <w:t>}</w:t>
      </w:r>
    </w:p>
    <w:p w14:paraId="115160D1" w14:textId="77777777" w:rsidR="00837B43" w:rsidRPr="00EB0263" w:rsidRDefault="00837B43" w:rsidP="00367E0D">
      <w:pPr>
        <w:pStyle w:val="PL"/>
        <w:rPr>
          <w:snapToGrid w:val="0"/>
        </w:rPr>
      </w:pPr>
    </w:p>
    <w:p w14:paraId="79FBE134" w14:textId="77777777" w:rsidR="00837B43" w:rsidRPr="004B5CE3" w:rsidRDefault="00837B43" w:rsidP="00367E0D">
      <w:pPr>
        <w:pStyle w:val="PL"/>
        <w:rPr>
          <w:snapToGrid w:val="0"/>
        </w:rPr>
      </w:pPr>
      <w:r>
        <w:rPr>
          <w:snapToGrid w:val="0"/>
        </w:rPr>
        <w:t>FromNGRANtoEUTRAN</w:t>
      </w:r>
      <w:r w:rsidRPr="004B5CE3">
        <w:rPr>
          <w:snapToGrid w:val="0"/>
        </w:rPr>
        <w:t>-ExtIEs NGAP-PROTOCOL-EXTENSION ::= {</w:t>
      </w:r>
    </w:p>
    <w:p w14:paraId="4EFB7955" w14:textId="77777777" w:rsidR="00837B43" w:rsidRPr="004B5CE3" w:rsidRDefault="00837B43" w:rsidP="00367E0D">
      <w:pPr>
        <w:pStyle w:val="PL"/>
        <w:rPr>
          <w:snapToGrid w:val="0"/>
        </w:rPr>
      </w:pPr>
      <w:r w:rsidRPr="004B5CE3">
        <w:rPr>
          <w:snapToGrid w:val="0"/>
        </w:rPr>
        <w:tab/>
        <w:t>...</w:t>
      </w:r>
    </w:p>
    <w:p w14:paraId="206A8C05" w14:textId="77777777" w:rsidR="00837B43" w:rsidRDefault="00837B43" w:rsidP="00367E0D">
      <w:pPr>
        <w:pStyle w:val="PL"/>
        <w:rPr>
          <w:snapToGrid w:val="0"/>
        </w:rPr>
      </w:pPr>
      <w:r>
        <w:rPr>
          <w:snapToGrid w:val="0"/>
        </w:rPr>
        <w:t>}</w:t>
      </w:r>
    </w:p>
    <w:p w14:paraId="328A6300" w14:textId="77777777" w:rsidR="009B75C3" w:rsidRPr="001D2E49" w:rsidRDefault="009B75C3" w:rsidP="009B75C3">
      <w:pPr>
        <w:pStyle w:val="PL"/>
        <w:rPr>
          <w:noProof w:val="0"/>
          <w:snapToGrid w:val="0"/>
        </w:rPr>
      </w:pPr>
    </w:p>
    <w:p w14:paraId="0204BFE9" w14:textId="77777777" w:rsidR="009B75C3" w:rsidRPr="001D2E49" w:rsidRDefault="009B75C3" w:rsidP="00137D1C">
      <w:pPr>
        <w:pStyle w:val="PL"/>
        <w:rPr>
          <w:snapToGrid w:val="0"/>
        </w:rPr>
      </w:pPr>
      <w:r w:rsidRPr="001D2E49">
        <w:rPr>
          <w:snapToGrid w:val="0"/>
        </w:rPr>
        <w:t>-- G</w:t>
      </w:r>
    </w:p>
    <w:p w14:paraId="0B42F702" w14:textId="77777777" w:rsidR="009B75C3" w:rsidRPr="001D2E49" w:rsidRDefault="009B75C3" w:rsidP="009B75C3">
      <w:pPr>
        <w:pStyle w:val="PL"/>
        <w:rPr>
          <w:noProof w:val="0"/>
          <w:snapToGrid w:val="0"/>
        </w:rPr>
      </w:pPr>
    </w:p>
    <w:p w14:paraId="230AC566" w14:textId="77777777" w:rsidR="009B75C3" w:rsidRPr="001D2E49" w:rsidRDefault="009B75C3" w:rsidP="009B75C3">
      <w:pPr>
        <w:pStyle w:val="PL"/>
        <w:rPr>
          <w:noProof w:val="0"/>
          <w:snapToGrid w:val="0"/>
        </w:rPr>
      </w:pPr>
      <w:r w:rsidRPr="001D2E49">
        <w:rPr>
          <w:noProof w:val="0"/>
          <w:snapToGrid w:val="0"/>
        </w:rPr>
        <w:t>GBR-QosInformation ::= SEQUENCE {</w:t>
      </w:r>
    </w:p>
    <w:p w14:paraId="6F4390F7" w14:textId="77777777" w:rsidR="009B75C3" w:rsidRPr="001D2E49" w:rsidRDefault="009B75C3" w:rsidP="009B75C3">
      <w:pPr>
        <w:pStyle w:val="PL"/>
        <w:rPr>
          <w:noProof w:val="0"/>
          <w:snapToGrid w:val="0"/>
        </w:rPr>
      </w:pPr>
      <w:r w:rsidRPr="001D2E49">
        <w:rPr>
          <w:noProof w:val="0"/>
          <w:snapToGrid w:val="0"/>
        </w:rPr>
        <w:tab/>
        <w:t>maximumFlowBitRateDL</w:t>
      </w:r>
      <w:r w:rsidRPr="001D2E49">
        <w:rPr>
          <w:noProof w:val="0"/>
          <w:snapToGrid w:val="0"/>
        </w:rPr>
        <w:tab/>
      </w:r>
      <w:r w:rsidRPr="001D2E49">
        <w:rPr>
          <w:noProof w:val="0"/>
          <w:snapToGrid w:val="0"/>
        </w:rPr>
        <w:tab/>
        <w:t>BitRate,</w:t>
      </w:r>
    </w:p>
    <w:p w14:paraId="0E1D4A28" w14:textId="77777777" w:rsidR="009B75C3" w:rsidRPr="001D2E49" w:rsidRDefault="009B75C3" w:rsidP="009B75C3">
      <w:pPr>
        <w:pStyle w:val="PL"/>
        <w:rPr>
          <w:noProof w:val="0"/>
          <w:snapToGrid w:val="0"/>
        </w:rPr>
      </w:pPr>
      <w:r w:rsidRPr="001D2E49">
        <w:rPr>
          <w:noProof w:val="0"/>
          <w:snapToGrid w:val="0"/>
        </w:rPr>
        <w:tab/>
        <w:t>maximumFlowBitRateUL</w:t>
      </w:r>
      <w:r w:rsidRPr="001D2E49">
        <w:rPr>
          <w:noProof w:val="0"/>
          <w:snapToGrid w:val="0"/>
        </w:rPr>
        <w:tab/>
      </w:r>
      <w:r w:rsidRPr="001D2E49">
        <w:rPr>
          <w:noProof w:val="0"/>
          <w:snapToGrid w:val="0"/>
        </w:rPr>
        <w:tab/>
        <w:t>BitRate,</w:t>
      </w:r>
    </w:p>
    <w:p w14:paraId="14B2AA7D" w14:textId="77777777" w:rsidR="009B75C3" w:rsidRPr="001D2E49" w:rsidRDefault="009B75C3" w:rsidP="009B75C3">
      <w:pPr>
        <w:pStyle w:val="PL"/>
        <w:rPr>
          <w:noProof w:val="0"/>
          <w:snapToGrid w:val="0"/>
        </w:rPr>
      </w:pPr>
      <w:r w:rsidRPr="001D2E49">
        <w:rPr>
          <w:noProof w:val="0"/>
          <w:snapToGrid w:val="0"/>
        </w:rPr>
        <w:tab/>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48E3FB03"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D2173E9" w14:textId="77777777" w:rsidR="00E72B4D" w:rsidRDefault="00E72B4D" w:rsidP="00E72B4D">
      <w:pPr>
        <w:pStyle w:val="PL"/>
        <w:rPr>
          <w:snapToGrid w:val="0"/>
        </w:rPr>
      </w:pPr>
    </w:p>
    <w:p w14:paraId="376898F9" w14:textId="77777777" w:rsidR="00214617" w:rsidRPr="00912DDF" w:rsidRDefault="00214617" w:rsidP="00367E0D">
      <w:pPr>
        <w:pStyle w:val="PL"/>
        <w:rPr>
          <w:snapToGrid w:val="0"/>
        </w:rPr>
      </w:pPr>
      <w:r w:rsidRPr="00912DDF">
        <w:rPr>
          <w:snapToGrid w:val="0"/>
        </w:rPr>
        <w:t>GlobalENB-ID ::= SEQUENCE {</w:t>
      </w:r>
    </w:p>
    <w:p w14:paraId="42C14E84"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0CEDF16D"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1F53A36A" w14:textId="77777777" w:rsidR="00214617" w:rsidRPr="00912DDF" w:rsidRDefault="00214617" w:rsidP="00367E0D">
      <w:pPr>
        <w:pStyle w:val="PL"/>
        <w:rPr>
          <w:snapToGrid w:val="0"/>
        </w:rPr>
      </w:pPr>
      <w:r w:rsidRPr="00912DDF">
        <w:rPr>
          <w:snapToGrid w:val="0"/>
        </w:rPr>
        <w:tab/>
        <w:t>iE-Extensions</w:t>
      </w:r>
      <w:r w:rsidRPr="00912DDF">
        <w:rPr>
          <w:snapToGrid w:val="0"/>
        </w:rPr>
        <w:tab/>
      </w:r>
      <w:r w:rsidRPr="00912DDF">
        <w:rPr>
          <w:snapToGrid w:val="0"/>
        </w:rPr>
        <w:tab/>
      </w:r>
      <w:r w:rsidRPr="00912DDF">
        <w:rPr>
          <w:snapToGrid w:val="0"/>
        </w:rPr>
        <w:tab/>
        <w:t>ProtocolExtensionContainer { {GlobalENB-ID-ExtIEs} }</w:t>
      </w:r>
      <w:r w:rsidRPr="00912DDF">
        <w:rPr>
          <w:snapToGrid w:val="0"/>
        </w:rPr>
        <w:tab/>
      </w:r>
      <w:r w:rsidRPr="00912DDF">
        <w:rPr>
          <w:snapToGrid w:val="0"/>
        </w:rPr>
        <w:tab/>
        <w:t>OPTIONAL,</w:t>
      </w:r>
    </w:p>
    <w:p w14:paraId="66B0D18D" w14:textId="77777777" w:rsidR="00214617" w:rsidRPr="00912DDF" w:rsidRDefault="00214617" w:rsidP="00367E0D">
      <w:pPr>
        <w:pStyle w:val="PL"/>
        <w:rPr>
          <w:snapToGrid w:val="0"/>
        </w:rPr>
      </w:pPr>
      <w:r w:rsidRPr="00912DDF">
        <w:rPr>
          <w:snapToGrid w:val="0"/>
        </w:rPr>
        <w:tab/>
        <w:t>...</w:t>
      </w:r>
    </w:p>
    <w:p w14:paraId="28640955" w14:textId="77777777" w:rsidR="00214617" w:rsidRPr="00912DDF" w:rsidRDefault="00214617" w:rsidP="00367E0D">
      <w:pPr>
        <w:pStyle w:val="PL"/>
        <w:rPr>
          <w:snapToGrid w:val="0"/>
        </w:rPr>
      </w:pPr>
      <w:r w:rsidRPr="00912DDF">
        <w:rPr>
          <w:snapToGrid w:val="0"/>
        </w:rPr>
        <w:t>}</w:t>
      </w:r>
    </w:p>
    <w:p w14:paraId="20C6C611" w14:textId="77777777" w:rsidR="00214617" w:rsidRPr="00912DDF" w:rsidRDefault="00214617" w:rsidP="00367E0D">
      <w:pPr>
        <w:pStyle w:val="PL"/>
        <w:rPr>
          <w:snapToGrid w:val="0"/>
        </w:rPr>
      </w:pPr>
    </w:p>
    <w:p w14:paraId="04A938E5" w14:textId="77777777" w:rsidR="00214617" w:rsidRPr="00912DDF" w:rsidRDefault="00214617" w:rsidP="00367E0D">
      <w:pPr>
        <w:pStyle w:val="PL"/>
        <w:rPr>
          <w:snapToGrid w:val="0"/>
        </w:rPr>
      </w:pPr>
      <w:r w:rsidRPr="00912DDF">
        <w:rPr>
          <w:snapToGrid w:val="0"/>
        </w:rPr>
        <w:t xml:space="preserve">GlobalENB-ID-ExtIEs </w:t>
      </w:r>
      <w:r w:rsidRPr="004B5CE3">
        <w:rPr>
          <w:snapToGrid w:val="0"/>
        </w:rPr>
        <w:t>NGAP-PROTOCOL-EXTENSION</w:t>
      </w:r>
      <w:r>
        <w:rPr>
          <w:snapToGrid w:val="0"/>
        </w:rPr>
        <w:t xml:space="preserve"> </w:t>
      </w:r>
      <w:r w:rsidRPr="00912DDF">
        <w:rPr>
          <w:snapToGrid w:val="0"/>
        </w:rPr>
        <w:t>::= {</w:t>
      </w:r>
    </w:p>
    <w:p w14:paraId="6AF85DF0" w14:textId="77777777" w:rsidR="00214617" w:rsidRPr="00912DDF" w:rsidRDefault="00214617" w:rsidP="00367E0D">
      <w:pPr>
        <w:pStyle w:val="PL"/>
        <w:rPr>
          <w:snapToGrid w:val="0"/>
        </w:rPr>
      </w:pPr>
      <w:r w:rsidRPr="00912DDF">
        <w:rPr>
          <w:snapToGrid w:val="0"/>
        </w:rPr>
        <w:tab/>
        <w:t>...</w:t>
      </w:r>
    </w:p>
    <w:p w14:paraId="5538BB98" w14:textId="77777777" w:rsidR="00214617" w:rsidRPr="00912DDF" w:rsidRDefault="00214617" w:rsidP="00367E0D">
      <w:pPr>
        <w:pStyle w:val="PL"/>
        <w:rPr>
          <w:snapToGrid w:val="0"/>
        </w:rPr>
      </w:pPr>
      <w:r w:rsidRPr="00912DDF">
        <w:rPr>
          <w:snapToGrid w:val="0"/>
        </w:rPr>
        <w:t>}</w:t>
      </w:r>
    </w:p>
    <w:p w14:paraId="7C819659" w14:textId="77777777" w:rsidR="00214617" w:rsidRDefault="00214617" w:rsidP="00367E0D">
      <w:pPr>
        <w:pStyle w:val="PL"/>
        <w:rPr>
          <w:snapToGrid w:val="0"/>
        </w:rPr>
      </w:pPr>
    </w:p>
    <w:p w14:paraId="1271D643" w14:textId="77777777" w:rsidR="009B75C3" w:rsidRPr="001D2E49" w:rsidRDefault="009B75C3" w:rsidP="00501599">
      <w:pPr>
        <w:pStyle w:val="PL"/>
        <w:rPr>
          <w:snapToGrid w:val="0"/>
        </w:rPr>
      </w:pPr>
    </w:p>
    <w:p w14:paraId="34357A9E" w14:textId="77777777" w:rsidR="009B75C3" w:rsidRPr="001D2E49" w:rsidRDefault="009B75C3" w:rsidP="009B75C3">
      <w:pPr>
        <w:pStyle w:val="PL"/>
        <w:rPr>
          <w:noProof w:val="0"/>
          <w:snapToGrid w:val="0"/>
        </w:rPr>
      </w:pPr>
      <w:r w:rsidRPr="001D2E49">
        <w:rPr>
          <w:noProof w:val="0"/>
          <w:snapToGrid w:val="0"/>
        </w:rPr>
        <w:t>GlobalGNB-ID ::= SEQUENCE {</w:t>
      </w:r>
    </w:p>
    <w:p w14:paraId="02ADD4A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1C472B8"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14:paraId="4871EB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GNB-ID-ExtIEs} } OPTIONAL,</w:t>
      </w:r>
    </w:p>
    <w:p w14:paraId="55621C6D" w14:textId="77777777" w:rsidR="009B75C3" w:rsidRPr="001D2E49" w:rsidRDefault="009B75C3" w:rsidP="009B75C3">
      <w:pPr>
        <w:pStyle w:val="PL"/>
        <w:rPr>
          <w:noProof w:val="0"/>
          <w:snapToGrid w:val="0"/>
        </w:rPr>
      </w:pPr>
      <w:r w:rsidRPr="001D2E49">
        <w:rPr>
          <w:noProof w:val="0"/>
          <w:snapToGrid w:val="0"/>
        </w:rPr>
        <w:tab/>
        <w:t>...</w:t>
      </w:r>
    </w:p>
    <w:p w14:paraId="2FE95B4A" w14:textId="77777777" w:rsidR="009B75C3" w:rsidRPr="001D2E49" w:rsidRDefault="009B75C3" w:rsidP="009B75C3">
      <w:pPr>
        <w:pStyle w:val="PL"/>
        <w:rPr>
          <w:noProof w:val="0"/>
          <w:snapToGrid w:val="0"/>
        </w:rPr>
      </w:pPr>
      <w:r w:rsidRPr="001D2E49">
        <w:rPr>
          <w:noProof w:val="0"/>
          <w:snapToGrid w:val="0"/>
        </w:rPr>
        <w:t>}</w:t>
      </w:r>
    </w:p>
    <w:p w14:paraId="265FE99F" w14:textId="77777777" w:rsidR="009B75C3" w:rsidRPr="001D2E49" w:rsidRDefault="009B75C3" w:rsidP="009B75C3">
      <w:pPr>
        <w:pStyle w:val="PL"/>
        <w:rPr>
          <w:noProof w:val="0"/>
          <w:snapToGrid w:val="0"/>
        </w:rPr>
      </w:pPr>
    </w:p>
    <w:p w14:paraId="48923408" w14:textId="77777777" w:rsidR="009B75C3" w:rsidRPr="001D2E49" w:rsidRDefault="009B75C3" w:rsidP="009B75C3">
      <w:pPr>
        <w:pStyle w:val="PL"/>
        <w:rPr>
          <w:noProof w:val="0"/>
          <w:snapToGrid w:val="0"/>
        </w:rPr>
      </w:pPr>
      <w:r w:rsidRPr="001D2E49">
        <w:rPr>
          <w:noProof w:val="0"/>
          <w:snapToGrid w:val="0"/>
        </w:rPr>
        <w:t>GlobalGNB-ID-ExtIEs NGAP-PROTOCOL-EXTENSION ::= {</w:t>
      </w:r>
    </w:p>
    <w:p w14:paraId="2BE2E462" w14:textId="77777777" w:rsidR="009B75C3" w:rsidRPr="001D2E49" w:rsidRDefault="009B75C3" w:rsidP="009B75C3">
      <w:pPr>
        <w:pStyle w:val="PL"/>
        <w:rPr>
          <w:noProof w:val="0"/>
          <w:snapToGrid w:val="0"/>
        </w:rPr>
      </w:pPr>
      <w:r w:rsidRPr="001D2E49">
        <w:rPr>
          <w:noProof w:val="0"/>
          <w:snapToGrid w:val="0"/>
        </w:rPr>
        <w:tab/>
        <w:t>...</w:t>
      </w:r>
    </w:p>
    <w:p w14:paraId="3A605666" w14:textId="77777777" w:rsidR="009B75C3" w:rsidRPr="001D2E49" w:rsidRDefault="009B75C3" w:rsidP="009B75C3">
      <w:pPr>
        <w:pStyle w:val="PL"/>
        <w:rPr>
          <w:noProof w:val="0"/>
          <w:snapToGrid w:val="0"/>
        </w:rPr>
      </w:pPr>
      <w:r w:rsidRPr="001D2E49">
        <w:rPr>
          <w:noProof w:val="0"/>
          <w:snapToGrid w:val="0"/>
        </w:rPr>
        <w:t>}</w:t>
      </w:r>
    </w:p>
    <w:p w14:paraId="1CDF55E2" w14:textId="77777777" w:rsidR="009B75C3" w:rsidRPr="001D2E49" w:rsidRDefault="009B75C3" w:rsidP="009B75C3">
      <w:pPr>
        <w:pStyle w:val="PL"/>
        <w:rPr>
          <w:noProof w:val="0"/>
          <w:snapToGrid w:val="0"/>
        </w:rPr>
      </w:pPr>
    </w:p>
    <w:p w14:paraId="3EEE75E0" w14:textId="77777777" w:rsidR="009B75C3" w:rsidRPr="001D2E49" w:rsidRDefault="009B75C3" w:rsidP="009B75C3">
      <w:pPr>
        <w:pStyle w:val="PL"/>
        <w:rPr>
          <w:noProof w:val="0"/>
          <w:snapToGrid w:val="0"/>
        </w:rPr>
      </w:pPr>
      <w:r w:rsidRPr="001D2E49">
        <w:rPr>
          <w:noProof w:val="0"/>
          <w:snapToGrid w:val="0"/>
        </w:rPr>
        <w:t>GlobalN3IWF-ID ::= SEQUENCE {</w:t>
      </w:r>
    </w:p>
    <w:p w14:paraId="5D2CE3B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E29FA45"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t>N3IWF-ID,</w:t>
      </w:r>
    </w:p>
    <w:p w14:paraId="4B72E1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1D2E49">
        <w:rPr>
          <w:noProof w:val="0"/>
          <w:snapToGrid w:val="0"/>
        </w:rPr>
        <w:tab/>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2FB9F27" w14:textId="77777777" w:rsidR="0011392C" w:rsidRPr="001D2E49" w:rsidRDefault="0011392C" w:rsidP="0011392C">
      <w:pPr>
        <w:pStyle w:val="PL"/>
        <w:rPr>
          <w:noProof w:val="0"/>
          <w:snapToGrid w:val="0"/>
        </w:rPr>
      </w:pPr>
      <w:r w:rsidRPr="001D2E49">
        <w:rPr>
          <w:noProof w:val="0"/>
          <w:snapToGrid w:val="0"/>
        </w:rPr>
        <w:tab/>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gENB-ID-ExtIEs} } OPTIONAL,</w:t>
      </w:r>
    </w:p>
    <w:p w14:paraId="05EF9416" w14:textId="77777777" w:rsidR="009B75C3" w:rsidRPr="001D2E49" w:rsidRDefault="009B75C3" w:rsidP="009B75C3">
      <w:pPr>
        <w:pStyle w:val="PL"/>
        <w:rPr>
          <w:noProof w:val="0"/>
          <w:snapToGrid w:val="0"/>
        </w:rPr>
      </w:pPr>
      <w:r w:rsidRPr="001D2E49">
        <w:rPr>
          <w:noProof w:val="0"/>
          <w:snapToGrid w:val="0"/>
        </w:rPr>
        <w:tab/>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sidRPr="00691055">
        <w:rPr>
          <w:noProof w:val="0"/>
          <w:snapToGrid w:val="0"/>
        </w:rPr>
        <w:t xml:space="preserve"> </w:t>
      </w:r>
      <w:r>
        <w:rPr>
          <w:noProof w:val="0"/>
          <w:snapToGrid w:val="0"/>
        </w:rPr>
        <w:t>GlobalW-AGF</w:t>
      </w:r>
      <w:r w:rsidRPr="001D2E49">
        <w:rPr>
          <w:noProof w:val="0"/>
          <w:snapToGrid w:val="0"/>
        </w:rPr>
        <w:t>-ID-ExtIEs} } OPTIONAL,</w:t>
      </w:r>
    </w:p>
    <w:p w14:paraId="05EEC72B" w14:textId="77777777" w:rsidR="0011392C" w:rsidRPr="001D2E49" w:rsidRDefault="0011392C" w:rsidP="0011392C">
      <w:pPr>
        <w:pStyle w:val="PL"/>
        <w:rPr>
          <w:noProof w:val="0"/>
          <w:snapToGrid w:val="0"/>
        </w:rPr>
      </w:pPr>
      <w:r w:rsidRPr="001D2E49">
        <w:rPr>
          <w:noProof w:val="0"/>
          <w:snapToGrid w:val="0"/>
        </w:rPr>
        <w:tab/>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1D2E49" w:rsidRDefault="009B75C3" w:rsidP="009B75C3">
      <w:pPr>
        <w:pStyle w:val="PL"/>
        <w:rPr>
          <w:noProof w:val="0"/>
        </w:rPr>
      </w:pPr>
      <w:r w:rsidRPr="001D2E49">
        <w:rPr>
          <w:noProof w:val="0"/>
        </w:rPr>
        <w:tab/>
        <w:t>iE-Extensions</w:t>
      </w:r>
      <w:r w:rsidRPr="001D2E49">
        <w:rPr>
          <w:noProof w:val="0"/>
        </w:rPr>
        <w:tab/>
      </w:r>
      <w:r w:rsidRPr="001D2E49">
        <w:rPr>
          <w:noProof w:val="0"/>
        </w:rPr>
        <w:tab/>
        <w:t>ProtocolExtensionContainer { {GTPTunnel-ExtIEs} } OPTIONAL,</w:t>
      </w:r>
    </w:p>
    <w:p w14:paraId="64A2124E" w14:textId="77777777" w:rsidR="009B75C3" w:rsidRPr="001D2E49" w:rsidRDefault="009B75C3" w:rsidP="009B75C3">
      <w:pPr>
        <w:pStyle w:val="PL"/>
        <w:rPr>
          <w:noProof w:val="0"/>
        </w:rPr>
      </w:pPr>
      <w:r w:rsidRPr="001D2E49">
        <w:rPr>
          <w:noProof w:val="0"/>
        </w:rPr>
        <w:tab/>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B75C3">
      <w:pPr>
        <w:pStyle w:val="PL"/>
        <w:spacing w:line="0" w:lineRule="atLeast"/>
        <w:rPr>
          <w:noProof w:val="0"/>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A52A7A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PreparationUnsuccessfulTransfer-ExtIEs} }</w:t>
      </w:r>
      <w:r w:rsidRPr="001D2E49">
        <w:rPr>
          <w:noProof w:val="0"/>
          <w:snapToGrid w:val="0"/>
        </w:rPr>
        <w:tab/>
        <w:t>OPTIONAL,</w:t>
      </w:r>
    </w:p>
    <w:p w14:paraId="2FF61F89" w14:textId="77777777" w:rsidR="009B75C3" w:rsidRPr="001D2E49" w:rsidRDefault="009B75C3" w:rsidP="009B75C3">
      <w:pPr>
        <w:pStyle w:val="PL"/>
        <w:rPr>
          <w:noProof w:val="0"/>
          <w:snapToGrid w:val="0"/>
        </w:rPr>
      </w:pPr>
      <w:r w:rsidRPr="001D2E49">
        <w:rPr>
          <w:noProof w:val="0"/>
          <w:snapToGrid w:val="0"/>
        </w:rPr>
        <w:tab/>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777777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B75C3">
      <w:pPr>
        <w:pStyle w:val="PL"/>
        <w:spacing w:line="0" w:lineRule="atLeast"/>
        <w:rPr>
          <w:noProof w:val="0"/>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B75C3">
      <w:pPr>
        <w:pStyle w:val="PL"/>
        <w:spacing w:line="0" w:lineRule="atLeast"/>
        <w:rPr>
          <w:noProof w:val="0"/>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0BAE0CC8" w14:textId="77777777" w:rsidR="009B75C3" w:rsidRPr="001D2E49" w:rsidRDefault="009B75C3" w:rsidP="009B75C3">
      <w:pPr>
        <w:pStyle w:val="PL"/>
        <w:rPr>
          <w:noProof w:val="0"/>
          <w:snapToGrid w:val="0"/>
        </w:rPr>
      </w:pPr>
    </w:p>
    <w:p w14:paraId="2F2D03CA"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0A31CE" w:rsidRDefault="00214617" w:rsidP="00367E0D">
      <w:pPr>
        <w:pStyle w:val="PL"/>
        <w:rPr>
          <w:noProof w:val="0"/>
          <w:snapToGrid w:val="0"/>
        </w:rPr>
      </w:pPr>
      <w:r>
        <w:rPr>
          <w:noProof w:val="0"/>
          <w:snapToGrid w:val="0"/>
        </w:rPr>
        <w:tab/>
        <w:t>handover</w:t>
      </w:r>
      <w:r w:rsidRPr="000A31CE">
        <w:rPr>
          <w:noProof w:val="0"/>
          <w:snapToGrid w:val="0"/>
        </w:rPr>
        <w:t>Cause</w:t>
      </w:r>
      <w:r>
        <w:rPr>
          <w:noProof w:val="0"/>
          <w:snapToGrid w:val="0"/>
        </w:rPr>
        <w:tab/>
      </w:r>
      <w:r>
        <w:rPr>
          <w:noProof w:val="0"/>
          <w:snapToGrid w:val="0"/>
        </w:rPr>
        <w:tab/>
      </w:r>
      <w:r>
        <w:rPr>
          <w:noProof w:val="0"/>
          <w:snapToGrid w:val="0"/>
        </w:rPr>
        <w:tab/>
      </w:r>
      <w:r>
        <w:rPr>
          <w:noProof w:val="0"/>
          <w:snapToGrid w:val="0"/>
        </w:rPr>
        <w:tab/>
        <w:t>Cause,</w:t>
      </w:r>
    </w:p>
    <w:p w14:paraId="4C3CB5F3"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GI</w:t>
      </w:r>
      <w:r>
        <w:rPr>
          <w:noProof w:val="0"/>
          <w:snapToGrid w:val="0"/>
        </w:rPr>
        <w:tab/>
      </w:r>
      <w:r>
        <w:rPr>
          <w:noProof w:val="0"/>
          <w:snapToGrid w:val="0"/>
        </w:rPr>
        <w:tab/>
      </w:r>
      <w:r>
        <w:rPr>
          <w:noProof w:val="0"/>
          <w:snapToGrid w:val="0"/>
        </w:rPr>
        <w:tab/>
      </w:r>
      <w:r>
        <w:rPr>
          <w:noProof w:val="0"/>
          <w:snapToGrid w:val="0"/>
        </w:rPr>
        <w:tab/>
        <w:t>NGRAN-CGI,</w:t>
      </w:r>
    </w:p>
    <w:p w14:paraId="501CFA8D" w14:textId="77777777" w:rsidR="00214617" w:rsidRDefault="00214617" w:rsidP="00367E0D">
      <w:pPr>
        <w:pStyle w:val="PL"/>
        <w:rPr>
          <w:noProof w:val="0"/>
          <w:snapToGrid w:val="0"/>
        </w:rPr>
      </w:pPr>
      <w:r>
        <w:rPr>
          <w:noProof w:val="0"/>
          <w:snapToGrid w:val="0"/>
        </w:rPr>
        <w:tab/>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06C0512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1AF60F33" w14:textId="77777777" w:rsidR="00214617" w:rsidRPr="004B5CE3" w:rsidRDefault="00214617" w:rsidP="00367E0D">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InfoOnRecommendedCellsAndRANNodesForPaging-ExtIEs} }</w:t>
      </w:r>
      <w:r w:rsidRPr="001D2E49">
        <w:rPr>
          <w:noProof w:val="0"/>
          <w:snapToGrid w:val="0"/>
        </w:rPr>
        <w:tab/>
        <w:t>OPTIONAL,</w:t>
      </w:r>
    </w:p>
    <w:p w14:paraId="2F4319FD" w14:textId="77777777" w:rsidR="009B75C3" w:rsidRPr="001D2E49" w:rsidRDefault="009B75C3" w:rsidP="009B75C3">
      <w:pPr>
        <w:pStyle w:val="PL"/>
        <w:rPr>
          <w:noProof w:val="0"/>
          <w:snapToGrid w:val="0"/>
        </w:rPr>
      </w:pPr>
      <w:r w:rsidRPr="001D2E49">
        <w:rPr>
          <w:noProof w:val="0"/>
          <w:snapToGrid w:val="0"/>
        </w:rPr>
        <w:tab/>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7613" w:name="OLE_LINK67"/>
      <w:r w:rsidR="00C3419D">
        <w:rPr>
          <w:snapToGrid w:val="0"/>
        </w:rPr>
        <w:tab/>
      </w:r>
      <w:r w:rsidR="00C3419D">
        <w:rPr>
          <w:snapToGrid w:val="0"/>
        </w:rPr>
        <w:tab/>
      </w:r>
      <w:r w:rsidR="00C3419D">
        <w:rPr>
          <w:snapToGrid w:val="0"/>
        </w:rPr>
        <w:tab/>
      </w:r>
      <w:r>
        <w:rPr>
          <w:noProof w:val="0"/>
          <w:snapToGrid w:val="0"/>
        </w:rPr>
        <w:t>M7Configuration</w:t>
      </w:r>
      <w:bookmarkEnd w:id="17613"/>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7614" w:name="OLE_LINK182"/>
      <w:r>
        <w:rPr>
          <w:noProof w:val="0"/>
          <w:snapToGrid w:val="0"/>
        </w:rPr>
        <w:tab/>
      </w:r>
      <w:r>
        <w:rPr>
          <w:noProof w:val="0"/>
          <w:snapToGrid w:val="0"/>
        </w:rPr>
        <w:tab/>
      </w:r>
      <w:r>
        <w:rPr>
          <w:noProof w:val="0"/>
          <w:snapToGrid w:val="0"/>
        </w:rPr>
        <w:tab/>
        <w:t>MDT-Location-Info</w:t>
      </w:r>
      <w:bookmarkEnd w:id="17614"/>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Default="00DF0EB7" w:rsidP="009873D1">
      <w:pPr>
        <w:pStyle w:val="PL"/>
        <w:rPr>
          <w:noProof w:val="0"/>
          <w:snapToGrid w:val="0"/>
          <w:lang w:val="fr-FR"/>
        </w:rPr>
      </w:pPr>
      <w:r>
        <w:rPr>
          <w:noProof w:val="0"/>
          <w:snapToGrid w:val="0"/>
          <w:lang w:val="fr-FR"/>
        </w:rPr>
        <w:tab/>
      </w:r>
      <w:r w:rsidRPr="00F739AC">
        <w:rPr>
          <w:noProof w:val="0"/>
          <w:snapToGrid w:val="0"/>
          <w:lang w:val="fr-FR"/>
        </w:rPr>
        <w:t>{ ID id-</w:t>
      </w:r>
      <w:r w:rsidRPr="006B35A7">
        <w:rPr>
          <w:lang w:eastAsia="ja-JP"/>
        </w:rPr>
        <w:t>IntersystemSONInformationRequest</w:t>
      </w:r>
      <w:r w:rsidRPr="00F739AC">
        <w:rPr>
          <w:noProof w:val="0"/>
          <w:snapToGrid w:val="0"/>
          <w:lang w:val="fr-FR"/>
        </w:rPr>
        <w:tab/>
      </w:r>
      <w:r>
        <w:rPr>
          <w:noProof w:val="0"/>
          <w:snapToGrid w:val="0"/>
          <w:lang w:val="fr-FR"/>
        </w:rPr>
        <w:tab/>
      </w:r>
      <w:r w:rsidRPr="00F739AC">
        <w:rPr>
          <w:noProof w:val="0"/>
          <w:snapToGrid w:val="0"/>
          <w:lang w:val="fr-FR"/>
        </w:rPr>
        <w:t>CRITICALITY ignore</w:t>
      </w:r>
      <w:r w:rsidRPr="00F739AC">
        <w:rPr>
          <w:noProof w:val="0"/>
          <w:snapToGrid w:val="0"/>
          <w:lang w:val="fr-FR"/>
        </w:rPr>
        <w:tab/>
      </w:r>
      <w:r>
        <w:rPr>
          <w:noProof w:val="0"/>
          <w:snapToGrid w:val="0"/>
          <w:lang w:val="fr-FR"/>
        </w:rPr>
        <w:t>TYPE</w:t>
      </w:r>
      <w:r w:rsidRPr="00F739AC">
        <w:rPr>
          <w:noProof w:val="0"/>
          <w:snapToGrid w:val="0"/>
          <w:lang w:val="fr-FR"/>
        </w:rPr>
        <w:t xml:space="preserve"> </w:t>
      </w:r>
      <w:r w:rsidRPr="009547F2">
        <w:rPr>
          <w:lang w:eastAsia="ja-JP"/>
        </w:rPr>
        <w:t>IntersystemSONInformationRequest</w:t>
      </w:r>
      <w:r w:rsidRPr="00F739AC">
        <w:rPr>
          <w:noProof w:val="0"/>
          <w:snapToGrid w:val="0"/>
          <w:lang w:val="fr-FR"/>
        </w:rPr>
        <w:tab/>
      </w:r>
      <w:r>
        <w:rPr>
          <w:noProof w:val="0"/>
          <w:snapToGrid w:val="0"/>
          <w:lang w:val="fr-FR"/>
        </w:rPr>
        <w:tab/>
      </w:r>
      <w:r w:rsidR="00993C89">
        <w:rPr>
          <w:noProof w:val="0"/>
          <w:snapToGrid w:val="0"/>
          <w:lang w:val="fr-FR"/>
        </w:rPr>
        <w:tab/>
      </w:r>
      <w:r w:rsidRPr="00F739AC">
        <w:rPr>
          <w:noProof w:val="0"/>
          <w:snapToGrid w:val="0"/>
          <w:lang w:val="fr-FR"/>
        </w:rPr>
        <w:t xml:space="preserve">PRESENCE </w:t>
      </w:r>
      <w:r>
        <w:rPr>
          <w:noProof w:val="0"/>
          <w:snapToGrid w:val="0"/>
          <w:lang w:val="fr-FR"/>
        </w:rPr>
        <w:t>mandatory</w:t>
      </w:r>
      <w:r w:rsidRPr="00F739AC">
        <w:rPr>
          <w:noProof w:val="0"/>
          <w:snapToGrid w:val="0"/>
          <w:lang w:val="fr-FR"/>
        </w:rPr>
        <w:t xml:space="preserve"> }</w:t>
      </w:r>
      <w:r w:rsidRPr="006B35A7">
        <w:rPr>
          <w:noProof w:val="0"/>
          <w:snapToGrid w:val="0"/>
          <w:lang w:val="fr-FR"/>
        </w:rPr>
        <w:t>|</w:t>
      </w:r>
    </w:p>
    <w:p w14:paraId="2AD8BBF3" w14:textId="77777777" w:rsidR="00DF0EB7" w:rsidRPr="00244E4D" w:rsidRDefault="00DF0EB7" w:rsidP="009873D1">
      <w:pPr>
        <w:pStyle w:val="PL"/>
        <w:rPr>
          <w:noProof w:val="0"/>
          <w:snapToGrid w:val="0"/>
          <w:lang w:val="fr-FR"/>
        </w:rPr>
      </w:pPr>
      <w:r w:rsidRPr="00F739AC">
        <w:rPr>
          <w:noProof w:val="0"/>
          <w:snapToGrid w:val="0"/>
          <w:lang w:val="fr-FR"/>
        </w:rPr>
        <w:tab/>
        <w:t>{ ID id-</w:t>
      </w:r>
      <w:r w:rsidRPr="006B35A7">
        <w:rPr>
          <w:lang w:eastAsia="ja-JP"/>
        </w:rPr>
        <w:t>IntersystemSONInformation</w:t>
      </w:r>
      <w:r w:rsidR="009B3CE1">
        <w:rPr>
          <w:lang w:eastAsia="ja-JP"/>
        </w:rPr>
        <w:t>Reply</w:t>
      </w:r>
      <w:r w:rsidRPr="00F739AC">
        <w:rPr>
          <w:noProof w:val="0"/>
          <w:snapToGrid w:val="0"/>
          <w:lang w:val="fr-FR"/>
        </w:rPr>
        <w:tab/>
      </w:r>
      <w:r>
        <w:rPr>
          <w:noProof w:val="0"/>
          <w:snapToGrid w:val="0"/>
          <w:lang w:val="fr-FR"/>
        </w:rPr>
        <w:tab/>
      </w:r>
      <w:r w:rsidR="00B13B7D">
        <w:rPr>
          <w:noProof w:val="0"/>
          <w:snapToGrid w:val="0"/>
          <w:lang w:val="fr-FR"/>
        </w:rPr>
        <w:tab/>
      </w:r>
      <w:r w:rsidRPr="00F739AC">
        <w:rPr>
          <w:noProof w:val="0"/>
          <w:snapToGrid w:val="0"/>
          <w:lang w:val="fr-FR"/>
        </w:rPr>
        <w:t>CRITICALITY ignore</w:t>
      </w:r>
      <w:r w:rsidRPr="00F739AC">
        <w:rPr>
          <w:noProof w:val="0"/>
          <w:snapToGrid w:val="0"/>
          <w:lang w:val="fr-FR"/>
        </w:rPr>
        <w:tab/>
      </w:r>
      <w:r>
        <w:rPr>
          <w:noProof w:val="0"/>
          <w:snapToGrid w:val="0"/>
          <w:lang w:val="fr-FR"/>
        </w:rPr>
        <w:t>TYPE</w:t>
      </w:r>
      <w:r w:rsidRPr="00F739AC">
        <w:rPr>
          <w:noProof w:val="0"/>
          <w:snapToGrid w:val="0"/>
          <w:lang w:val="fr-FR"/>
        </w:rPr>
        <w:t xml:space="preserve"> </w:t>
      </w:r>
      <w:r w:rsidRPr="006B35A7">
        <w:rPr>
          <w:lang w:eastAsia="ja-JP"/>
        </w:rPr>
        <w:t>IntersystemSONInformation</w:t>
      </w:r>
      <w:r w:rsidR="009B3CE1">
        <w:rPr>
          <w:lang w:eastAsia="ja-JP"/>
        </w:rPr>
        <w:t>Reply</w:t>
      </w:r>
      <w:r w:rsidRPr="00F739AC">
        <w:rPr>
          <w:noProof w:val="0"/>
          <w:snapToGrid w:val="0"/>
          <w:lang w:val="fr-FR"/>
        </w:rPr>
        <w:tab/>
      </w:r>
      <w:r>
        <w:rPr>
          <w:noProof w:val="0"/>
          <w:snapToGrid w:val="0"/>
          <w:lang w:val="fr-FR"/>
        </w:rPr>
        <w:tab/>
      </w:r>
      <w:r w:rsidR="00B13B7D">
        <w:rPr>
          <w:noProof w:val="0"/>
          <w:snapToGrid w:val="0"/>
          <w:lang w:val="fr-FR"/>
        </w:rPr>
        <w:tab/>
      </w:r>
      <w:r w:rsidRPr="00F739AC">
        <w:rPr>
          <w:noProof w:val="0"/>
          <w:snapToGrid w:val="0"/>
          <w:lang w:val="fr-FR"/>
        </w:rPr>
        <w:t xml:space="preserve">PRESENCE </w:t>
      </w:r>
      <w:r>
        <w:rPr>
          <w:noProof w:val="0"/>
          <w:snapToGrid w:val="0"/>
          <w:lang w:val="fr-FR"/>
        </w:rPr>
        <w:t xml:space="preserve">mandatory </w:t>
      </w:r>
      <w:r w:rsidRPr="00F739AC">
        <w:rPr>
          <w:noProof w:val="0"/>
          <w:snapToGrid w:val="0"/>
          <w:lang w:val="fr-FR"/>
        </w:rPr>
        <w:t>},</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306716" w:rsidRDefault="00DF0EB7" w:rsidP="009873D1">
      <w:pPr>
        <w:pStyle w:val="PL"/>
        <w:rPr>
          <w:noProof w:val="0"/>
          <w:lang w:val="fr-FR"/>
        </w:rPr>
      </w:pPr>
      <w:r w:rsidRPr="009547F2">
        <w:rPr>
          <w:lang w:eastAsia="ja-JP"/>
        </w:rPr>
        <w:t>IntersystemSONInformationRequest</w:t>
      </w:r>
      <w:r>
        <w:rPr>
          <w:lang w:eastAsia="ja-JP"/>
        </w:rPr>
        <w:t xml:space="preserve"> </w:t>
      </w:r>
      <w:r w:rsidRPr="00306716">
        <w:rPr>
          <w:noProof w:val="0"/>
          <w:lang w:val="fr-FR"/>
        </w:rPr>
        <w:t>::= CHOICE {</w:t>
      </w:r>
    </w:p>
    <w:p w14:paraId="69F19E8B" w14:textId="77777777" w:rsidR="00DF0EB7" w:rsidRDefault="00DF0EB7" w:rsidP="009873D1">
      <w:pPr>
        <w:pStyle w:val="PL"/>
        <w:rPr>
          <w:noProof w:val="0"/>
          <w:lang w:val="fr-FR"/>
        </w:rPr>
      </w:pPr>
      <w:r w:rsidRPr="00306716">
        <w:rPr>
          <w:noProof w:val="0"/>
          <w:lang w:val="fr-FR"/>
        </w:rPr>
        <w:tab/>
      </w:r>
      <w:r>
        <w:rPr>
          <w:noProof w:val="0"/>
          <w:lang w:val="fr-FR"/>
        </w:rPr>
        <w:t>nGRAN-CellActivation</w:t>
      </w:r>
      <w:r w:rsidRPr="00306716">
        <w:rPr>
          <w:noProof w:val="0"/>
          <w:lang w:val="fr-FR"/>
        </w:rPr>
        <w:tab/>
      </w:r>
      <w:r>
        <w:rPr>
          <w:noProof w:val="0"/>
          <w:lang w:val="fr-FR"/>
        </w:rPr>
        <w:tab/>
      </w:r>
      <w:r w:rsidR="009B3CE1">
        <w:rPr>
          <w:noProof w:val="0"/>
          <w:lang w:val="fr-FR"/>
        </w:rPr>
        <w:t>Intersystem</w:t>
      </w:r>
      <w:r>
        <w:rPr>
          <w:noProof w:val="0"/>
          <w:lang w:val="fr-FR"/>
        </w:rPr>
        <w:t>CellActivationRequest</w:t>
      </w:r>
      <w:r w:rsidRPr="00306716">
        <w:rPr>
          <w:noProof w:val="0"/>
          <w:lang w:val="fr-FR"/>
        </w:rPr>
        <w:t>,</w:t>
      </w:r>
    </w:p>
    <w:p w14:paraId="755C2AF6" w14:textId="77777777" w:rsidR="00DF0EB7" w:rsidRPr="00306716" w:rsidRDefault="00DF0EB7" w:rsidP="009873D1">
      <w:pPr>
        <w:pStyle w:val="PL"/>
        <w:rPr>
          <w:noProof w:val="0"/>
          <w:lang w:val="fr-FR"/>
        </w:rPr>
      </w:pPr>
      <w:r>
        <w:rPr>
          <w:noProof w:val="0"/>
          <w:lang w:val="fr-FR"/>
        </w:rPr>
        <w:tab/>
      </w:r>
      <w:r w:rsidR="009B3CE1">
        <w:rPr>
          <w:noProof w:val="0"/>
          <w:lang w:val="fr-FR"/>
        </w:rPr>
        <w:t>r</w:t>
      </w:r>
      <w:r>
        <w:rPr>
          <w:noProof w:val="0"/>
          <w:lang w:val="fr-FR"/>
        </w:rPr>
        <w:t>esourceStatus</w:t>
      </w:r>
      <w:r w:rsidRPr="00306716">
        <w:rPr>
          <w:noProof w:val="0"/>
          <w:lang w:val="fr-FR"/>
        </w:rPr>
        <w:tab/>
      </w:r>
      <w:r>
        <w:rPr>
          <w:noProof w:val="0"/>
          <w:lang w:val="fr-FR"/>
        </w:rPr>
        <w:tab/>
      </w:r>
      <w:r w:rsidR="00993C89">
        <w:rPr>
          <w:noProof w:val="0"/>
          <w:lang w:val="fr-FR"/>
        </w:rPr>
        <w:tab/>
      </w:r>
      <w:r w:rsidR="00396472">
        <w:rPr>
          <w:noProof w:val="0"/>
          <w:lang w:val="fr-FR"/>
        </w:rPr>
        <w:tab/>
      </w:r>
      <w:r>
        <w:rPr>
          <w:noProof w:val="0"/>
          <w:lang w:val="fr-FR"/>
        </w:rPr>
        <w:t>IntersystemResourceStatusReq</w:t>
      </w:r>
      <w:r w:rsidR="009B3CE1">
        <w:rPr>
          <w:noProof w:val="0"/>
          <w:lang w:val="fr-FR"/>
        </w:rPr>
        <w:t>uest</w:t>
      </w:r>
      <w:r w:rsidRPr="00306716">
        <w:rPr>
          <w:noProof w:val="0"/>
          <w:lang w:val="fr-FR"/>
        </w:rPr>
        <w:t>,</w:t>
      </w:r>
    </w:p>
    <w:p w14:paraId="6BE911DB" w14:textId="77777777" w:rsidR="00DF0EB7" w:rsidRPr="00306716" w:rsidRDefault="00DF0EB7" w:rsidP="009873D1">
      <w:pPr>
        <w:pStyle w:val="PL"/>
        <w:rPr>
          <w:noProof w:val="0"/>
          <w:lang w:val="fr-FR"/>
        </w:rPr>
      </w:pPr>
      <w:r w:rsidRPr="00306716">
        <w:rPr>
          <w:noProof w:val="0"/>
          <w:lang w:val="fr-FR"/>
        </w:rPr>
        <w:tab/>
        <w:t>choice-Extensions</w:t>
      </w:r>
      <w:r w:rsidRPr="00306716">
        <w:rPr>
          <w:noProof w:val="0"/>
          <w:lang w:val="fr-FR"/>
        </w:rPr>
        <w:tab/>
      </w:r>
      <w:r w:rsidRPr="00306716">
        <w:rPr>
          <w:noProof w:val="0"/>
          <w:lang w:val="fr-FR"/>
        </w:rPr>
        <w:tab/>
      </w:r>
      <w:r w:rsidRPr="00B97B8E">
        <w:rPr>
          <w:noProof w:val="0"/>
          <w:lang w:val="fr-FR"/>
        </w:rPr>
        <w:t>ProtocolIE-SingleContainer</w:t>
      </w:r>
      <w:r w:rsidRPr="00306716">
        <w:rPr>
          <w:noProof w:val="0"/>
          <w:lang w:val="fr-FR"/>
        </w:rPr>
        <w:t xml:space="preserve"> { { </w:t>
      </w:r>
      <w:r w:rsidRPr="009547F2">
        <w:rPr>
          <w:lang w:eastAsia="ja-JP"/>
        </w:rPr>
        <w:t>IntersystemSONInformationRequest</w:t>
      </w:r>
      <w:r w:rsidRPr="00306716">
        <w:rPr>
          <w:noProof w:val="0"/>
          <w:lang w:val="fr-FR"/>
        </w:rPr>
        <w:t>-ExtIEs} }</w:t>
      </w:r>
    </w:p>
    <w:p w14:paraId="675EED60" w14:textId="77777777" w:rsidR="00DF0EB7" w:rsidRPr="00306716" w:rsidRDefault="00DF0EB7" w:rsidP="009873D1">
      <w:pPr>
        <w:pStyle w:val="PL"/>
        <w:rPr>
          <w:noProof w:val="0"/>
          <w:lang w:val="fr-FR"/>
        </w:rPr>
      </w:pPr>
      <w:r w:rsidRPr="00306716">
        <w:rPr>
          <w:noProof w:val="0"/>
          <w:lang w:val="fr-FR"/>
        </w:rPr>
        <w:t>}</w:t>
      </w:r>
    </w:p>
    <w:p w14:paraId="3FC56E97" w14:textId="77777777" w:rsidR="00DF0EB7" w:rsidRPr="00306716" w:rsidRDefault="00DF0EB7" w:rsidP="009873D1">
      <w:pPr>
        <w:pStyle w:val="PL"/>
        <w:rPr>
          <w:noProof w:val="0"/>
          <w:lang w:val="fr-FR"/>
        </w:rPr>
      </w:pPr>
    </w:p>
    <w:p w14:paraId="14307438" w14:textId="77777777" w:rsidR="00DF0EB7" w:rsidRDefault="00DF0EB7" w:rsidP="009873D1">
      <w:pPr>
        <w:pStyle w:val="PL"/>
        <w:rPr>
          <w:noProof w:val="0"/>
          <w:lang w:val="fr-FR"/>
        </w:rPr>
      </w:pPr>
      <w:r w:rsidRPr="009547F2">
        <w:rPr>
          <w:lang w:eastAsia="ja-JP"/>
        </w:rPr>
        <w:t>IntersystemSONInformationRequest</w:t>
      </w:r>
      <w:r w:rsidRPr="00306716">
        <w:rPr>
          <w:noProof w:val="0"/>
          <w:lang w:val="fr-FR"/>
        </w:rPr>
        <w:t xml:space="preserve">-ExtIEs </w:t>
      </w:r>
      <w:r w:rsidRPr="003170D6">
        <w:rPr>
          <w:noProof w:val="0"/>
          <w:lang w:val="fr-FR"/>
        </w:rPr>
        <w:t>NGAP-PROTOCOL-</w:t>
      </w:r>
      <w:r>
        <w:rPr>
          <w:noProof w:val="0"/>
          <w:lang w:val="fr-FR"/>
        </w:rPr>
        <w:t>IES</w:t>
      </w:r>
      <w:r w:rsidRPr="00306716">
        <w:rPr>
          <w:noProof w:val="0"/>
          <w:lang w:val="fr-FR"/>
        </w:rPr>
        <w:t xml:space="preserve"> ::= {</w:t>
      </w:r>
    </w:p>
    <w:p w14:paraId="21E74842" w14:textId="77777777" w:rsidR="00DF0EB7" w:rsidRPr="00306716" w:rsidRDefault="00DF0EB7" w:rsidP="009873D1">
      <w:pPr>
        <w:pStyle w:val="PL"/>
        <w:rPr>
          <w:noProof w:val="0"/>
          <w:lang w:val="fr-FR"/>
        </w:rPr>
      </w:pPr>
      <w:r w:rsidRPr="00306716">
        <w:rPr>
          <w:noProof w:val="0"/>
          <w:lang w:val="fr-FR"/>
        </w:rPr>
        <w:tab/>
        <w:t>...</w:t>
      </w:r>
    </w:p>
    <w:p w14:paraId="40CBE37E" w14:textId="77777777" w:rsidR="00DF0EB7" w:rsidRDefault="00DF0EB7" w:rsidP="009873D1">
      <w:pPr>
        <w:pStyle w:val="PL"/>
        <w:rPr>
          <w:lang w:val="en-US"/>
        </w:rPr>
      </w:pPr>
      <w:r w:rsidRPr="00306716">
        <w:rPr>
          <w:lang w:val="fr-FR"/>
        </w:rPr>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306716" w:rsidRDefault="00DF0EB7" w:rsidP="009873D1">
      <w:pPr>
        <w:pStyle w:val="PL"/>
        <w:rPr>
          <w:noProof w:val="0"/>
          <w:lang w:val="fr-FR"/>
        </w:rPr>
      </w:pPr>
      <w:r>
        <w:rPr>
          <w:noProof w:val="0"/>
          <w:lang w:val="fr-FR"/>
        </w:rPr>
        <w:t>IntersystemResourceStatus</w:t>
      </w:r>
      <w:r>
        <w:rPr>
          <w:lang w:val="fr-FR"/>
        </w:rPr>
        <w:t>Req</w:t>
      </w:r>
      <w:r w:rsidR="009B3CE1">
        <w:rPr>
          <w:lang w:val="fr-FR"/>
        </w:rPr>
        <w:t>uest</w:t>
      </w:r>
      <w:r>
        <w:rPr>
          <w:lang w:val="fr-FR"/>
        </w:rPr>
        <w:t> </w:t>
      </w:r>
      <w:r w:rsidRPr="00306716">
        <w:rPr>
          <w:noProof w:val="0"/>
          <w:lang w:val="fr-FR"/>
        </w:rPr>
        <w:t xml:space="preserve">::= </w:t>
      </w:r>
      <w:r>
        <w:rPr>
          <w:noProof w:val="0"/>
          <w:lang w:val="fr-FR"/>
        </w:rPr>
        <w:t>SEQUENCE</w:t>
      </w:r>
      <w:r w:rsidRPr="00306716">
        <w:rPr>
          <w:noProof w:val="0"/>
          <w:lang w:val="fr-FR"/>
        </w:rPr>
        <w:t xml:space="preserve"> {</w:t>
      </w:r>
    </w:p>
    <w:p w14:paraId="46C17E9C" w14:textId="77777777" w:rsidR="00DF0EB7" w:rsidRDefault="00DF0EB7" w:rsidP="009873D1">
      <w:pPr>
        <w:pStyle w:val="PL"/>
        <w:rPr>
          <w:noProof w:val="0"/>
          <w:lang w:val="fr-FR"/>
        </w:rPr>
      </w:pPr>
      <w:r w:rsidRPr="00306716">
        <w:rPr>
          <w:noProof w:val="0"/>
          <w:lang w:val="fr-FR"/>
        </w:rPr>
        <w:tab/>
      </w:r>
      <w:r>
        <w:rPr>
          <w:noProof w:val="0"/>
          <w:lang w:val="fr-FR"/>
        </w:rPr>
        <w:t>reporting</w:t>
      </w:r>
      <w:r w:rsidR="00993C89">
        <w:rPr>
          <w:noProof w:val="0"/>
          <w:lang w:val="fr-FR"/>
        </w:rPr>
        <w:t>S</w:t>
      </w:r>
      <w:r>
        <w:rPr>
          <w:noProof w:val="0"/>
          <w:lang w:val="fr-FR"/>
        </w:rPr>
        <w:t>ystem</w:t>
      </w:r>
      <w:r>
        <w:rPr>
          <w:noProof w:val="0"/>
          <w:lang w:val="fr-FR"/>
        </w:rPr>
        <w:tab/>
      </w:r>
      <w:r>
        <w:rPr>
          <w:noProof w:val="0"/>
          <w:lang w:val="fr-FR"/>
        </w:rPr>
        <w:tab/>
      </w:r>
      <w:r w:rsidRPr="00306716">
        <w:rPr>
          <w:noProof w:val="0"/>
          <w:lang w:val="fr-FR"/>
        </w:rPr>
        <w:tab/>
      </w:r>
      <w:r>
        <w:rPr>
          <w:noProof w:val="0"/>
          <w:lang w:val="fr-FR"/>
        </w:rPr>
        <w:tab/>
        <w:t>ReportingSystem</w:t>
      </w:r>
      <w:r w:rsidRPr="00306716">
        <w:rPr>
          <w:noProof w:val="0"/>
          <w:lang w:val="fr-FR"/>
        </w:rPr>
        <w:t>,</w:t>
      </w:r>
    </w:p>
    <w:p w14:paraId="08230F5A" w14:textId="77777777" w:rsidR="00DF0EB7" w:rsidRDefault="00DF0EB7" w:rsidP="009873D1">
      <w:pPr>
        <w:pStyle w:val="PL"/>
        <w:rPr>
          <w:noProof w:val="0"/>
          <w:lang w:val="fr-FR"/>
        </w:rPr>
      </w:pPr>
      <w:r>
        <w:rPr>
          <w:noProof w:val="0"/>
          <w:lang w:val="fr-FR"/>
        </w:rPr>
        <w:tab/>
        <w:t>reportCharacteristics</w:t>
      </w:r>
      <w:r w:rsidRPr="00306716">
        <w:rPr>
          <w:noProof w:val="0"/>
          <w:lang w:val="fr-FR"/>
        </w:rPr>
        <w:tab/>
      </w:r>
      <w:r>
        <w:rPr>
          <w:noProof w:val="0"/>
          <w:lang w:val="fr-FR"/>
        </w:rPr>
        <w:tab/>
        <w:t>ReportCharacteristics</w:t>
      </w:r>
      <w:r w:rsidRPr="00306716">
        <w:rPr>
          <w:noProof w:val="0"/>
          <w:lang w:val="fr-FR"/>
        </w:rPr>
        <w:t>,</w:t>
      </w:r>
    </w:p>
    <w:p w14:paraId="441099A8" w14:textId="77777777" w:rsidR="00DF0EB7" w:rsidRPr="00306716" w:rsidRDefault="00DF0EB7" w:rsidP="009873D1">
      <w:pPr>
        <w:pStyle w:val="PL"/>
        <w:rPr>
          <w:noProof w:val="0"/>
          <w:lang w:val="fr-FR"/>
        </w:rPr>
      </w:pPr>
      <w:r>
        <w:rPr>
          <w:noProof w:val="0"/>
          <w:lang w:val="fr-FR"/>
        </w:rPr>
        <w:tab/>
        <w:t>reportType</w:t>
      </w:r>
      <w:r w:rsidRPr="00306716">
        <w:rPr>
          <w:noProof w:val="0"/>
          <w:lang w:val="fr-FR"/>
        </w:rPr>
        <w:tab/>
      </w:r>
      <w:r>
        <w:rPr>
          <w:noProof w:val="0"/>
          <w:lang w:val="fr-FR"/>
        </w:rPr>
        <w:tab/>
      </w:r>
      <w:r>
        <w:rPr>
          <w:noProof w:val="0"/>
          <w:lang w:val="fr-FR"/>
        </w:rPr>
        <w:tab/>
      </w:r>
      <w:r>
        <w:rPr>
          <w:noProof w:val="0"/>
          <w:lang w:val="fr-FR"/>
        </w:rPr>
        <w:tab/>
      </w:r>
      <w:r>
        <w:rPr>
          <w:noProof w:val="0"/>
          <w:lang w:val="fr-FR"/>
        </w:rPr>
        <w:tab/>
        <w:t>ReportType</w:t>
      </w:r>
      <w:r w:rsidRPr="00306716">
        <w:rPr>
          <w:noProof w:val="0"/>
          <w:lang w:val="fr-FR"/>
        </w:rPr>
        <w:t>,</w:t>
      </w:r>
    </w:p>
    <w:p w14:paraId="4BE39115" w14:textId="77777777" w:rsidR="00DF0EB7" w:rsidRPr="00306716" w:rsidRDefault="00DF0EB7" w:rsidP="009873D1">
      <w:pPr>
        <w:pStyle w:val="PL"/>
        <w:rPr>
          <w:noProof w:val="0"/>
          <w:lang w:val="fr-FR"/>
        </w:rPr>
      </w:pPr>
      <w:r w:rsidRPr="00306716">
        <w:rPr>
          <w:noProof w:val="0"/>
          <w:lang w:val="fr-FR"/>
        </w:rPr>
        <w:tab/>
      </w:r>
      <w:r w:rsidRPr="006B35A7">
        <w:rPr>
          <w:lang w:eastAsia="ja-JP"/>
        </w:rPr>
        <w:t>iE-Extensions</w:t>
      </w:r>
      <w:r w:rsidRPr="00306716">
        <w:rPr>
          <w:noProof w:val="0"/>
          <w:lang w:val="fr-FR"/>
        </w:rPr>
        <w:tab/>
      </w:r>
      <w:r w:rsidRPr="00306716">
        <w:rPr>
          <w:noProof w:val="0"/>
          <w:lang w:val="fr-FR"/>
        </w:rPr>
        <w:tab/>
      </w:r>
      <w:r w:rsidRPr="00850CC2">
        <w:rPr>
          <w:noProof w:val="0"/>
          <w:lang w:val="fr-FR"/>
        </w:rPr>
        <w:t>ProtocolExtensionContainer</w:t>
      </w:r>
      <w:r w:rsidRPr="00306716">
        <w:rPr>
          <w:noProof w:val="0"/>
          <w:lang w:val="fr-FR"/>
        </w:rPr>
        <w:t xml:space="preserve"> { { </w:t>
      </w:r>
      <w:r>
        <w:rPr>
          <w:noProof w:val="0"/>
          <w:lang w:val="fr-FR"/>
        </w:rPr>
        <w:t>IntersystemResourceStatus</w:t>
      </w:r>
      <w:r>
        <w:rPr>
          <w:lang w:val="fr-FR"/>
        </w:rPr>
        <w:t>Req</w:t>
      </w:r>
      <w:r w:rsidR="009B3CE1">
        <w:rPr>
          <w:lang w:val="fr-FR"/>
        </w:rPr>
        <w:t>uest</w:t>
      </w:r>
      <w:r w:rsidRPr="00306716">
        <w:rPr>
          <w:noProof w:val="0"/>
          <w:lang w:val="fr-FR"/>
        </w:rPr>
        <w:t>-ExtIEs} }</w:t>
      </w:r>
      <w:r w:rsidR="003952E0">
        <w:rPr>
          <w:noProof w:val="0"/>
          <w:lang w:val="fr-FR"/>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306716" w:rsidRDefault="00DF0EB7" w:rsidP="009873D1">
      <w:pPr>
        <w:pStyle w:val="PL"/>
        <w:rPr>
          <w:noProof w:val="0"/>
          <w:lang w:val="fr-FR"/>
        </w:rPr>
      </w:pPr>
      <w:r w:rsidRPr="00306716">
        <w:rPr>
          <w:noProof w:val="0"/>
          <w:lang w:val="fr-FR"/>
        </w:rPr>
        <w:t>}</w:t>
      </w:r>
    </w:p>
    <w:p w14:paraId="354561D5" w14:textId="77777777" w:rsidR="00DF0EB7" w:rsidRPr="00306716" w:rsidRDefault="00DF0EB7" w:rsidP="009873D1">
      <w:pPr>
        <w:pStyle w:val="PL"/>
        <w:rPr>
          <w:noProof w:val="0"/>
          <w:lang w:val="fr-FR"/>
        </w:rPr>
      </w:pPr>
    </w:p>
    <w:p w14:paraId="41C7037E" w14:textId="77777777" w:rsidR="00DF0EB7" w:rsidRDefault="00DF0EB7" w:rsidP="009873D1">
      <w:pPr>
        <w:pStyle w:val="PL"/>
        <w:rPr>
          <w:noProof w:val="0"/>
          <w:lang w:val="fr-FR"/>
        </w:rPr>
      </w:pPr>
      <w:r>
        <w:rPr>
          <w:noProof w:val="0"/>
          <w:lang w:val="fr-FR"/>
        </w:rPr>
        <w:t>IntersystemResourceStatus</w:t>
      </w:r>
      <w:r>
        <w:rPr>
          <w:lang w:val="fr-FR"/>
        </w:rPr>
        <w:t>Req</w:t>
      </w:r>
      <w:r w:rsidR="009B3CE1">
        <w:rPr>
          <w:lang w:val="fr-FR"/>
        </w:rPr>
        <w:t>uest</w:t>
      </w:r>
      <w:r w:rsidRPr="00306716">
        <w:rPr>
          <w:noProof w:val="0"/>
          <w:lang w:val="fr-FR"/>
        </w:rPr>
        <w:t xml:space="preserve">-ExtIEs </w:t>
      </w:r>
      <w:r w:rsidRPr="00461870">
        <w:rPr>
          <w:noProof w:val="0"/>
          <w:lang w:val="fr-FR"/>
        </w:rPr>
        <w:t>NGAP-PROTOCOL-EXTENSION</w:t>
      </w:r>
      <w:r w:rsidRPr="00306716">
        <w:rPr>
          <w:noProof w:val="0"/>
          <w:lang w:val="fr-FR"/>
        </w:rPr>
        <w:t xml:space="preserve"> ::= {</w:t>
      </w:r>
    </w:p>
    <w:p w14:paraId="0ADDCDD2" w14:textId="77777777" w:rsidR="00DF0EB7" w:rsidRPr="00306716" w:rsidRDefault="00DF0EB7" w:rsidP="009873D1">
      <w:pPr>
        <w:pStyle w:val="PL"/>
        <w:rPr>
          <w:noProof w:val="0"/>
          <w:lang w:val="fr-FR"/>
        </w:rPr>
      </w:pPr>
      <w:r w:rsidRPr="00306716">
        <w:rPr>
          <w:noProof w:val="0"/>
          <w:lang w:val="fr-FR"/>
        </w:rPr>
        <w:tab/>
        <w:t>...</w:t>
      </w:r>
    </w:p>
    <w:p w14:paraId="7A2DAAFB" w14:textId="77777777" w:rsidR="00DF0EB7" w:rsidRPr="00306716" w:rsidRDefault="00DF0EB7" w:rsidP="009873D1">
      <w:pPr>
        <w:pStyle w:val="PL"/>
        <w:rPr>
          <w:noProof w:val="0"/>
          <w:lang w:val="fr-FR"/>
        </w:rPr>
      </w:pPr>
      <w:r w:rsidRPr="00306716">
        <w:rPr>
          <w:noProof w:val="0"/>
          <w:lang w:val="fr-FR"/>
        </w:rPr>
        <w:t>}</w:t>
      </w:r>
    </w:p>
    <w:p w14:paraId="45055A24" w14:textId="77777777" w:rsidR="00DF0EB7" w:rsidRDefault="00DF0EB7" w:rsidP="009873D1">
      <w:pPr>
        <w:pStyle w:val="PL"/>
        <w:rPr>
          <w:lang w:val="fr-FR"/>
        </w:rPr>
      </w:pPr>
    </w:p>
    <w:p w14:paraId="795FF3C3" w14:textId="77777777" w:rsidR="00DF0EB7" w:rsidRDefault="00DF0EB7" w:rsidP="009873D1">
      <w:pPr>
        <w:pStyle w:val="PL"/>
        <w:rPr>
          <w:noProof w:val="0"/>
          <w:lang w:val="fr-FR"/>
        </w:rPr>
      </w:pPr>
      <w:r>
        <w:rPr>
          <w:noProof w:val="0"/>
          <w:lang w:val="fr-FR"/>
        </w:rPr>
        <w:t xml:space="preserve">ReportingSystem </w:t>
      </w:r>
      <w:r w:rsidRPr="00306716">
        <w:rPr>
          <w:noProof w:val="0"/>
          <w:lang w:val="fr-FR"/>
        </w:rPr>
        <w:t>::= CHOICE {</w:t>
      </w:r>
    </w:p>
    <w:p w14:paraId="71177420" w14:textId="77777777" w:rsidR="00DF0EB7" w:rsidRPr="00306716" w:rsidRDefault="00DF0EB7" w:rsidP="009873D1">
      <w:pPr>
        <w:pStyle w:val="PL"/>
        <w:rPr>
          <w:noProof w:val="0"/>
          <w:lang w:val="fr-FR"/>
        </w:rPr>
      </w:pPr>
      <w:r w:rsidRPr="00306716">
        <w:rPr>
          <w:noProof w:val="0"/>
          <w:lang w:val="fr-FR"/>
        </w:rPr>
        <w:tab/>
      </w:r>
      <w:r>
        <w:rPr>
          <w:noProof w:val="0"/>
          <w:lang w:val="fr-FR"/>
        </w:rPr>
        <w:t>eUTRAN</w:t>
      </w:r>
      <w:r w:rsidRPr="00306716">
        <w:rPr>
          <w:noProof w:val="0"/>
          <w:lang w:val="fr-FR"/>
        </w:rPr>
        <w:tab/>
      </w:r>
      <w:r>
        <w:rPr>
          <w:noProof w:val="0"/>
          <w:lang w:val="fr-FR"/>
        </w:rPr>
        <w:tab/>
      </w:r>
      <w:r w:rsidR="00640D9F">
        <w:rPr>
          <w:noProof w:val="0"/>
          <w:lang w:val="fr-FR"/>
        </w:rPr>
        <w:tab/>
      </w:r>
      <w:r>
        <w:rPr>
          <w:noProof w:val="0"/>
          <w:lang w:val="fr-FR"/>
        </w:rPr>
        <w:t>EUTRAN-ReportingSystem</w:t>
      </w:r>
      <w:r w:rsidRPr="00DD2D11">
        <w:rPr>
          <w:noProof w:val="0"/>
          <w:lang w:val="fr-FR"/>
        </w:rPr>
        <w:t>IEs,</w:t>
      </w:r>
    </w:p>
    <w:p w14:paraId="2BCEEC3B" w14:textId="77777777" w:rsidR="00DF0EB7" w:rsidRDefault="00DF0EB7" w:rsidP="009873D1">
      <w:pPr>
        <w:pStyle w:val="PL"/>
        <w:rPr>
          <w:noProof w:val="0"/>
          <w:lang w:val="fr-FR"/>
        </w:rPr>
      </w:pPr>
      <w:r w:rsidRPr="00306716">
        <w:rPr>
          <w:noProof w:val="0"/>
          <w:lang w:val="fr-FR"/>
        </w:rPr>
        <w:tab/>
      </w:r>
      <w:r>
        <w:rPr>
          <w:noProof w:val="0"/>
          <w:lang w:val="fr-FR"/>
        </w:rPr>
        <w:t>nGRAN</w:t>
      </w:r>
      <w:r w:rsidRPr="00306716">
        <w:rPr>
          <w:noProof w:val="0"/>
          <w:lang w:val="fr-FR"/>
        </w:rPr>
        <w:tab/>
      </w:r>
      <w:r>
        <w:rPr>
          <w:noProof w:val="0"/>
          <w:lang w:val="fr-FR"/>
        </w:rPr>
        <w:tab/>
      </w:r>
      <w:r w:rsidR="00640D9F">
        <w:rPr>
          <w:noProof w:val="0"/>
          <w:lang w:val="fr-FR"/>
        </w:rPr>
        <w:tab/>
      </w:r>
      <w:r>
        <w:rPr>
          <w:noProof w:val="0"/>
          <w:lang w:val="fr-FR"/>
        </w:rPr>
        <w:t>NGRAN-ReportingSystem</w:t>
      </w:r>
      <w:r w:rsidRPr="00DD2D11">
        <w:rPr>
          <w:noProof w:val="0"/>
          <w:lang w:val="fr-FR"/>
        </w:rPr>
        <w:t>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Default="00DF0EB7" w:rsidP="009873D1">
      <w:pPr>
        <w:pStyle w:val="PL"/>
        <w:rPr>
          <w:noProof w:val="0"/>
          <w:lang w:val="fr-FR"/>
        </w:rPr>
      </w:pPr>
      <w:r w:rsidRPr="00306716">
        <w:rPr>
          <w:noProof w:val="0"/>
          <w:lang w:val="fr-FR"/>
        </w:rPr>
        <w:tab/>
        <w:t>choice-Extensions</w:t>
      </w:r>
      <w:r w:rsidRPr="00306716">
        <w:rPr>
          <w:noProof w:val="0"/>
          <w:lang w:val="fr-FR"/>
        </w:rPr>
        <w:tab/>
      </w:r>
      <w:r w:rsidRPr="00306716">
        <w:rPr>
          <w:noProof w:val="0"/>
          <w:lang w:val="fr-FR"/>
        </w:rPr>
        <w:tab/>
        <w:t xml:space="preserve">ProtocolIE-SingleContainer { { </w:t>
      </w:r>
      <w:r>
        <w:rPr>
          <w:noProof w:val="0"/>
          <w:lang w:val="fr-FR"/>
        </w:rPr>
        <w:t>ReportingSystem</w:t>
      </w:r>
      <w:r w:rsidRPr="00306716">
        <w:rPr>
          <w:noProof w:val="0"/>
          <w:lang w:val="fr-FR"/>
        </w:rPr>
        <w:t>-ExtIEs}</w:t>
      </w:r>
      <w:r>
        <w:rPr>
          <w:noProof w:val="0"/>
          <w:lang w:val="fr-FR"/>
        </w:rPr>
        <w:t>}</w:t>
      </w:r>
    </w:p>
    <w:p w14:paraId="4848EAE6" w14:textId="77777777" w:rsidR="00DF0EB7" w:rsidRPr="00306716" w:rsidRDefault="00DF0EB7" w:rsidP="009873D1">
      <w:pPr>
        <w:pStyle w:val="PL"/>
        <w:rPr>
          <w:noProof w:val="0"/>
          <w:lang w:val="fr-FR"/>
        </w:rPr>
      </w:pPr>
      <w:r w:rsidRPr="00306716">
        <w:rPr>
          <w:noProof w:val="0"/>
          <w:lang w:val="fr-FR"/>
        </w:rPr>
        <w:t>}</w:t>
      </w:r>
    </w:p>
    <w:p w14:paraId="30685545" w14:textId="77777777" w:rsidR="00DF0EB7" w:rsidRDefault="00DF0EB7" w:rsidP="009873D1">
      <w:pPr>
        <w:pStyle w:val="PL"/>
        <w:rPr>
          <w:noProof w:val="0"/>
          <w:lang w:val="fr-FR"/>
        </w:rPr>
      </w:pPr>
    </w:p>
    <w:p w14:paraId="2D9BF822" w14:textId="77777777" w:rsidR="00DF0EB7" w:rsidRPr="001D2E49" w:rsidRDefault="00DF0EB7" w:rsidP="00DF0EB7">
      <w:pPr>
        <w:pStyle w:val="PL"/>
        <w:rPr>
          <w:noProof w:val="0"/>
          <w:snapToGrid w:val="0"/>
        </w:rPr>
      </w:pPr>
      <w:r>
        <w:rPr>
          <w:noProof w:val="0"/>
          <w:lang w:val="fr-FR"/>
        </w:rPr>
        <w:t>ReportingSystem</w:t>
      </w:r>
      <w:r w:rsidRPr="00306716">
        <w:rPr>
          <w:noProof w:val="0"/>
          <w:lang w:val="fr-FR"/>
        </w:rPr>
        <w:t>-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Default="00DF0EB7" w:rsidP="009873D1">
      <w:pPr>
        <w:pStyle w:val="PL"/>
        <w:rPr>
          <w:noProof w:val="0"/>
          <w:lang w:val="fr-FR"/>
        </w:rPr>
      </w:pPr>
    </w:p>
    <w:p w14:paraId="30D1DE2C" w14:textId="77777777" w:rsidR="00DF0EB7" w:rsidRPr="00DD2D11" w:rsidRDefault="00DF0EB7" w:rsidP="009873D1">
      <w:pPr>
        <w:pStyle w:val="PL"/>
        <w:rPr>
          <w:lang w:val="fr-FR"/>
        </w:rPr>
      </w:pPr>
      <w:r w:rsidRPr="00DD2D11">
        <w:rPr>
          <w:lang w:val="fr-FR"/>
        </w:rPr>
        <w:t xml:space="preserve">EUTRAN-ReportingSystemIEs::= </w:t>
      </w:r>
      <w:r>
        <w:rPr>
          <w:lang w:val="fr-FR"/>
        </w:rPr>
        <w:t xml:space="preserve">SEQUENCE </w:t>
      </w:r>
      <w:r w:rsidRPr="00DD2D11">
        <w:rPr>
          <w:lang w:val="fr-FR"/>
        </w:rPr>
        <w:t>{</w:t>
      </w:r>
    </w:p>
    <w:p w14:paraId="7E4500F7" w14:textId="77777777" w:rsidR="00DF0EB7" w:rsidRPr="00DD2D11" w:rsidRDefault="00DF0EB7" w:rsidP="009873D1">
      <w:pPr>
        <w:pStyle w:val="PL"/>
        <w:rPr>
          <w:lang w:val="fr-FR"/>
        </w:rPr>
      </w:pPr>
      <w:r w:rsidRPr="00DD2D11">
        <w:rPr>
          <w:lang w:val="fr-FR"/>
        </w:rPr>
        <w:tab/>
      </w:r>
      <w:r>
        <w:rPr>
          <w:lang w:val="fr-FR"/>
        </w:rPr>
        <w:t>e</w:t>
      </w:r>
      <w:r w:rsidRPr="00DD2D11">
        <w:rPr>
          <w:lang w:val="fr-FR"/>
        </w:rPr>
        <w:t>UTRAN</w:t>
      </w:r>
      <w:r>
        <w:rPr>
          <w:lang w:val="fr-FR"/>
        </w:rPr>
        <w:t>-</w:t>
      </w:r>
      <w:r w:rsidRPr="00DD2D11">
        <w:rPr>
          <w:lang w:val="fr-FR"/>
        </w:rPr>
        <w:t>CellToReportList</w:t>
      </w:r>
      <w:r w:rsidRPr="00DD2D11">
        <w:rPr>
          <w:lang w:val="fr-FR"/>
        </w:rPr>
        <w:tab/>
      </w:r>
      <w:r w:rsidRPr="00DD2D11">
        <w:rPr>
          <w:lang w:val="fr-FR"/>
        </w:rPr>
        <w:tab/>
      </w:r>
      <w:r w:rsidRPr="00DD2D11">
        <w:rPr>
          <w:lang w:val="fr-FR"/>
        </w:rPr>
        <w:tab/>
      </w:r>
      <w:r>
        <w:rPr>
          <w:lang w:val="fr-FR"/>
        </w:rPr>
        <w:tab/>
      </w:r>
      <w:r w:rsidRPr="00DD2D11">
        <w:rPr>
          <w:lang w:val="fr-FR"/>
        </w:rPr>
        <w:t>EUTRAN</w:t>
      </w:r>
      <w:r>
        <w:rPr>
          <w:lang w:val="fr-FR"/>
        </w:rPr>
        <w:t>-</w:t>
      </w:r>
      <w:r w:rsidRPr="00DD2D11">
        <w:rPr>
          <w:lang w:val="fr-FR"/>
        </w:rPr>
        <w:t>CellToReportList</w:t>
      </w:r>
      <w:r>
        <w:rPr>
          <w:lang w:val="fr-FR"/>
        </w:rPr>
        <w: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DD2D11">
        <w:rPr>
          <w:lang w:val="fr-FR"/>
        </w:rPr>
        <w:t>EUTRAN-ReportingSystemIEs</w:t>
      </w:r>
      <w:r w:rsidRPr="006B35A7">
        <w:rPr>
          <w:lang w:eastAsia="ja-JP"/>
        </w:rPr>
        <w:t>-ExtIEs} } OPTIONAL,</w:t>
      </w:r>
    </w:p>
    <w:p w14:paraId="0033DFF8" w14:textId="77777777" w:rsidR="00DF0EB7" w:rsidRPr="00DD2D11" w:rsidRDefault="00DF0EB7" w:rsidP="009873D1">
      <w:pPr>
        <w:pStyle w:val="PL"/>
        <w:rPr>
          <w:lang w:val="fr-FR"/>
        </w:rPr>
      </w:pPr>
      <w:r w:rsidRPr="00DD2D11">
        <w:rPr>
          <w:lang w:val="fr-FR"/>
        </w:rPr>
        <w:tab/>
        <w:t>...</w:t>
      </w:r>
    </w:p>
    <w:p w14:paraId="6123DCBF" w14:textId="77777777" w:rsidR="00DF0EB7" w:rsidRDefault="00DF0EB7" w:rsidP="00DF0EB7">
      <w:pPr>
        <w:pStyle w:val="PL"/>
        <w:rPr>
          <w:lang w:val="fr-FR"/>
        </w:rPr>
      </w:pPr>
      <w:r w:rsidRPr="00DD2D11">
        <w:rPr>
          <w:lang w:val="fr-FR"/>
        </w:rPr>
        <w:t>}</w:t>
      </w:r>
    </w:p>
    <w:p w14:paraId="37D8794F" w14:textId="77777777" w:rsidR="001E58B8" w:rsidRDefault="001E58B8" w:rsidP="00DF0EB7">
      <w:pPr>
        <w:pStyle w:val="PL"/>
        <w:rPr>
          <w:lang w:val="fr-FR"/>
        </w:rPr>
      </w:pPr>
    </w:p>
    <w:p w14:paraId="06B29F79" w14:textId="77777777" w:rsidR="001E58B8" w:rsidRPr="006B35A7" w:rsidRDefault="001E58B8" w:rsidP="001E58B8">
      <w:pPr>
        <w:pStyle w:val="PL"/>
        <w:rPr>
          <w:lang w:eastAsia="ja-JP"/>
        </w:rPr>
      </w:pPr>
      <w:r w:rsidRPr="00DD2D11">
        <w:rPr>
          <w:lang w:val="fr-FR"/>
        </w:rPr>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Default="00DF0EB7" w:rsidP="009873D1">
      <w:pPr>
        <w:pStyle w:val="PL"/>
        <w:rPr>
          <w:lang w:val="fr-FR"/>
        </w:rPr>
      </w:pPr>
    </w:p>
    <w:p w14:paraId="4623D579" w14:textId="77777777" w:rsidR="00DF0EB7" w:rsidRPr="00DD2D11" w:rsidRDefault="00DF0EB7" w:rsidP="009873D1">
      <w:pPr>
        <w:pStyle w:val="PL"/>
        <w:rPr>
          <w:lang w:val="fr-FR"/>
        </w:rPr>
      </w:pPr>
      <w:r w:rsidRPr="00DD2D11">
        <w:rPr>
          <w:lang w:val="fr-FR"/>
        </w:rPr>
        <w:t>NGRAN-ReportingSystemIEs</w:t>
      </w:r>
      <w:r>
        <w:rPr>
          <w:lang w:val="fr-FR"/>
        </w:rPr>
        <w:t xml:space="preserve"> </w:t>
      </w:r>
      <w:r w:rsidRPr="00DD2D11">
        <w:rPr>
          <w:lang w:val="fr-FR"/>
        </w:rPr>
        <w:t xml:space="preserve">::= </w:t>
      </w:r>
      <w:r>
        <w:rPr>
          <w:lang w:val="fr-FR"/>
        </w:rPr>
        <w:t xml:space="preserve">SEQUENCE </w:t>
      </w:r>
      <w:r w:rsidRPr="00DD2D11">
        <w:rPr>
          <w:lang w:val="fr-FR"/>
        </w:rPr>
        <w:t>{</w:t>
      </w:r>
    </w:p>
    <w:p w14:paraId="67C16257" w14:textId="77777777" w:rsidR="00DF0EB7" w:rsidRPr="00DD2D11" w:rsidRDefault="00DF0EB7" w:rsidP="009873D1">
      <w:pPr>
        <w:pStyle w:val="PL"/>
        <w:rPr>
          <w:lang w:val="fr-FR"/>
        </w:rPr>
      </w:pPr>
      <w:r w:rsidRPr="00DD2D11">
        <w:rPr>
          <w:lang w:val="fr-FR"/>
        </w:rPr>
        <w:tab/>
      </w:r>
      <w:r>
        <w:rPr>
          <w:lang w:val="fr-FR"/>
        </w:rPr>
        <w:t>nG</w:t>
      </w:r>
      <w:r w:rsidRPr="00DD2D11">
        <w:rPr>
          <w:lang w:val="fr-FR"/>
        </w:rPr>
        <w:t>RAN</w:t>
      </w:r>
      <w:r>
        <w:rPr>
          <w:lang w:val="fr-FR"/>
        </w:rPr>
        <w:t>-</w:t>
      </w:r>
      <w:r w:rsidRPr="00DD2D11">
        <w:rPr>
          <w:lang w:val="fr-FR"/>
        </w:rPr>
        <w:t>CellToReportList</w:t>
      </w:r>
      <w:r w:rsidRPr="00DD2D11">
        <w:rPr>
          <w:lang w:val="fr-FR"/>
        </w:rPr>
        <w:tab/>
      </w:r>
      <w:r w:rsidRPr="00DD2D11">
        <w:rPr>
          <w:lang w:val="fr-FR"/>
        </w:rPr>
        <w:tab/>
      </w:r>
      <w:r w:rsidRPr="00DD2D11">
        <w:rPr>
          <w:lang w:val="fr-FR"/>
        </w:rPr>
        <w:tab/>
      </w:r>
      <w:r>
        <w:rPr>
          <w:lang w:val="fr-FR"/>
        </w:rPr>
        <w:tab/>
        <w:t>NG</w:t>
      </w:r>
      <w:r w:rsidRPr="00DD2D11">
        <w:rPr>
          <w:lang w:val="fr-FR"/>
        </w:rPr>
        <w:t>RAN</w:t>
      </w:r>
      <w:r>
        <w:rPr>
          <w:lang w:val="fr-FR"/>
        </w:rPr>
        <w:t>-</w:t>
      </w:r>
      <w:r w:rsidRPr="00DD2D11">
        <w:rPr>
          <w:lang w:val="fr-FR"/>
        </w:rPr>
        <w:t>CellToReportList</w:t>
      </w:r>
      <w:r>
        <w:rPr>
          <w:lang w:val="fr-FR"/>
        </w:rPr>
        <w: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Pr>
          <w:lang w:val="fr-FR"/>
        </w:rPr>
        <w:t>NGRAN</w:t>
      </w:r>
      <w:r w:rsidRPr="00DD2D11">
        <w:rPr>
          <w:lang w:val="fr-FR"/>
        </w:rPr>
        <w:t>-ReportingSystemIEs</w:t>
      </w:r>
      <w:r w:rsidRPr="006B35A7">
        <w:rPr>
          <w:lang w:eastAsia="ja-JP"/>
        </w:rPr>
        <w:t>-ExtIEs} } OPTIONAL,</w:t>
      </w:r>
    </w:p>
    <w:p w14:paraId="26B7A0F5" w14:textId="77777777" w:rsidR="00DF0EB7" w:rsidRPr="00DD2D11" w:rsidRDefault="00DF0EB7" w:rsidP="009873D1">
      <w:pPr>
        <w:pStyle w:val="PL"/>
        <w:rPr>
          <w:lang w:val="fr-FR"/>
        </w:rPr>
      </w:pPr>
      <w:r w:rsidRPr="00DD2D11">
        <w:rPr>
          <w:lang w:val="fr-FR"/>
        </w:rPr>
        <w:tab/>
        <w:t>...</w:t>
      </w:r>
    </w:p>
    <w:p w14:paraId="6DA69A97" w14:textId="77777777" w:rsidR="00DF0EB7" w:rsidRPr="00DD2D11" w:rsidRDefault="00DF0EB7" w:rsidP="009873D1">
      <w:pPr>
        <w:pStyle w:val="PL"/>
        <w:rPr>
          <w:lang w:val="fr-FR"/>
        </w:rPr>
      </w:pPr>
      <w:r w:rsidRPr="00DD2D11">
        <w:rPr>
          <w:lang w:val="fr-FR"/>
        </w:rPr>
        <w:t>}</w:t>
      </w:r>
    </w:p>
    <w:p w14:paraId="2B85720E" w14:textId="77777777" w:rsidR="00DF0EB7" w:rsidRDefault="00DF0EB7" w:rsidP="009873D1">
      <w:pPr>
        <w:pStyle w:val="PL"/>
        <w:rPr>
          <w:lang w:val="fr-FR"/>
        </w:rPr>
      </w:pPr>
    </w:p>
    <w:p w14:paraId="39754134" w14:textId="77777777" w:rsidR="001E58B8" w:rsidRPr="006B35A7" w:rsidRDefault="001E58B8" w:rsidP="001E58B8">
      <w:pPr>
        <w:pStyle w:val="PL"/>
        <w:rPr>
          <w:lang w:eastAsia="ja-JP"/>
        </w:rPr>
      </w:pPr>
      <w:r>
        <w:rPr>
          <w:lang w:val="fr-FR"/>
        </w:rPr>
        <w:t>NG</w:t>
      </w:r>
      <w:r w:rsidRPr="00DD2D11">
        <w:rPr>
          <w:lang w:val="fr-FR"/>
        </w:rPr>
        <w:t>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Default="001E58B8" w:rsidP="00DF0EB7">
      <w:pPr>
        <w:pStyle w:val="PL"/>
        <w:rPr>
          <w:lang w:val="fr-FR"/>
        </w:rPr>
      </w:pPr>
    </w:p>
    <w:p w14:paraId="793140A8" w14:textId="77777777" w:rsidR="00DF0EB7" w:rsidRDefault="00DF0EB7" w:rsidP="009873D1">
      <w:pPr>
        <w:pStyle w:val="PL"/>
        <w:rPr>
          <w:lang w:val="en-US"/>
        </w:rPr>
      </w:pPr>
      <w:r w:rsidRPr="00DD2D11">
        <w:rPr>
          <w:lang w:val="fr-FR"/>
        </w:rPr>
        <w:t>EUTRAN</w:t>
      </w:r>
      <w:r>
        <w:rPr>
          <w:lang w:val="fr-FR"/>
        </w:rPr>
        <w:t>-</w:t>
      </w:r>
      <w:r w:rsidRPr="00DD2D11">
        <w:rPr>
          <w:lang w:val="fr-FR"/>
        </w:rPr>
        <w:t>CellToReportList</w:t>
      </w:r>
      <w:r>
        <w:rPr>
          <w:lang w:val="fr-FR"/>
        </w:rPr>
        <w:t xml:space="preserve"> </w:t>
      </w:r>
      <w:r w:rsidRPr="00F739AC">
        <w:rPr>
          <w:snapToGrid w:val="0"/>
          <w:lang w:val="fr-FR"/>
        </w:rPr>
        <w:t>::= SEQUENCE (SIZE(1..</w:t>
      </w:r>
      <w:r w:rsidRPr="00DD2D11">
        <w:rPr>
          <w:snapToGrid w:val="0"/>
          <w:lang w:val="fr-FR"/>
        </w:rPr>
        <w:t>maxnoofReportedCells</w:t>
      </w:r>
      <w:r w:rsidRPr="00F739AC">
        <w:rPr>
          <w:snapToGrid w:val="0"/>
          <w:lang w:val="fr-FR"/>
        </w:rPr>
        <w:t xml:space="preserve">)) OF </w:t>
      </w:r>
      <w:r w:rsidRPr="00DD2D11">
        <w:rPr>
          <w:lang w:val="fr-FR"/>
        </w:rPr>
        <w:t>EUTRAN</w:t>
      </w:r>
      <w:r>
        <w:rPr>
          <w:lang w:val="fr-FR"/>
        </w:rPr>
        <w:t>-</w:t>
      </w:r>
      <w:r w:rsidRPr="00DD2D11">
        <w:rPr>
          <w:lang w:val="fr-FR"/>
        </w:rPr>
        <w:t>CellToReport</w:t>
      </w:r>
      <w:r>
        <w:rPr>
          <w:lang w:val="fr-FR"/>
        </w:rPr>
        <w:t>Item</w:t>
      </w:r>
    </w:p>
    <w:p w14:paraId="718A5507" w14:textId="77777777" w:rsidR="00DF0EB7" w:rsidRDefault="00DF0EB7" w:rsidP="009873D1">
      <w:pPr>
        <w:pStyle w:val="PL"/>
        <w:rPr>
          <w:lang w:val="en-US"/>
        </w:rPr>
      </w:pPr>
    </w:p>
    <w:p w14:paraId="62ECF23D" w14:textId="77777777" w:rsidR="00DF0EB7" w:rsidRPr="00306716" w:rsidRDefault="00DF0EB7" w:rsidP="009873D1">
      <w:pPr>
        <w:pStyle w:val="PL"/>
        <w:rPr>
          <w:noProof w:val="0"/>
          <w:lang w:val="fr-FR"/>
        </w:rPr>
      </w:pPr>
      <w:r w:rsidRPr="00DD2D11">
        <w:rPr>
          <w:lang w:val="fr-FR"/>
        </w:rPr>
        <w:t>EUTRAN</w:t>
      </w:r>
      <w:r>
        <w:rPr>
          <w:lang w:val="fr-FR"/>
        </w:rPr>
        <w:t>-</w:t>
      </w:r>
      <w:r w:rsidRPr="00DD2D11">
        <w:rPr>
          <w:lang w:val="fr-FR"/>
        </w:rPr>
        <w:t>CellToReport</w:t>
      </w:r>
      <w:r>
        <w:rPr>
          <w:lang w:val="fr-FR"/>
        </w:rPr>
        <w:t>Item</w:t>
      </w:r>
      <w:r w:rsidRPr="00306716">
        <w:rPr>
          <w:noProof w:val="0"/>
          <w:lang w:val="fr-FR"/>
        </w:rPr>
        <w:t xml:space="preserve">::= </w:t>
      </w:r>
      <w:r>
        <w:rPr>
          <w:noProof w:val="0"/>
          <w:lang w:val="fr-FR"/>
        </w:rPr>
        <w:t>SEQUENCE</w:t>
      </w:r>
      <w:r w:rsidRPr="00306716">
        <w:rPr>
          <w:noProof w:val="0"/>
          <w:lang w:val="fr-FR"/>
        </w:rPr>
        <w:t xml:space="preserve"> {</w:t>
      </w:r>
    </w:p>
    <w:p w14:paraId="37160260" w14:textId="77777777" w:rsidR="00DF0EB7" w:rsidRDefault="00DF0EB7" w:rsidP="00DF0EB7">
      <w:pPr>
        <w:pStyle w:val="PL"/>
        <w:rPr>
          <w:noProof w:val="0"/>
          <w:lang w:val="fr-FR"/>
        </w:rPr>
      </w:pPr>
      <w:r w:rsidRPr="00306716">
        <w:rPr>
          <w:noProof w:val="0"/>
          <w:lang w:val="fr-FR"/>
        </w:rPr>
        <w:tab/>
      </w:r>
      <w:r>
        <w:rPr>
          <w:noProof w:val="0"/>
          <w:lang w:val="fr-FR"/>
        </w:rPr>
        <w:t>eCGI</w:t>
      </w:r>
      <w:r>
        <w:rPr>
          <w:noProof w:val="0"/>
          <w:lang w:val="fr-FR"/>
        </w:rPr>
        <w:tab/>
      </w:r>
      <w:r>
        <w:rPr>
          <w:noProof w:val="0"/>
          <w:lang w:val="fr-FR"/>
        </w:rPr>
        <w:tab/>
      </w:r>
      <w:r w:rsidRPr="00306716">
        <w:rPr>
          <w:noProof w:val="0"/>
          <w:lang w:val="fr-FR"/>
        </w:rPr>
        <w:tab/>
      </w:r>
      <w:r>
        <w:rPr>
          <w:noProof w:val="0"/>
          <w:lang w:val="fr-FR"/>
        </w:rPr>
        <w:tab/>
      </w:r>
      <w:r w:rsidRPr="005249E2">
        <w:rPr>
          <w:noProof w:val="0"/>
          <w:lang w:val="fr-FR"/>
        </w:rPr>
        <w:t>EUTRA-CGI</w:t>
      </w:r>
      <w:r w:rsidRPr="00306716">
        <w:rPr>
          <w:noProof w:val="0"/>
          <w:lang w:val="fr-FR"/>
        </w:rPr>
        <w:t>,</w:t>
      </w:r>
    </w:p>
    <w:p w14:paraId="6265EC26" w14:textId="77777777" w:rsidR="001E58B8" w:rsidRDefault="001E58B8" w:rsidP="009873D1">
      <w:pPr>
        <w:pStyle w:val="PL"/>
        <w:rPr>
          <w:noProof w:val="0"/>
          <w:lang w:val="fr-FR"/>
        </w:rPr>
      </w:pPr>
      <w:r>
        <w:rPr>
          <w:noProof w:val="0"/>
          <w:lang w:val="fr-FR"/>
        </w:rPr>
        <w:tab/>
      </w:r>
      <w:r w:rsidRPr="006B35A7">
        <w:rPr>
          <w:lang w:eastAsia="ja-JP"/>
        </w:rPr>
        <w:t>iE-Extensions</w:t>
      </w:r>
      <w:r w:rsidRPr="006B35A7">
        <w:rPr>
          <w:lang w:eastAsia="ja-JP"/>
        </w:rPr>
        <w:tab/>
      </w:r>
      <w:r w:rsidRPr="006B35A7">
        <w:rPr>
          <w:lang w:eastAsia="ja-JP"/>
        </w:rPr>
        <w:tab/>
        <w:t>ProtocolExtensionContainer { {</w:t>
      </w:r>
      <w:r>
        <w:rPr>
          <w:lang w:val="fr-FR"/>
        </w:rPr>
        <w:t>EUTRAN</w:t>
      </w:r>
      <w:r w:rsidRPr="00DD2D11">
        <w:rPr>
          <w:lang w:val="fr-FR"/>
        </w:rPr>
        <w:t>-CellToReport</w:t>
      </w:r>
      <w:r>
        <w:rPr>
          <w:lang w:val="fr-FR"/>
        </w:rPr>
        <w:t>Item</w:t>
      </w:r>
      <w:r w:rsidRPr="006B35A7">
        <w:rPr>
          <w:lang w:eastAsia="ja-JP"/>
        </w:rPr>
        <w:t>-ExtIEs} } OPTIONAL,</w:t>
      </w:r>
    </w:p>
    <w:p w14:paraId="7B214E62" w14:textId="77777777" w:rsidR="00DF0EB7" w:rsidRDefault="00DF0EB7" w:rsidP="009873D1">
      <w:pPr>
        <w:pStyle w:val="PL"/>
        <w:rPr>
          <w:noProof w:val="0"/>
          <w:lang w:val="fr-FR"/>
        </w:rPr>
      </w:pPr>
      <w:r>
        <w:rPr>
          <w:noProof w:val="0"/>
          <w:lang w:val="fr-FR"/>
        </w:rPr>
        <w:tab/>
        <w:t>...</w:t>
      </w:r>
    </w:p>
    <w:p w14:paraId="47C90AF9" w14:textId="77777777" w:rsidR="00DF0EB7" w:rsidRDefault="00DF0EB7" w:rsidP="00DF0EB7">
      <w:pPr>
        <w:pStyle w:val="PL"/>
        <w:rPr>
          <w:noProof w:val="0"/>
          <w:lang w:val="fr-FR"/>
        </w:rPr>
      </w:pPr>
      <w:r w:rsidRPr="00306716">
        <w:rPr>
          <w:noProof w:val="0"/>
          <w:lang w:val="fr-FR"/>
        </w:rPr>
        <w:t>}</w:t>
      </w:r>
    </w:p>
    <w:p w14:paraId="06B6D897" w14:textId="77777777" w:rsidR="001E58B8" w:rsidRDefault="001E58B8" w:rsidP="00DF0EB7">
      <w:pPr>
        <w:pStyle w:val="PL"/>
        <w:rPr>
          <w:noProof w:val="0"/>
          <w:lang w:val="fr-FR"/>
        </w:rPr>
      </w:pPr>
    </w:p>
    <w:p w14:paraId="2F9FBC13" w14:textId="77777777" w:rsidR="001E58B8" w:rsidRPr="006B35A7" w:rsidRDefault="001E58B8" w:rsidP="001E58B8">
      <w:pPr>
        <w:pStyle w:val="PL"/>
        <w:rPr>
          <w:lang w:eastAsia="ja-JP"/>
        </w:rPr>
      </w:pPr>
      <w:r>
        <w:rPr>
          <w:lang w:val="fr-FR"/>
        </w:rPr>
        <w:t>EUTRAN</w:t>
      </w:r>
      <w:r w:rsidRPr="00DD2D11">
        <w:rPr>
          <w:lang w:val="fr-FR"/>
        </w:rPr>
        <w:t>-CellToReport</w:t>
      </w:r>
      <w:r>
        <w:rPr>
          <w:lang w:val="fr-FR"/>
        </w:rPr>
        <w: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Pr>
          <w:lang w:val="fr-FR"/>
        </w:rPr>
        <w:t>NG</w:t>
      </w:r>
      <w:r w:rsidRPr="00DD2D11">
        <w:rPr>
          <w:lang w:val="fr-FR"/>
        </w:rPr>
        <w:t>RAN</w:t>
      </w:r>
      <w:r>
        <w:rPr>
          <w:lang w:val="fr-FR"/>
        </w:rPr>
        <w:t>-</w:t>
      </w:r>
      <w:r w:rsidRPr="00DD2D11">
        <w:rPr>
          <w:lang w:val="fr-FR"/>
        </w:rPr>
        <w:t>CellToReportList</w:t>
      </w:r>
      <w:r>
        <w:rPr>
          <w:lang w:val="fr-FR"/>
        </w:rPr>
        <w:t xml:space="preserve"> </w:t>
      </w:r>
      <w:r w:rsidRPr="00F739AC">
        <w:rPr>
          <w:snapToGrid w:val="0"/>
          <w:lang w:val="fr-FR"/>
        </w:rPr>
        <w:t>::= SEQUENCE (SIZE(1..</w:t>
      </w:r>
      <w:r w:rsidRPr="00F739AC">
        <w:t xml:space="preserve"> </w:t>
      </w:r>
      <w:r w:rsidRPr="00DD2D11">
        <w:rPr>
          <w:snapToGrid w:val="0"/>
          <w:lang w:val="fr-FR"/>
        </w:rPr>
        <w:t>maxnoofReportedCells</w:t>
      </w:r>
      <w:r w:rsidRPr="00F739AC">
        <w:rPr>
          <w:snapToGrid w:val="0"/>
          <w:lang w:val="fr-FR"/>
        </w:rPr>
        <w:t xml:space="preserve">)) OF </w:t>
      </w:r>
      <w:r>
        <w:rPr>
          <w:lang w:val="fr-FR"/>
        </w:rPr>
        <w:t>NG</w:t>
      </w:r>
      <w:r w:rsidRPr="00DD2D11">
        <w:rPr>
          <w:lang w:val="fr-FR"/>
        </w:rPr>
        <w:t>RAN</w:t>
      </w:r>
      <w:r>
        <w:rPr>
          <w:lang w:val="fr-FR"/>
        </w:rPr>
        <w:t>-</w:t>
      </w:r>
      <w:r w:rsidRPr="00DD2D11">
        <w:rPr>
          <w:lang w:val="fr-FR"/>
        </w:rPr>
        <w:t>CellToReport</w:t>
      </w:r>
      <w:r>
        <w:rPr>
          <w:lang w:val="fr-FR"/>
        </w:rPr>
        <w:t>Item</w:t>
      </w:r>
    </w:p>
    <w:p w14:paraId="38052B08" w14:textId="77777777" w:rsidR="00DF0EB7" w:rsidRDefault="00DF0EB7" w:rsidP="009873D1">
      <w:pPr>
        <w:pStyle w:val="PL"/>
        <w:rPr>
          <w:lang w:val="en-US"/>
        </w:rPr>
      </w:pPr>
    </w:p>
    <w:p w14:paraId="39509711" w14:textId="77777777" w:rsidR="00DF0EB7" w:rsidRPr="00306716" w:rsidRDefault="00DF0EB7" w:rsidP="009873D1">
      <w:pPr>
        <w:pStyle w:val="PL"/>
        <w:rPr>
          <w:noProof w:val="0"/>
          <w:lang w:val="fr-FR"/>
        </w:rPr>
      </w:pPr>
      <w:r>
        <w:rPr>
          <w:lang w:val="fr-FR"/>
        </w:rPr>
        <w:t>NG</w:t>
      </w:r>
      <w:r w:rsidRPr="00DD2D11">
        <w:rPr>
          <w:lang w:val="fr-FR"/>
        </w:rPr>
        <w:t>RAN</w:t>
      </w:r>
      <w:r>
        <w:rPr>
          <w:lang w:val="fr-FR"/>
        </w:rPr>
        <w:t>-</w:t>
      </w:r>
      <w:r w:rsidRPr="00DD2D11">
        <w:rPr>
          <w:lang w:val="fr-FR"/>
        </w:rPr>
        <w:t>CellToReport</w:t>
      </w:r>
      <w:r>
        <w:rPr>
          <w:lang w:val="fr-FR"/>
        </w:rPr>
        <w:t>Item</w:t>
      </w:r>
      <w:r w:rsidRPr="00306716">
        <w:rPr>
          <w:noProof w:val="0"/>
          <w:lang w:val="fr-FR"/>
        </w:rPr>
        <w:t xml:space="preserve">::= </w:t>
      </w:r>
      <w:r>
        <w:rPr>
          <w:noProof w:val="0"/>
          <w:lang w:val="fr-FR"/>
        </w:rPr>
        <w:t>SEQUENCE</w:t>
      </w:r>
      <w:r w:rsidRPr="00306716">
        <w:rPr>
          <w:noProof w:val="0"/>
          <w:lang w:val="fr-FR"/>
        </w:rPr>
        <w:t xml:space="preserve"> {</w:t>
      </w:r>
    </w:p>
    <w:p w14:paraId="63C033C0" w14:textId="77777777" w:rsidR="00DF0EB7" w:rsidRDefault="00DF0EB7" w:rsidP="009873D1">
      <w:pPr>
        <w:pStyle w:val="PL"/>
        <w:rPr>
          <w:noProof w:val="0"/>
          <w:lang w:val="fr-FR"/>
        </w:rPr>
      </w:pPr>
      <w:r w:rsidRPr="00306716">
        <w:rPr>
          <w:noProof w:val="0"/>
          <w:lang w:val="fr-FR"/>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6B35A7">
        <w:rPr>
          <w:lang w:eastAsia="ja-JP"/>
        </w:rPr>
        <w:t>iE-Extensions</w:t>
      </w:r>
      <w:r w:rsidRPr="006B35A7">
        <w:rPr>
          <w:lang w:eastAsia="ja-JP"/>
        </w:rPr>
        <w:tab/>
      </w:r>
      <w:r w:rsidRPr="006B35A7">
        <w:rPr>
          <w:lang w:eastAsia="ja-JP"/>
        </w:rPr>
        <w:tab/>
        <w:t xml:space="preserve">ProtocolExtensionContainer { </w:t>
      </w:r>
      <w:r w:rsidR="00667619">
        <w:rPr>
          <w:lang w:eastAsia="ja-JP"/>
        </w:rPr>
        <w:t>{</w:t>
      </w:r>
      <w:r>
        <w:rPr>
          <w:lang w:eastAsia="ja-JP"/>
        </w:rPr>
        <w:t>NG</w:t>
      </w:r>
      <w:r>
        <w:rPr>
          <w:lang w:val="fr-FR"/>
        </w:rPr>
        <w:t>RAN</w:t>
      </w:r>
      <w:r w:rsidRPr="00DD2D11">
        <w:rPr>
          <w:lang w:val="fr-FR"/>
        </w:rPr>
        <w:t>-CellToReport</w:t>
      </w:r>
      <w:r>
        <w:rPr>
          <w:lang w:val="fr-FR"/>
        </w:rPr>
        <w:t>Item</w:t>
      </w:r>
      <w:r w:rsidRPr="006B35A7">
        <w:rPr>
          <w:lang w:eastAsia="ja-JP"/>
        </w:rPr>
        <w:t>-ExtIEs} } OPTIONAL,</w:t>
      </w:r>
    </w:p>
    <w:p w14:paraId="6F14565D" w14:textId="77777777" w:rsidR="00DF0EB7" w:rsidRDefault="00DF0EB7" w:rsidP="009873D1">
      <w:pPr>
        <w:pStyle w:val="PL"/>
        <w:rPr>
          <w:noProof w:val="0"/>
          <w:lang w:val="fr-FR"/>
        </w:rPr>
      </w:pPr>
      <w:r>
        <w:rPr>
          <w:noProof w:val="0"/>
          <w:lang w:val="fr-FR"/>
        </w:rPr>
        <w:tab/>
        <w:t>...</w:t>
      </w:r>
    </w:p>
    <w:p w14:paraId="7A422CC9" w14:textId="77777777" w:rsidR="00DF0EB7" w:rsidRDefault="00DF0EB7" w:rsidP="00DF0EB7">
      <w:pPr>
        <w:pStyle w:val="PL"/>
        <w:rPr>
          <w:noProof w:val="0"/>
          <w:lang w:val="fr-FR"/>
        </w:rPr>
      </w:pPr>
      <w:r w:rsidRPr="00306716">
        <w:rPr>
          <w:noProof w:val="0"/>
          <w:lang w:val="fr-FR"/>
        </w:rPr>
        <w:t>}</w:t>
      </w:r>
    </w:p>
    <w:p w14:paraId="57BD16BA" w14:textId="77777777" w:rsidR="00667619" w:rsidRDefault="00667619" w:rsidP="00DF0EB7">
      <w:pPr>
        <w:pStyle w:val="PL"/>
        <w:rPr>
          <w:noProof w:val="0"/>
          <w:lang w:val="fr-FR"/>
        </w:rPr>
      </w:pPr>
    </w:p>
    <w:p w14:paraId="0C1DB338" w14:textId="77777777" w:rsidR="00667619" w:rsidRPr="006B35A7" w:rsidRDefault="00667619" w:rsidP="00667619">
      <w:pPr>
        <w:pStyle w:val="PL"/>
        <w:rPr>
          <w:lang w:eastAsia="ja-JP"/>
        </w:rPr>
      </w:pPr>
      <w:r>
        <w:rPr>
          <w:lang w:val="fr-FR"/>
        </w:rPr>
        <w:t>NGRAN</w:t>
      </w:r>
      <w:r w:rsidRPr="00DD2D11">
        <w:rPr>
          <w:lang w:val="fr-FR"/>
        </w:rPr>
        <w:t>-CellToReport</w:t>
      </w:r>
      <w:r>
        <w:rPr>
          <w:lang w:val="fr-FR"/>
        </w:rPr>
        <w: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F741EE" w:rsidRDefault="00DF0EB7" w:rsidP="009873D1">
      <w:pPr>
        <w:pStyle w:val="PL"/>
        <w:rPr>
          <w:lang w:val="fr-FR"/>
        </w:rPr>
      </w:pPr>
    </w:p>
    <w:p w14:paraId="7FD32DC1" w14:textId="77777777" w:rsidR="00DF0EB7" w:rsidRPr="00F741EE" w:rsidRDefault="00DF0EB7" w:rsidP="009873D1">
      <w:pPr>
        <w:pStyle w:val="PL"/>
        <w:rPr>
          <w:lang w:val="fr-FR"/>
        </w:rPr>
      </w:pPr>
      <w:r w:rsidRPr="00F741EE">
        <w:rPr>
          <w:lang w:val="fr-FR"/>
        </w:rPr>
        <w:t>ReportCharacteristics ::=  BIT STRING(SIZE(32))</w:t>
      </w:r>
    </w:p>
    <w:p w14:paraId="638F3A73" w14:textId="77777777" w:rsidR="00DF0EB7" w:rsidRPr="00F741EE" w:rsidRDefault="00DF0EB7" w:rsidP="009873D1">
      <w:pPr>
        <w:pStyle w:val="PL"/>
        <w:rPr>
          <w:lang w:val="fr-FR"/>
        </w:rPr>
      </w:pPr>
    </w:p>
    <w:p w14:paraId="08C23901" w14:textId="77777777" w:rsidR="00DF0EB7" w:rsidRDefault="00DF0EB7" w:rsidP="009873D1">
      <w:pPr>
        <w:pStyle w:val="PL"/>
        <w:rPr>
          <w:noProof w:val="0"/>
          <w:lang w:val="fr-FR"/>
        </w:rPr>
      </w:pPr>
      <w:r>
        <w:rPr>
          <w:noProof w:val="0"/>
          <w:lang w:val="fr-FR"/>
        </w:rPr>
        <w:t xml:space="preserve">ReportType </w:t>
      </w:r>
      <w:r w:rsidRPr="00306716">
        <w:rPr>
          <w:noProof w:val="0"/>
          <w:lang w:val="fr-FR"/>
        </w:rPr>
        <w:t>::= CHOICE {</w:t>
      </w:r>
    </w:p>
    <w:p w14:paraId="1E118C12" w14:textId="77777777" w:rsidR="00DF0EB7" w:rsidRPr="00306716" w:rsidRDefault="00DF0EB7" w:rsidP="009873D1">
      <w:pPr>
        <w:pStyle w:val="PL"/>
        <w:rPr>
          <w:noProof w:val="0"/>
          <w:lang w:val="fr-FR"/>
        </w:rPr>
      </w:pPr>
      <w:r w:rsidRPr="00306716">
        <w:rPr>
          <w:noProof w:val="0"/>
          <w:lang w:val="fr-FR"/>
        </w:rPr>
        <w:tab/>
      </w:r>
      <w:r>
        <w:rPr>
          <w:noProof w:val="0"/>
          <w:lang w:val="fr-FR"/>
        </w:rPr>
        <w:t>eventBasedReporting</w:t>
      </w:r>
      <w:r w:rsidRPr="00306716">
        <w:rPr>
          <w:noProof w:val="0"/>
          <w:lang w:val="fr-FR"/>
        </w:rPr>
        <w:tab/>
      </w:r>
      <w:r>
        <w:rPr>
          <w:noProof w:val="0"/>
          <w:lang w:val="fr-FR"/>
        </w:rPr>
        <w:tab/>
        <w:t>EventBasedReporting</w:t>
      </w:r>
      <w:r w:rsidRPr="00DD2D11">
        <w:rPr>
          <w:noProof w:val="0"/>
          <w:lang w:val="fr-FR"/>
        </w:rPr>
        <w:t>IEs,</w:t>
      </w:r>
    </w:p>
    <w:p w14:paraId="22374491" w14:textId="77777777" w:rsidR="00DF0EB7" w:rsidRDefault="00DF0EB7" w:rsidP="009873D1">
      <w:pPr>
        <w:pStyle w:val="PL"/>
        <w:rPr>
          <w:noProof w:val="0"/>
          <w:lang w:val="fr-FR"/>
        </w:rPr>
      </w:pPr>
      <w:r w:rsidRPr="00306716">
        <w:rPr>
          <w:noProof w:val="0"/>
          <w:lang w:val="fr-FR"/>
        </w:rPr>
        <w:tab/>
      </w:r>
      <w:r>
        <w:rPr>
          <w:noProof w:val="0"/>
          <w:lang w:val="fr-FR"/>
        </w:rPr>
        <w:t>periodicReporting</w:t>
      </w:r>
      <w:r w:rsidRPr="00306716">
        <w:rPr>
          <w:noProof w:val="0"/>
          <w:lang w:val="fr-FR"/>
        </w:rPr>
        <w:tab/>
      </w:r>
      <w:r>
        <w:rPr>
          <w:noProof w:val="0"/>
          <w:lang w:val="fr-FR"/>
        </w:rPr>
        <w:tab/>
        <w:t>PeriodicReporting</w:t>
      </w:r>
      <w:r w:rsidRPr="00DD2D11">
        <w:rPr>
          <w:noProof w:val="0"/>
          <w:lang w:val="fr-FR"/>
        </w:rPr>
        <w:t>IEs,</w:t>
      </w:r>
    </w:p>
    <w:p w14:paraId="3D4E20BA" w14:textId="77777777" w:rsidR="00DF0EB7" w:rsidRDefault="00DF0EB7" w:rsidP="009873D1">
      <w:pPr>
        <w:pStyle w:val="PL"/>
        <w:rPr>
          <w:noProof w:val="0"/>
          <w:lang w:val="fr-FR"/>
        </w:rPr>
      </w:pPr>
      <w:r w:rsidRPr="00306716">
        <w:rPr>
          <w:noProof w:val="0"/>
          <w:lang w:val="fr-FR"/>
        </w:rPr>
        <w:tab/>
        <w:t>choice-Extensions</w:t>
      </w:r>
      <w:r w:rsidRPr="00306716">
        <w:rPr>
          <w:noProof w:val="0"/>
          <w:lang w:val="fr-FR"/>
        </w:rPr>
        <w:tab/>
      </w:r>
      <w:r w:rsidRPr="00306716">
        <w:rPr>
          <w:noProof w:val="0"/>
          <w:lang w:val="fr-FR"/>
        </w:rPr>
        <w:tab/>
        <w:t xml:space="preserve">ProtocolIE-SingleContainer { { </w:t>
      </w:r>
      <w:r>
        <w:rPr>
          <w:noProof w:val="0"/>
          <w:lang w:val="fr-FR"/>
        </w:rPr>
        <w:t>ReportType</w:t>
      </w:r>
      <w:r w:rsidRPr="00306716">
        <w:rPr>
          <w:noProof w:val="0"/>
          <w:lang w:val="fr-FR"/>
        </w:rPr>
        <w:t>-ExtIEs}</w:t>
      </w:r>
      <w:r>
        <w:rPr>
          <w:noProof w:val="0"/>
          <w:lang w:val="fr-FR"/>
        </w:rPr>
        <w:t>}</w:t>
      </w:r>
    </w:p>
    <w:p w14:paraId="794A664B" w14:textId="77777777" w:rsidR="00DF0EB7" w:rsidRDefault="00DF0EB7" w:rsidP="009873D1">
      <w:pPr>
        <w:pStyle w:val="PL"/>
        <w:rPr>
          <w:noProof w:val="0"/>
          <w:lang w:val="fr-FR"/>
        </w:rPr>
      </w:pPr>
      <w:r w:rsidRPr="00306716">
        <w:rPr>
          <w:noProof w:val="0"/>
          <w:lang w:val="fr-FR"/>
        </w:rPr>
        <w:t>}</w:t>
      </w:r>
    </w:p>
    <w:p w14:paraId="36434C93" w14:textId="77777777" w:rsidR="00DF0EB7" w:rsidRDefault="00DF0EB7" w:rsidP="009873D1">
      <w:pPr>
        <w:pStyle w:val="PL"/>
        <w:rPr>
          <w:noProof w:val="0"/>
          <w:lang w:val="fr-FR"/>
        </w:rPr>
      </w:pPr>
    </w:p>
    <w:p w14:paraId="4EDD6AA9" w14:textId="77777777" w:rsidR="00DF0EB7" w:rsidRPr="001D2E49" w:rsidRDefault="00DF0EB7" w:rsidP="00DF0EB7">
      <w:pPr>
        <w:pStyle w:val="PL"/>
        <w:rPr>
          <w:noProof w:val="0"/>
          <w:snapToGrid w:val="0"/>
        </w:rPr>
      </w:pPr>
      <w:r>
        <w:rPr>
          <w:noProof w:val="0"/>
          <w:lang w:val="fr-FR"/>
        </w:rPr>
        <w:t>ReportType</w:t>
      </w:r>
      <w:r w:rsidRPr="00306716">
        <w:rPr>
          <w:noProof w:val="0"/>
          <w:lang w:val="fr-FR"/>
        </w:rPr>
        <w:t>-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Default="00DF0EB7" w:rsidP="009873D1">
      <w:pPr>
        <w:pStyle w:val="PL"/>
        <w:rPr>
          <w:lang w:val="fr-FR"/>
        </w:rPr>
      </w:pPr>
    </w:p>
    <w:p w14:paraId="4B7ADCCE" w14:textId="77777777" w:rsidR="00DF0EB7" w:rsidRPr="00DD2D11" w:rsidRDefault="00DF0EB7" w:rsidP="009873D1">
      <w:pPr>
        <w:pStyle w:val="PL"/>
        <w:rPr>
          <w:lang w:val="fr-FR"/>
        </w:rPr>
      </w:pPr>
      <w:r w:rsidRPr="00F741EE">
        <w:rPr>
          <w:lang w:val="fr-FR"/>
        </w:rPr>
        <w:t>EventBasedReportingIEs</w:t>
      </w:r>
      <w:r>
        <w:rPr>
          <w:lang w:val="fr-FR"/>
        </w:rPr>
        <w:t xml:space="preserve"> </w:t>
      </w:r>
      <w:r w:rsidRPr="00DD2D11">
        <w:rPr>
          <w:lang w:val="fr-FR"/>
        </w:rPr>
        <w:t xml:space="preserve">::= </w:t>
      </w:r>
      <w:r>
        <w:rPr>
          <w:lang w:val="fr-FR"/>
        </w:rPr>
        <w:t xml:space="preserve">SEQUENCE </w:t>
      </w:r>
      <w:r w:rsidRPr="00DD2D11">
        <w:rPr>
          <w:lang w:val="fr-FR"/>
        </w:rPr>
        <w:t>{</w:t>
      </w:r>
    </w:p>
    <w:p w14:paraId="43759E9B" w14:textId="77777777" w:rsidR="00DF0EB7" w:rsidRDefault="00DF0EB7" w:rsidP="009873D1">
      <w:pPr>
        <w:pStyle w:val="PL"/>
        <w:rPr>
          <w:lang w:val="fr-FR"/>
        </w:rPr>
      </w:pPr>
      <w:r w:rsidRPr="00DD2D11">
        <w:rPr>
          <w:lang w:val="fr-FR"/>
        </w:rPr>
        <w:tab/>
      </w:r>
      <w:r>
        <w:rPr>
          <w:lang w:val="fr-FR"/>
        </w:rPr>
        <w:t>i</w:t>
      </w:r>
      <w:r w:rsidRPr="00F741EE">
        <w:rPr>
          <w:lang w:val="fr-FR"/>
        </w:rPr>
        <w:t>ntersystemResourceThresholdLow</w:t>
      </w:r>
      <w:r w:rsidRPr="00DD2D11">
        <w:rPr>
          <w:lang w:val="fr-FR"/>
        </w:rPr>
        <w:tab/>
      </w:r>
      <w:r w:rsidRPr="00DD2D11">
        <w:rPr>
          <w:lang w:val="fr-FR"/>
        </w:rPr>
        <w:tab/>
      </w:r>
      <w:r w:rsidRPr="00DD2D11">
        <w:rPr>
          <w:lang w:val="fr-FR"/>
        </w:rPr>
        <w:tab/>
      </w:r>
      <w:r>
        <w:rPr>
          <w:lang w:val="fr-FR"/>
        </w:rPr>
        <w:tab/>
      </w:r>
      <w:r w:rsidRPr="00F741EE">
        <w:rPr>
          <w:lang w:val="fr-FR"/>
        </w:rPr>
        <w:t>IntersystemResourceThreshold</w:t>
      </w:r>
      <w:r>
        <w:rPr>
          <w:lang w:val="fr-FR"/>
        </w:rPr>
        <w:t>,</w:t>
      </w:r>
    </w:p>
    <w:p w14:paraId="12527CFF" w14:textId="77777777" w:rsidR="00DF0EB7" w:rsidRDefault="00DF0EB7" w:rsidP="009873D1">
      <w:pPr>
        <w:pStyle w:val="PL"/>
        <w:rPr>
          <w:lang w:val="fr-FR"/>
        </w:rPr>
      </w:pPr>
      <w:r w:rsidRPr="00DD2D11">
        <w:rPr>
          <w:lang w:val="fr-FR"/>
        </w:rPr>
        <w:tab/>
      </w:r>
      <w:r>
        <w:rPr>
          <w:lang w:val="fr-FR"/>
        </w:rPr>
        <w:t>i</w:t>
      </w:r>
      <w:r w:rsidRPr="00F741EE">
        <w:rPr>
          <w:lang w:val="fr-FR"/>
        </w:rPr>
        <w:t>ntersystemResourceThreshold</w:t>
      </w:r>
      <w:r>
        <w:rPr>
          <w:lang w:val="fr-FR"/>
        </w:rPr>
        <w:t>High</w:t>
      </w:r>
      <w:r w:rsidRPr="00DD2D11">
        <w:rPr>
          <w:lang w:val="fr-FR"/>
        </w:rPr>
        <w:tab/>
      </w:r>
      <w:r w:rsidRPr="00DD2D11">
        <w:rPr>
          <w:lang w:val="fr-FR"/>
        </w:rPr>
        <w:tab/>
      </w:r>
      <w:r w:rsidRPr="00DD2D11">
        <w:rPr>
          <w:lang w:val="fr-FR"/>
        </w:rPr>
        <w:tab/>
      </w:r>
      <w:r>
        <w:rPr>
          <w:lang w:val="fr-FR"/>
        </w:rPr>
        <w:tab/>
      </w:r>
      <w:r w:rsidRPr="00F741EE">
        <w:rPr>
          <w:lang w:val="fr-FR"/>
        </w:rPr>
        <w:t>IntersystemResourceThreshold</w:t>
      </w:r>
      <w:r>
        <w:rPr>
          <w:lang w:val="fr-FR"/>
        </w:rPr>
        <w:t>,</w:t>
      </w:r>
    </w:p>
    <w:p w14:paraId="01921091" w14:textId="77777777" w:rsidR="00DF0EB7" w:rsidRPr="00DD2D11" w:rsidRDefault="00DF0EB7" w:rsidP="009873D1">
      <w:pPr>
        <w:pStyle w:val="PL"/>
        <w:rPr>
          <w:lang w:val="fr-FR"/>
        </w:rPr>
      </w:pPr>
      <w:r w:rsidRPr="00DD2D11">
        <w:rPr>
          <w:lang w:val="fr-FR"/>
        </w:rPr>
        <w:tab/>
      </w:r>
      <w:r>
        <w:rPr>
          <w:lang w:val="fr-FR"/>
        </w:rPr>
        <w:t>n</w:t>
      </w:r>
      <w:r w:rsidRPr="00F741EE">
        <w:rPr>
          <w:lang w:val="fr-FR"/>
        </w:rPr>
        <w:t>umberOfMeasurementReportingLevels</w:t>
      </w:r>
      <w:r w:rsidRPr="00DD2D11">
        <w:rPr>
          <w:lang w:val="fr-FR"/>
        </w:rPr>
        <w:tab/>
      </w:r>
      <w:r w:rsidRPr="00DD2D11">
        <w:rPr>
          <w:lang w:val="fr-FR"/>
        </w:rPr>
        <w:tab/>
      </w:r>
      <w:r w:rsidRPr="00DD2D11">
        <w:rPr>
          <w:lang w:val="fr-FR"/>
        </w:rPr>
        <w:tab/>
      </w:r>
      <w:r>
        <w:rPr>
          <w:lang w:val="fr-FR"/>
        </w:rPr>
        <w:tab/>
      </w:r>
      <w:r w:rsidRPr="00F741EE">
        <w:rPr>
          <w:lang w:val="fr-FR"/>
        </w:rPr>
        <w:t>NumberOfMeasurementReportingLevels</w:t>
      </w:r>
      <w:r>
        <w:rPr>
          <w:lang w:val="fr-FR"/>
        </w:rPr>
        <w:t>,</w:t>
      </w:r>
    </w:p>
    <w:p w14:paraId="5B923A8E" w14:textId="77777777" w:rsidR="00667619" w:rsidRDefault="00667619" w:rsidP="00667619">
      <w:pPr>
        <w:pStyle w:val="PL"/>
        <w:rPr>
          <w:noProof w:val="0"/>
          <w:lang w:val="fr-FR"/>
        </w:rPr>
      </w:pPr>
      <w:r>
        <w:rPr>
          <w:noProof w:val="0"/>
          <w:lang w:val="fr-FR"/>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F741EE">
        <w:rPr>
          <w:lang w:val="fr-FR"/>
        </w:rPr>
        <w:t>EventBasedReportingIEs</w:t>
      </w:r>
      <w:r w:rsidRPr="006B35A7">
        <w:rPr>
          <w:lang w:eastAsia="ja-JP"/>
        </w:rPr>
        <w:t>-ExtIEs} } OPTIONAL,</w:t>
      </w:r>
    </w:p>
    <w:p w14:paraId="13DD360D" w14:textId="77777777" w:rsidR="00DF0EB7" w:rsidRPr="00DD2D11" w:rsidRDefault="00DF0EB7" w:rsidP="009873D1">
      <w:pPr>
        <w:pStyle w:val="PL"/>
        <w:rPr>
          <w:lang w:val="fr-FR"/>
        </w:rPr>
      </w:pPr>
      <w:r w:rsidRPr="00DD2D11">
        <w:rPr>
          <w:lang w:val="fr-FR"/>
        </w:rPr>
        <w:tab/>
        <w:t>...</w:t>
      </w:r>
    </w:p>
    <w:p w14:paraId="286F5535" w14:textId="77777777" w:rsidR="00DF0EB7" w:rsidRPr="00DD2D11" w:rsidRDefault="00DF0EB7" w:rsidP="009873D1">
      <w:pPr>
        <w:pStyle w:val="PL"/>
        <w:rPr>
          <w:lang w:val="fr-FR"/>
        </w:rPr>
      </w:pPr>
      <w:r w:rsidRPr="00DD2D11">
        <w:rPr>
          <w:lang w:val="fr-FR"/>
        </w:rPr>
        <w:t>}</w:t>
      </w:r>
    </w:p>
    <w:p w14:paraId="5224ACD7" w14:textId="77777777" w:rsidR="00667619" w:rsidRPr="006B35A7" w:rsidRDefault="00667619" w:rsidP="00667619">
      <w:pPr>
        <w:pStyle w:val="PL"/>
        <w:rPr>
          <w:lang w:eastAsia="ja-JP"/>
        </w:rPr>
      </w:pPr>
      <w:r w:rsidRPr="00F741EE">
        <w:rPr>
          <w:lang w:val="fr-FR"/>
        </w:rPr>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Default="00DF0EB7" w:rsidP="009873D1">
      <w:pPr>
        <w:pStyle w:val="PL"/>
        <w:rPr>
          <w:lang w:val="fr-FR"/>
        </w:rPr>
      </w:pPr>
    </w:p>
    <w:p w14:paraId="02CADFFC" w14:textId="77777777" w:rsidR="00DF0EB7" w:rsidRDefault="00DF0EB7" w:rsidP="009873D1">
      <w:pPr>
        <w:pStyle w:val="PL"/>
        <w:rPr>
          <w:lang w:val="fr-FR"/>
        </w:rPr>
      </w:pPr>
      <w:r w:rsidRPr="00F741EE">
        <w:rPr>
          <w:lang w:val="fr-FR"/>
        </w:rPr>
        <w:t>IntersystemResourceThreshold</w:t>
      </w:r>
      <w:r>
        <w:rPr>
          <w:lang w:val="fr-FR"/>
        </w:rPr>
        <w:t xml:space="preserve"> </w:t>
      </w:r>
      <w:r w:rsidRPr="00F741EE">
        <w:rPr>
          <w:lang w:val="fr-FR"/>
        </w:rPr>
        <w:t>::= INTEGER(</w:t>
      </w:r>
      <w:r w:rsidR="000E66FA">
        <w:rPr>
          <w:lang w:val="fr-FR"/>
        </w:rPr>
        <w:t>0</w:t>
      </w:r>
      <w:r w:rsidRPr="00F741EE">
        <w:rPr>
          <w:lang w:val="fr-FR"/>
        </w:rPr>
        <w:t>..</w:t>
      </w:r>
      <w:r>
        <w:rPr>
          <w:lang w:val="fr-FR"/>
        </w:rPr>
        <w:t>100</w:t>
      </w:r>
      <w:r w:rsidRPr="00F741EE">
        <w:rPr>
          <w:lang w:val="fr-FR"/>
        </w:rPr>
        <w:t>)</w:t>
      </w:r>
    </w:p>
    <w:p w14:paraId="3BFF844A" w14:textId="77777777" w:rsidR="00DF0EB7" w:rsidRDefault="00DF0EB7" w:rsidP="009873D1">
      <w:pPr>
        <w:pStyle w:val="PL"/>
        <w:rPr>
          <w:lang w:val="fr-FR"/>
        </w:rPr>
      </w:pPr>
    </w:p>
    <w:p w14:paraId="5482D823" w14:textId="77777777" w:rsidR="00DF0EB7" w:rsidRDefault="00DF0EB7" w:rsidP="009873D1">
      <w:pPr>
        <w:pStyle w:val="PL"/>
        <w:rPr>
          <w:lang w:val="fr-FR"/>
        </w:rPr>
      </w:pPr>
      <w:r w:rsidRPr="00F741EE">
        <w:rPr>
          <w:lang w:val="fr-FR"/>
        </w:rPr>
        <w:t>NumberOfMeasurementReportingLevels</w:t>
      </w:r>
      <w:r>
        <w:rPr>
          <w:lang w:val="fr-FR"/>
        </w:rPr>
        <w:t xml:space="preserve"> ::= </w:t>
      </w:r>
      <w:r w:rsidRPr="00F741EE">
        <w:rPr>
          <w:lang w:val="fr-FR"/>
        </w:rPr>
        <w:t>ENUMERATED</w:t>
      </w:r>
      <w:r w:rsidR="00993C89">
        <w:rPr>
          <w:lang w:val="fr-FR"/>
        </w:rPr>
        <w:t xml:space="preserve"> </w:t>
      </w:r>
      <w:r w:rsidRPr="00F741EE">
        <w:rPr>
          <w:lang w:val="fr-FR"/>
        </w:rPr>
        <w:t>{n2,</w:t>
      </w:r>
      <w:r>
        <w:rPr>
          <w:lang w:val="fr-FR"/>
        </w:rPr>
        <w:t xml:space="preserve"> </w:t>
      </w:r>
      <w:r w:rsidR="000E66FA">
        <w:rPr>
          <w:lang w:val="fr-FR"/>
        </w:rPr>
        <w:t xml:space="preserve">n3, </w:t>
      </w:r>
      <w:r w:rsidRPr="00F741EE">
        <w:rPr>
          <w:lang w:val="fr-FR"/>
        </w:rPr>
        <w:t>n4,</w:t>
      </w:r>
      <w:r>
        <w:rPr>
          <w:lang w:val="fr-FR"/>
        </w:rPr>
        <w:t xml:space="preserve"> </w:t>
      </w:r>
      <w:r w:rsidRPr="00F741EE">
        <w:rPr>
          <w:lang w:val="fr-FR"/>
        </w:rPr>
        <w:t>n</w:t>
      </w:r>
      <w:r>
        <w:rPr>
          <w:lang w:val="fr-FR"/>
        </w:rPr>
        <w:t>5</w:t>
      </w:r>
      <w:r w:rsidRPr="00F741EE">
        <w:rPr>
          <w:lang w:val="fr-FR"/>
        </w:rPr>
        <w:t>,</w:t>
      </w:r>
      <w:r>
        <w:rPr>
          <w:lang w:val="fr-FR"/>
        </w:rPr>
        <w:t xml:space="preserve"> </w:t>
      </w:r>
      <w:r w:rsidRPr="00F741EE">
        <w:rPr>
          <w:lang w:val="fr-FR"/>
        </w:rPr>
        <w:t>n1</w:t>
      </w:r>
      <w:r>
        <w:rPr>
          <w:lang w:val="fr-FR"/>
        </w:rPr>
        <w:t>0</w:t>
      </w:r>
      <w:r w:rsidRPr="00F741EE">
        <w:rPr>
          <w:lang w:val="fr-FR"/>
        </w:rPr>
        <w:t>,</w:t>
      </w:r>
      <w:r>
        <w:rPr>
          <w:lang w:val="fr-FR"/>
        </w:rPr>
        <w:t xml:space="preserve"> </w:t>
      </w:r>
      <w:r w:rsidRPr="00F741EE">
        <w:rPr>
          <w:lang w:val="fr-FR"/>
        </w:rPr>
        <w:t>...}</w:t>
      </w:r>
    </w:p>
    <w:p w14:paraId="3AAA8B9C" w14:textId="77777777" w:rsidR="00DF0EB7" w:rsidRDefault="00DF0EB7" w:rsidP="009873D1">
      <w:pPr>
        <w:pStyle w:val="PL"/>
        <w:rPr>
          <w:lang w:val="fr-FR"/>
        </w:rPr>
      </w:pPr>
    </w:p>
    <w:p w14:paraId="3BBAB1CB" w14:textId="77777777" w:rsidR="00DF0EB7" w:rsidRPr="00DD2D11" w:rsidRDefault="00DF0EB7" w:rsidP="009873D1">
      <w:pPr>
        <w:pStyle w:val="PL"/>
        <w:rPr>
          <w:lang w:val="fr-FR"/>
        </w:rPr>
      </w:pPr>
      <w:r>
        <w:rPr>
          <w:lang w:val="fr-FR"/>
        </w:rPr>
        <w:t>Periodic</w:t>
      </w:r>
      <w:r w:rsidRPr="00F741EE">
        <w:rPr>
          <w:lang w:val="fr-FR"/>
        </w:rPr>
        <w:t>ReportingIEs</w:t>
      </w:r>
      <w:r>
        <w:rPr>
          <w:lang w:val="fr-FR"/>
        </w:rPr>
        <w:t xml:space="preserve"> </w:t>
      </w:r>
      <w:r w:rsidRPr="00DD2D11">
        <w:rPr>
          <w:lang w:val="fr-FR"/>
        </w:rPr>
        <w:t>::=</w:t>
      </w:r>
      <w:r>
        <w:rPr>
          <w:lang w:val="fr-FR"/>
        </w:rPr>
        <w:t xml:space="preserve"> SEQUENCE</w:t>
      </w:r>
      <w:r w:rsidRPr="00DD2D11">
        <w:rPr>
          <w:lang w:val="fr-FR"/>
        </w:rPr>
        <w:t xml:space="preserve"> {</w:t>
      </w:r>
    </w:p>
    <w:p w14:paraId="04439596" w14:textId="77777777" w:rsidR="00DF0EB7" w:rsidRPr="00DD2D11" w:rsidRDefault="00DF0EB7" w:rsidP="009873D1">
      <w:pPr>
        <w:pStyle w:val="PL"/>
        <w:rPr>
          <w:lang w:val="fr-FR"/>
        </w:rPr>
      </w:pPr>
      <w:r w:rsidRPr="00DD2D11">
        <w:rPr>
          <w:lang w:val="fr-FR"/>
        </w:rPr>
        <w:tab/>
      </w:r>
      <w:r>
        <w:rPr>
          <w:lang w:val="fr-FR"/>
        </w:rPr>
        <w:t>reportingPeriodicity</w:t>
      </w:r>
      <w:r w:rsidRPr="00DD2D11">
        <w:rPr>
          <w:lang w:val="fr-FR"/>
        </w:rPr>
        <w:tab/>
      </w:r>
      <w:r w:rsidRPr="00DD2D11">
        <w:rPr>
          <w:lang w:val="fr-FR"/>
        </w:rPr>
        <w:tab/>
      </w:r>
      <w:r w:rsidRPr="00DD2D11">
        <w:rPr>
          <w:lang w:val="fr-FR"/>
        </w:rPr>
        <w:tab/>
      </w:r>
      <w:r>
        <w:rPr>
          <w:lang w:val="fr-FR"/>
        </w:rPr>
        <w:t>ReportingPeriodicity,</w:t>
      </w:r>
    </w:p>
    <w:p w14:paraId="2FCE50FE" w14:textId="77777777" w:rsidR="00667619" w:rsidRDefault="00667619" w:rsidP="00667619">
      <w:pPr>
        <w:pStyle w:val="PL"/>
        <w:rPr>
          <w:noProof w:val="0"/>
          <w:lang w:val="fr-FR"/>
        </w:rPr>
      </w:pPr>
      <w:r>
        <w:rPr>
          <w:noProof w:val="0"/>
          <w:lang w:val="fr-FR"/>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Pr>
          <w:lang w:val="fr-FR"/>
        </w:rPr>
        <w:t>Periodic</w:t>
      </w:r>
      <w:r w:rsidRPr="00F741EE">
        <w:rPr>
          <w:lang w:val="fr-FR"/>
        </w:rPr>
        <w:t>ReportingIEs</w:t>
      </w:r>
      <w:r w:rsidRPr="006B35A7">
        <w:rPr>
          <w:lang w:eastAsia="ja-JP"/>
        </w:rPr>
        <w:t>-ExtIEs} } OPTIONAL,</w:t>
      </w:r>
    </w:p>
    <w:p w14:paraId="1905EE47" w14:textId="77777777" w:rsidR="00DF0EB7" w:rsidRPr="00DD2D11" w:rsidRDefault="00DF0EB7" w:rsidP="009873D1">
      <w:pPr>
        <w:pStyle w:val="PL"/>
        <w:rPr>
          <w:lang w:val="fr-FR"/>
        </w:rPr>
      </w:pPr>
      <w:r w:rsidRPr="00DD2D11">
        <w:rPr>
          <w:lang w:val="fr-FR"/>
        </w:rPr>
        <w:tab/>
        <w:t>...</w:t>
      </w:r>
    </w:p>
    <w:p w14:paraId="1392D0A5" w14:textId="77777777" w:rsidR="00DF0EB7" w:rsidRDefault="00DF0EB7" w:rsidP="00DF0EB7">
      <w:pPr>
        <w:pStyle w:val="PL"/>
        <w:rPr>
          <w:lang w:val="fr-FR"/>
        </w:rPr>
      </w:pPr>
      <w:r w:rsidRPr="00DD2D11">
        <w:rPr>
          <w:lang w:val="fr-FR"/>
        </w:rPr>
        <w:t>}</w:t>
      </w:r>
    </w:p>
    <w:p w14:paraId="025AFBEC" w14:textId="77777777" w:rsidR="00667619" w:rsidRDefault="00667619" w:rsidP="00DF0EB7">
      <w:pPr>
        <w:pStyle w:val="PL"/>
        <w:rPr>
          <w:lang w:val="fr-FR"/>
        </w:rPr>
      </w:pPr>
    </w:p>
    <w:p w14:paraId="777F4620" w14:textId="77777777" w:rsidR="00667619" w:rsidRPr="006B35A7" w:rsidRDefault="00667619" w:rsidP="00667619">
      <w:pPr>
        <w:pStyle w:val="PL"/>
        <w:rPr>
          <w:lang w:eastAsia="ja-JP"/>
        </w:rPr>
      </w:pPr>
      <w:r>
        <w:rPr>
          <w:lang w:val="fr-FR"/>
        </w:rPr>
        <w:t>Periodic</w:t>
      </w:r>
      <w:r w:rsidRPr="00F741EE">
        <w:rPr>
          <w:lang w:val="fr-FR"/>
        </w:rPr>
        <w:t>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Default="00DF0EB7" w:rsidP="009873D1">
      <w:pPr>
        <w:pStyle w:val="PL"/>
        <w:rPr>
          <w:lang w:val="fr-FR"/>
        </w:rPr>
      </w:pPr>
    </w:p>
    <w:p w14:paraId="5DE0E75E" w14:textId="77777777" w:rsidR="00DF0EB7" w:rsidRDefault="00DF0EB7" w:rsidP="009873D1">
      <w:pPr>
        <w:pStyle w:val="PL"/>
        <w:rPr>
          <w:lang w:val="fr-FR"/>
        </w:rPr>
      </w:pPr>
      <w:r>
        <w:rPr>
          <w:lang w:val="fr-FR"/>
        </w:rPr>
        <w:t xml:space="preserve">ReportingPeriodicity ::= </w:t>
      </w:r>
      <w:r w:rsidRPr="00F741EE">
        <w:rPr>
          <w:lang w:val="fr-FR"/>
        </w:rPr>
        <w:t>ENUMERATED</w:t>
      </w:r>
      <w:r>
        <w:rPr>
          <w:lang w:val="fr-FR"/>
        </w:rPr>
        <w:t xml:space="preserve"> </w:t>
      </w:r>
      <w:r w:rsidRPr="00F741EE">
        <w:rPr>
          <w:lang w:val="fr-FR"/>
        </w:rPr>
        <w:t>{</w:t>
      </w:r>
    </w:p>
    <w:p w14:paraId="1818E2DC" w14:textId="77777777" w:rsidR="001055D1" w:rsidRDefault="001055D1" w:rsidP="001055D1">
      <w:pPr>
        <w:pStyle w:val="PL"/>
      </w:pPr>
      <w:r w:rsidRPr="00AD0602">
        <w:tab/>
      </w:r>
      <w:r>
        <w:t>stop,</w:t>
      </w:r>
    </w:p>
    <w:p w14:paraId="0DC3C002" w14:textId="77777777" w:rsidR="00DF0EB7" w:rsidRDefault="00993C89" w:rsidP="009873D1">
      <w:pPr>
        <w:pStyle w:val="PL"/>
        <w:rPr>
          <w:lang w:val="fr-FR"/>
        </w:rPr>
      </w:pPr>
      <w:r>
        <w:rPr>
          <w:lang w:val="fr-FR"/>
        </w:rPr>
        <w:tab/>
      </w:r>
      <w:r w:rsidR="00DF0EB7">
        <w:rPr>
          <w:lang w:val="fr-FR"/>
        </w:rPr>
        <w:t>single</w:t>
      </w:r>
      <w:r w:rsidR="00DF0EB7" w:rsidRPr="00F741EE">
        <w:rPr>
          <w:lang w:val="fr-FR"/>
        </w:rPr>
        <w:t>,</w:t>
      </w:r>
    </w:p>
    <w:p w14:paraId="29A9B50A" w14:textId="77777777" w:rsidR="00DF0EB7" w:rsidRDefault="00993C89" w:rsidP="009873D1">
      <w:pPr>
        <w:pStyle w:val="PL"/>
        <w:rPr>
          <w:lang w:val="fr-FR"/>
        </w:rPr>
      </w:pPr>
      <w:r>
        <w:rPr>
          <w:lang w:val="fr-FR"/>
        </w:rPr>
        <w:tab/>
      </w:r>
      <w:r w:rsidR="00DF0EB7">
        <w:rPr>
          <w:lang w:val="fr-FR"/>
        </w:rPr>
        <w:t>ms1000,</w:t>
      </w:r>
    </w:p>
    <w:p w14:paraId="6E930FD4" w14:textId="77777777" w:rsidR="00DF0EB7" w:rsidRDefault="00993C89" w:rsidP="009873D1">
      <w:pPr>
        <w:pStyle w:val="PL"/>
        <w:rPr>
          <w:lang w:val="fr-FR"/>
        </w:rPr>
      </w:pPr>
      <w:r>
        <w:rPr>
          <w:lang w:val="fr-FR"/>
        </w:rPr>
        <w:tab/>
      </w:r>
      <w:r w:rsidR="00DF0EB7">
        <w:rPr>
          <w:lang w:val="fr-FR"/>
        </w:rPr>
        <w:t>ms2000,</w:t>
      </w:r>
    </w:p>
    <w:p w14:paraId="1AD337FF" w14:textId="77777777" w:rsidR="00DF0EB7" w:rsidRDefault="00993C89" w:rsidP="009873D1">
      <w:pPr>
        <w:pStyle w:val="PL"/>
        <w:rPr>
          <w:lang w:val="fr-FR"/>
        </w:rPr>
      </w:pPr>
      <w:r>
        <w:rPr>
          <w:lang w:val="fr-FR"/>
        </w:rPr>
        <w:tab/>
      </w:r>
      <w:r w:rsidR="00DF0EB7">
        <w:rPr>
          <w:lang w:val="fr-FR"/>
        </w:rPr>
        <w:t>ms5000,</w:t>
      </w:r>
    </w:p>
    <w:p w14:paraId="3417EE68" w14:textId="77777777" w:rsidR="00DF0EB7" w:rsidRDefault="00993C89" w:rsidP="009873D1">
      <w:pPr>
        <w:pStyle w:val="PL"/>
        <w:rPr>
          <w:lang w:val="fr-FR"/>
        </w:rPr>
      </w:pPr>
      <w:r>
        <w:rPr>
          <w:lang w:val="fr-FR"/>
        </w:rPr>
        <w:tab/>
      </w:r>
      <w:r w:rsidR="00DF0EB7">
        <w:rPr>
          <w:lang w:val="fr-FR"/>
        </w:rPr>
        <w:t>ms10000</w:t>
      </w:r>
      <w:r w:rsidR="00DF0EB7" w:rsidRPr="00F741EE">
        <w:rPr>
          <w:lang w:val="fr-FR"/>
        </w:rPr>
        <w:t>,</w:t>
      </w:r>
    </w:p>
    <w:p w14:paraId="1521CB2C" w14:textId="77777777" w:rsidR="00DF0EB7" w:rsidRDefault="00993C89" w:rsidP="009873D1">
      <w:pPr>
        <w:pStyle w:val="PL"/>
        <w:rPr>
          <w:lang w:val="fr-FR"/>
        </w:rPr>
      </w:pPr>
      <w:r>
        <w:rPr>
          <w:lang w:val="fr-FR"/>
        </w:rPr>
        <w:tab/>
      </w:r>
      <w:r w:rsidR="00DF0EB7" w:rsidRPr="00F741EE">
        <w:rPr>
          <w:lang w:val="fr-FR"/>
        </w:rPr>
        <w:t>...</w:t>
      </w:r>
    </w:p>
    <w:p w14:paraId="4C7C2416" w14:textId="77777777" w:rsidR="00DF0EB7" w:rsidRDefault="00DF0EB7" w:rsidP="009873D1">
      <w:pPr>
        <w:pStyle w:val="PL"/>
        <w:rPr>
          <w:lang w:val="fr-FR"/>
        </w:rPr>
      </w:pPr>
      <w:r w:rsidRPr="00F741EE">
        <w:rPr>
          <w:lang w:val="fr-FR"/>
        </w:rPr>
        <w:t>}</w:t>
      </w:r>
    </w:p>
    <w:p w14:paraId="5181364F" w14:textId="77777777" w:rsidR="00DF0EB7" w:rsidRDefault="00DF0EB7" w:rsidP="009873D1">
      <w:pPr>
        <w:pStyle w:val="PL"/>
        <w:rPr>
          <w:lang w:val="fr-FR"/>
        </w:rPr>
      </w:pPr>
    </w:p>
    <w:p w14:paraId="650D5821" w14:textId="77777777" w:rsidR="00DF0EB7" w:rsidRPr="00F741EE" w:rsidRDefault="00DF0EB7" w:rsidP="009873D1">
      <w:pPr>
        <w:pStyle w:val="PL"/>
        <w:rPr>
          <w:lang w:val="fr-FR"/>
        </w:rPr>
      </w:pPr>
    </w:p>
    <w:p w14:paraId="4BFAC540" w14:textId="77777777" w:rsidR="00DF0EB7" w:rsidRPr="00F741EE" w:rsidRDefault="00DF0EB7" w:rsidP="009873D1">
      <w:pPr>
        <w:pStyle w:val="PL"/>
        <w:rPr>
          <w:lang w:val="fr-FR"/>
        </w:rPr>
      </w:pPr>
      <w:r w:rsidRPr="00F741EE">
        <w:rPr>
          <w:lang w:val="fr-FR" w:eastAsia="ja-JP"/>
        </w:rPr>
        <w:t>--</w:t>
      </w:r>
      <w:r>
        <w:rPr>
          <w:lang w:val="fr-FR" w:eastAsia="ja-JP"/>
        </w:rPr>
        <w:t xml:space="preserve"> </w:t>
      </w:r>
      <w:r w:rsidRPr="00F741EE">
        <w:rPr>
          <w:lang w:val="fr-FR" w:eastAsia="ja-JP"/>
        </w:rPr>
        <w:t>--------------------------------------------------------------------</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306716" w:rsidRDefault="00DF0EB7" w:rsidP="009873D1">
      <w:pPr>
        <w:pStyle w:val="PL"/>
        <w:rPr>
          <w:noProof w:val="0"/>
          <w:lang w:val="fr-FR"/>
        </w:rPr>
      </w:pPr>
      <w:r w:rsidRPr="006B35A7">
        <w:rPr>
          <w:lang w:eastAsia="ja-JP"/>
        </w:rPr>
        <w:t>IntersystemSONInformation</w:t>
      </w:r>
      <w:r w:rsidR="009B3CE1">
        <w:rPr>
          <w:lang w:eastAsia="ja-JP"/>
        </w:rPr>
        <w:t>Reply</w:t>
      </w:r>
      <w:r>
        <w:rPr>
          <w:lang w:eastAsia="ja-JP"/>
        </w:rPr>
        <w:t xml:space="preserve"> </w:t>
      </w:r>
      <w:r w:rsidRPr="00306716">
        <w:rPr>
          <w:noProof w:val="0"/>
          <w:lang w:val="fr-FR"/>
        </w:rPr>
        <w:t>::= CHOICE {</w:t>
      </w:r>
    </w:p>
    <w:p w14:paraId="2A01E77F" w14:textId="77777777" w:rsidR="00DF0EB7" w:rsidRDefault="00DF0EB7" w:rsidP="009873D1">
      <w:pPr>
        <w:pStyle w:val="PL"/>
        <w:rPr>
          <w:noProof w:val="0"/>
          <w:lang w:val="fr-FR"/>
        </w:rPr>
      </w:pPr>
      <w:r w:rsidRPr="00306716">
        <w:rPr>
          <w:noProof w:val="0"/>
          <w:lang w:val="fr-FR"/>
        </w:rPr>
        <w:tab/>
      </w:r>
      <w:r>
        <w:rPr>
          <w:noProof w:val="0"/>
          <w:lang w:val="fr-FR"/>
        </w:rPr>
        <w:t>nGRAN-CellActivation</w:t>
      </w:r>
      <w:r w:rsidRPr="00306716">
        <w:rPr>
          <w:noProof w:val="0"/>
          <w:lang w:val="fr-FR"/>
        </w:rPr>
        <w:tab/>
      </w:r>
      <w:r>
        <w:rPr>
          <w:noProof w:val="0"/>
          <w:lang w:val="fr-FR"/>
        </w:rPr>
        <w:tab/>
      </w:r>
      <w:r w:rsidR="009B3CE1">
        <w:rPr>
          <w:noProof w:val="0"/>
          <w:lang w:val="fr-FR"/>
        </w:rPr>
        <w:t>Intersystem</w:t>
      </w:r>
      <w:r>
        <w:rPr>
          <w:noProof w:val="0"/>
          <w:lang w:val="fr-FR"/>
        </w:rPr>
        <w:t>CellActivationReply</w:t>
      </w:r>
      <w:r w:rsidRPr="00306716">
        <w:rPr>
          <w:noProof w:val="0"/>
          <w:lang w:val="fr-FR"/>
        </w:rPr>
        <w:t>,</w:t>
      </w:r>
    </w:p>
    <w:p w14:paraId="261AAAE3" w14:textId="77777777" w:rsidR="00DF0EB7" w:rsidRPr="00306716" w:rsidRDefault="00DF0EB7" w:rsidP="009873D1">
      <w:pPr>
        <w:pStyle w:val="PL"/>
        <w:rPr>
          <w:noProof w:val="0"/>
          <w:lang w:val="fr-FR"/>
        </w:rPr>
      </w:pPr>
      <w:r>
        <w:rPr>
          <w:noProof w:val="0"/>
          <w:lang w:val="fr-FR"/>
        </w:rPr>
        <w:tab/>
      </w:r>
      <w:r w:rsidR="009B3CE1">
        <w:rPr>
          <w:noProof w:val="0"/>
          <w:lang w:val="fr-FR"/>
        </w:rPr>
        <w:t>r</w:t>
      </w:r>
      <w:r>
        <w:rPr>
          <w:noProof w:val="0"/>
          <w:lang w:val="fr-FR"/>
        </w:rPr>
        <w:t>esourceStatus</w:t>
      </w:r>
      <w:r w:rsidRPr="00306716">
        <w:rPr>
          <w:noProof w:val="0"/>
          <w:lang w:val="fr-FR"/>
        </w:rPr>
        <w:tab/>
      </w:r>
      <w:r>
        <w:rPr>
          <w:noProof w:val="0"/>
          <w:lang w:val="fr-FR"/>
        </w:rPr>
        <w:tab/>
      </w:r>
      <w:r>
        <w:rPr>
          <w:noProof w:val="0"/>
          <w:lang w:val="fr-FR"/>
        </w:rPr>
        <w:tab/>
      </w:r>
      <w:r w:rsidR="00396472">
        <w:rPr>
          <w:noProof w:val="0"/>
          <w:lang w:val="fr-FR"/>
        </w:rPr>
        <w:tab/>
      </w:r>
      <w:r>
        <w:rPr>
          <w:noProof w:val="0"/>
          <w:lang w:val="fr-FR"/>
        </w:rPr>
        <w:t>IntersystemResourceStatusReply</w:t>
      </w:r>
      <w:r w:rsidRPr="00306716">
        <w:rPr>
          <w:noProof w:val="0"/>
          <w:lang w:val="fr-FR"/>
        </w:rPr>
        <w:t>,</w:t>
      </w:r>
    </w:p>
    <w:p w14:paraId="681A7F55" w14:textId="77777777" w:rsidR="00DF0EB7" w:rsidRPr="00306716" w:rsidRDefault="00DF0EB7" w:rsidP="009873D1">
      <w:pPr>
        <w:pStyle w:val="PL"/>
        <w:rPr>
          <w:noProof w:val="0"/>
          <w:lang w:val="fr-FR"/>
        </w:rPr>
      </w:pPr>
      <w:r w:rsidRPr="00306716">
        <w:rPr>
          <w:noProof w:val="0"/>
          <w:lang w:val="fr-FR"/>
        </w:rPr>
        <w:tab/>
        <w:t>choice-Extensions</w:t>
      </w:r>
      <w:r w:rsidRPr="00306716">
        <w:rPr>
          <w:noProof w:val="0"/>
          <w:lang w:val="fr-FR"/>
        </w:rPr>
        <w:tab/>
      </w:r>
      <w:r w:rsidRPr="00306716">
        <w:rPr>
          <w:noProof w:val="0"/>
          <w:lang w:val="fr-FR"/>
        </w:rPr>
        <w:tab/>
        <w:t xml:space="preserve">ProtocolIE-SingleContainer { { </w:t>
      </w:r>
      <w:r w:rsidRPr="009547F2">
        <w:rPr>
          <w:lang w:eastAsia="ja-JP"/>
        </w:rPr>
        <w:t>IntersystemSONInformation</w:t>
      </w:r>
      <w:r w:rsidR="009B3CE1">
        <w:rPr>
          <w:lang w:eastAsia="ja-JP"/>
        </w:rPr>
        <w:t>Reply</w:t>
      </w:r>
      <w:r w:rsidRPr="00306716">
        <w:rPr>
          <w:noProof w:val="0"/>
          <w:lang w:val="fr-FR"/>
        </w:rPr>
        <w:t>-ExtIEs} }</w:t>
      </w:r>
    </w:p>
    <w:p w14:paraId="5B93DAE9" w14:textId="77777777" w:rsidR="00DF0EB7" w:rsidRPr="00306716" w:rsidRDefault="00DF0EB7" w:rsidP="009873D1">
      <w:pPr>
        <w:pStyle w:val="PL"/>
        <w:rPr>
          <w:noProof w:val="0"/>
          <w:lang w:val="fr-FR"/>
        </w:rPr>
      </w:pPr>
      <w:r w:rsidRPr="00306716">
        <w:rPr>
          <w:noProof w:val="0"/>
          <w:lang w:val="fr-FR"/>
        </w:rPr>
        <w:t>}</w:t>
      </w:r>
    </w:p>
    <w:p w14:paraId="52420039" w14:textId="77777777" w:rsidR="00DF0EB7" w:rsidRPr="00306716" w:rsidRDefault="00DF0EB7" w:rsidP="009873D1">
      <w:pPr>
        <w:pStyle w:val="PL"/>
        <w:rPr>
          <w:noProof w:val="0"/>
          <w:lang w:val="fr-FR"/>
        </w:rPr>
      </w:pPr>
    </w:p>
    <w:p w14:paraId="490F73E8" w14:textId="77777777" w:rsidR="00DF0EB7" w:rsidRDefault="00DF0EB7" w:rsidP="009873D1">
      <w:pPr>
        <w:pStyle w:val="PL"/>
        <w:rPr>
          <w:noProof w:val="0"/>
          <w:lang w:val="fr-FR"/>
        </w:rPr>
      </w:pPr>
      <w:r w:rsidRPr="009547F2">
        <w:rPr>
          <w:lang w:eastAsia="ja-JP"/>
        </w:rPr>
        <w:t>IntersystemSONInformation</w:t>
      </w:r>
      <w:r w:rsidR="009B3CE1">
        <w:rPr>
          <w:lang w:eastAsia="ja-JP"/>
        </w:rPr>
        <w:t>Reply</w:t>
      </w:r>
      <w:r w:rsidRPr="00306716">
        <w:rPr>
          <w:noProof w:val="0"/>
          <w:lang w:val="fr-FR"/>
        </w:rPr>
        <w:t>-ExtIEs NGAP-PROTOCOL-IES ::= {</w:t>
      </w:r>
    </w:p>
    <w:p w14:paraId="70DE6604" w14:textId="77777777" w:rsidR="00DF0EB7" w:rsidRPr="00306716" w:rsidRDefault="00DF0EB7" w:rsidP="009873D1">
      <w:pPr>
        <w:pStyle w:val="PL"/>
        <w:rPr>
          <w:noProof w:val="0"/>
          <w:lang w:val="fr-FR"/>
        </w:rPr>
      </w:pPr>
      <w:r w:rsidRPr="00306716">
        <w:rPr>
          <w:noProof w:val="0"/>
          <w:lang w:val="fr-FR"/>
        </w:rPr>
        <w:tab/>
        <w:t>...</w:t>
      </w:r>
    </w:p>
    <w:p w14:paraId="1EFCA662" w14:textId="77777777" w:rsidR="00DF0EB7" w:rsidRPr="00306716" w:rsidRDefault="00DF0EB7" w:rsidP="009873D1">
      <w:pPr>
        <w:pStyle w:val="PL"/>
        <w:rPr>
          <w:noProof w:val="0"/>
          <w:lang w:val="fr-FR"/>
        </w:rPr>
      </w:pPr>
      <w:r w:rsidRPr="00306716">
        <w:rPr>
          <w:noProof w:val="0"/>
          <w:lang w:val="fr-FR"/>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Pr>
          <w:noProof w:val="0"/>
          <w:lang w:val="fr-FR"/>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Pr>
          <w:noProof w:val="0"/>
          <w:lang w:val="fr-FR"/>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Pr>
          <w:noProof w:val="0"/>
          <w:lang w:val="fr-FR"/>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F741EE" w:rsidRDefault="00DF0EB7" w:rsidP="009873D1">
      <w:pPr>
        <w:pStyle w:val="PL"/>
        <w:rPr>
          <w:lang w:val="fr-FR"/>
        </w:rPr>
      </w:pPr>
      <w:r w:rsidRPr="00F741EE">
        <w:rPr>
          <w:lang w:val="fr-FR" w:eastAsia="ja-JP"/>
        </w:rPr>
        <w:t>--</w:t>
      </w:r>
      <w:r>
        <w:rPr>
          <w:lang w:val="fr-FR" w:eastAsia="ja-JP"/>
        </w:rPr>
        <w:t xml:space="preserve"> </w:t>
      </w:r>
      <w:r w:rsidRPr="00F741EE">
        <w:rPr>
          <w:lang w:val="fr-FR" w:eastAsia="ja-JP"/>
        </w:rPr>
        <w:t>--------------------------------------------------------------------</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306716" w:rsidRDefault="00DF0EB7" w:rsidP="009873D1">
      <w:pPr>
        <w:pStyle w:val="PL"/>
        <w:rPr>
          <w:noProof w:val="0"/>
          <w:lang w:val="fr-FR"/>
        </w:rPr>
      </w:pPr>
      <w:r w:rsidRPr="00946825">
        <w:rPr>
          <w:lang w:eastAsia="ja-JP"/>
        </w:rPr>
        <w:t>IntersystemResourceStatusRe</w:t>
      </w:r>
      <w:r>
        <w:rPr>
          <w:lang w:eastAsia="ja-JP"/>
        </w:rPr>
        <w:t>ply</w:t>
      </w:r>
      <w:r w:rsidRPr="00946825">
        <w:rPr>
          <w:lang w:eastAsia="ja-JP"/>
        </w:rPr>
        <w:t> </w:t>
      </w:r>
      <w:r w:rsidRPr="00306716">
        <w:rPr>
          <w:noProof w:val="0"/>
          <w:lang w:val="fr-FR"/>
        </w:rPr>
        <w:t xml:space="preserve">::= </w:t>
      </w:r>
      <w:r>
        <w:rPr>
          <w:noProof w:val="0"/>
          <w:lang w:val="fr-FR"/>
        </w:rPr>
        <w:t>SEQUENCE</w:t>
      </w:r>
      <w:r w:rsidRPr="00306716">
        <w:rPr>
          <w:noProof w:val="0"/>
          <w:lang w:val="fr-FR"/>
        </w:rPr>
        <w:t xml:space="preserve"> {</w:t>
      </w:r>
    </w:p>
    <w:p w14:paraId="3A5A3F3C" w14:textId="77777777" w:rsidR="00DF0EB7" w:rsidRDefault="00DF0EB7" w:rsidP="009873D1">
      <w:pPr>
        <w:pStyle w:val="PL"/>
        <w:rPr>
          <w:noProof w:val="0"/>
          <w:lang w:val="fr-FR"/>
        </w:rPr>
      </w:pPr>
      <w:r w:rsidRPr="00306716">
        <w:rPr>
          <w:noProof w:val="0"/>
          <w:lang w:val="fr-FR"/>
        </w:rPr>
        <w:tab/>
      </w:r>
      <w:r>
        <w:rPr>
          <w:noProof w:val="0"/>
          <w:lang w:val="fr-FR"/>
        </w:rPr>
        <w:t>reportingsystem</w:t>
      </w:r>
      <w:r>
        <w:rPr>
          <w:noProof w:val="0"/>
          <w:lang w:val="fr-FR"/>
        </w:rPr>
        <w:tab/>
      </w:r>
      <w:r>
        <w:rPr>
          <w:noProof w:val="0"/>
          <w:lang w:val="fr-FR"/>
        </w:rPr>
        <w:tab/>
      </w:r>
      <w:r w:rsidRPr="00306716">
        <w:rPr>
          <w:noProof w:val="0"/>
          <w:lang w:val="fr-FR"/>
        </w:rPr>
        <w:tab/>
      </w:r>
      <w:r>
        <w:rPr>
          <w:noProof w:val="0"/>
          <w:lang w:val="fr-FR"/>
        </w:rPr>
        <w:tab/>
        <w:t>ReportingSystem</w:t>
      </w:r>
      <w:r w:rsidRPr="00306716">
        <w:rPr>
          <w:noProof w:val="0"/>
          <w:lang w:val="fr-FR"/>
        </w:rPr>
        <w:t>,</w:t>
      </w:r>
    </w:p>
    <w:p w14:paraId="3338B83D" w14:textId="77777777" w:rsidR="00DF0EB7" w:rsidRDefault="00DF0EB7" w:rsidP="00DF0EB7">
      <w:pPr>
        <w:pStyle w:val="PL"/>
        <w:rPr>
          <w:noProof w:val="0"/>
          <w:lang w:val="fr-FR"/>
        </w:rPr>
      </w:pPr>
      <w:r w:rsidRPr="00306716">
        <w:rPr>
          <w:noProof w:val="0"/>
          <w:lang w:val="fr-FR"/>
        </w:rPr>
        <w:tab/>
      </w:r>
      <w:r w:rsidRPr="006B35A7">
        <w:rPr>
          <w:lang w:eastAsia="ja-JP"/>
        </w:rPr>
        <w:t>iE-Extensions</w:t>
      </w:r>
      <w:r w:rsidRPr="00306716">
        <w:rPr>
          <w:noProof w:val="0"/>
          <w:lang w:val="fr-FR"/>
        </w:rPr>
        <w:tab/>
      </w:r>
      <w:r w:rsidRPr="00306716">
        <w:rPr>
          <w:noProof w:val="0"/>
          <w:lang w:val="fr-FR"/>
        </w:rPr>
        <w:tab/>
      </w:r>
      <w:r w:rsidRPr="00432855">
        <w:rPr>
          <w:noProof w:val="0"/>
          <w:lang w:val="fr-FR"/>
        </w:rPr>
        <w:t>ProtocolExtensionContainer</w:t>
      </w:r>
      <w:r w:rsidRPr="00306716">
        <w:rPr>
          <w:noProof w:val="0"/>
          <w:lang w:val="fr-FR"/>
        </w:rPr>
        <w:t xml:space="preserve"> { { </w:t>
      </w:r>
      <w:r w:rsidRPr="00946825">
        <w:rPr>
          <w:lang w:eastAsia="ja-JP"/>
        </w:rPr>
        <w:t>IntersystemResourceStatusRe</w:t>
      </w:r>
      <w:r>
        <w:rPr>
          <w:lang w:eastAsia="ja-JP"/>
        </w:rPr>
        <w:t>ply</w:t>
      </w:r>
      <w:r w:rsidRPr="00306716">
        <w:rPr>
          <w:noProof w:val="0"/>
          <w:lang w:val="fr-FR"/>
        </w:rPr>
        <w:t>-ExtIEs} }</w:t>
      </w:r>
      <w:r w:rsidR="0066340E">
        <w:rPr>
          <w:noProof w:val="0"/>
          <w:lang w:val="fr-FR"/>
        </w:rPr>
        <w:tab/>
      </w:r>
      <w:r w:rsidR="0066340E">
        <w:rPr>
          <w:noProof w:val="0"/>
          <w:lang w:val="fr-FR"/>
        </w:rPr>
        <w:tab/>
        <w:t>OPTIONAL,</w:t>
      </w:r>
    </w:p>
    <w:p w14:paraId="2200D507" w14:textId="77777777" w:rsidR="0066340E" w:rsidRPr="00306716" w:rsidRDefault="0066340E" w:rsidP="009873D1">
      <w:pPr>
        <w:pStyle w:val="PL"/>
        <w:rPr>
          <w:noProof w:val="0"/>
          <w:lang w:val="fr-FR"/>
        </w:rPr>
      </w:pPr>
      <w:r>
        <w:rPr>
          <w:noProof w:val="0"/>
          <w:lang w:val="fr-FR"/>
        </w:rPr>
        <w:tab/>
        <w:t>...</w:t>
      </w:r>
    </w:p>
    <w:p w14:paraId="14F9315B" w14:textId="77777777" w:rsidR="00DF0EB7" w:rsidRPr="00306716" w:rsidRDefault="00DF0EB7" w:rsidP="009873D1">
      <w:pPr>
        <w:pStyle w:val="PL"/>
        <w:rPr>
          <w:noProof w:val="0"/>
          <w:lang w:val="fr-FR"/>
        </w:rPr>
      </w:pPr>
      <w:r w:rsidRPr="00306716">
        <w:rPr>
          <w:noProof w:val="0"/>
          <w:lang w:val="fr-FR"/>
        </w:rPr>
        <w:t>}</w:t>
      </w:r>
    </w:p>
    <w:p w14:paraId="36E7324C" w14:textId="77777777" w:rsidR="00DF0EB7" w:rsidRPr="00306716" w:rsidRDefault="00DF0EB7" w:rsidP="009873D1">
      <w:pPr>
        <w:pStyle w:val="PL"/>
        <w:rPr>
          <w:noProof w:val="0"/>
          <w:lang w:val="fr-FR"/>
        </w:rPr>
      </w:pPr>
    </w:p>
    <w:p w14:paraId="5E8156F6" w14:textId="77777777" w:rsidR="00DF0EB7" w:rsidRDefault="00DF0EB7" w:rsidP="009873D1">
      <w:pPr>
        <w:pStyle w:val="PL"/>
        <w:rPr>
          <w:noProof w:val="0"/>
          <w:lang w:val="fr-FR"/>
        </w:rPr>
      </w:pPr>
      <w:r w:rsidRPr="00946825">
        <w:rPr>
          <w:lang w:eastAsia="ja-JP"/>
        </w:rPr>
        <w:t>IntersystemResourceStatusRe</w:t>
      </w:r>
      <w:r>
        <w:rPr>
          <w:lang w:eastAsia="ja-JP"/>
        </w:rPr>
        <w:t>ply</w:t>
      </w:r>
      <w:r w:rsidRPr="00306716">
        <w:rPr>
          <w:noProof w:val="0"/>
          <w:lang w:val="fr-FR"/>
        </w:rPr>
        <w:t>-ExtIEs NGAP-PROTOCOL-</w:t>
      </w:r>
      <w:r>
        <w:rPr>
          <w:noProof w:val="0"/>
          <w:lang w:val="fr-FR"/>
        </w:rPr>
        <w:t>EXTENSION</w:t>
      </w:r>
      <w:r w:rsidRPr="00306716">
        <w:rPr>
          <w:noProof w:val="0"/>
          <w:lang w:val="fr-FR"/>
        </w:rPr>
        <w:t xml:space="preserve"> ::= {</w:t>
      </w:r>
    </w:p>
    <w:p w14:paraId="22F214E7" w14:textId="77777777" w:rsidR="00DF0EB7" w:rsidRPr="00306716" w:rsidRDefault="00DF0EB7" w:rsidP="009873D1">
      <w:pPr>
        <w:pStyle w:val="PL"/>
        <w:rPr>
          <w:noProof w:val="0"/>
          <w:lang w:val="fr-FR"/>
        </w:rPr>
      </w:pPr>
      <w:r w:rsidRPr="00306716">
        <w:rPr>
          <w:noProof w:val="0"/>
          <w:lang w:val="fr-FR"/>
        </w:rPr>
        <w:tab/>
        <w:t>...</w:t>
      </w:r>
    </w:p>
    <w:p w14:paraId="3C18AD39" w14:textId="77777777" w:rsidR="00DF0EB7" w:rsidRPr="00306716" w:rsidRDefault="00DF0EB7" w:rsidP="009873D1">
      <w:pPr>
        <w:pStyle w:val="PL"/>
        <w:rPr>
          <w:noProof w:val="0"/>
          <w:lang w:val="fr-FR"/>
        </w:rPr>
      </w:pPr>
      <w:r w:rsidRPr="00306716">
        <w:rPr>
          <w:noProof w:val="0"/>
          <w:lang w:val="fr-FR"/>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F741EE" w:rsidRDefault="00DF0EB7" w:rsidP="009873D1">
      <w:pPr>
        <w:pStyle w:val="PL"/>
        <w:rPr>
          <w:lang w:val="fr-FR"/>
        </w:rPr>
      </w:pPr>
      <w:r w:rsidRPr="00F741EE">
        <w:rPr>
          <w:lang w:val="fr-FR" w:eastAsia="ja-JP"/>
        </w:rPr>
        <w:t>--</w:t>
      </w:r>
      <w:r>
        <w:rPr>
          <w:lang w:val="fr-FR" w:eastAsia="ja-JP"/>
        </w:rPr>
        <w:t xml:space="preserve"> </w:t>
      </w:r>
      <w:r w:rsidRPr="00F741EE">
        <w:rPr>
          <w:lang w:val="fr-FR" w:eastAsia="ja-JP"/>
        </w:rPr>
        <w:t>--------------------------------------------------------------------</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Default="00DF0EB7" w:rsidP="009873D1">
      <w:pPr>
        <w:pStyle w:val="PL"/>
        <w:rPr>
          <w:snapToGrid w:val="0"/>
          <w:lang w:val="fr-FR"/>
        </w:rPr>
      </w:pPr>
      <w:r>
        <w:rPr>
          <w:snapToGrid w:val="0"/>
          <w:lang w:val="fr-FR"/>
        </w:rPr>
        <w:tab/>
      </w:r>
      <w:r w:rsidRPr="00F739AC">
        <w:rPr>
          <w:snapToGrid w:val="0"/>
          <w:lang w:val="fr-FR"/>
        </w:rPr>
        <w:t>{ ID id-</w:t>
      </w:r>
      <w:r>
        <w:rPr>
          <w:rFonts w:cs="Arial"/>
          <w:lang w:eastAsia="ja-JP"/>
        </w:rPr>
        <w:t>EnergySavingIndication</w:t>
      </w:r>
      <w:r w:rsidRPr="00F739AC">
        <w:rPr>
          <w:snapToGrid w:val="0"/>
          <w:lang w:val="fr-FR"/>
        </w:rPr>
        <w:tab/>
      </w:r>
      <w:r>
        <w:rPr>
          <w:snapToGrid w:val="0"/>
          <w:lang w:val="fr-FR"/>
        </w:rPr>
        <w:tab/>
      </w:r>
      <w:r>
        <w:rPr>
          <w:snapToGrid w:val="0"/>
          <w:lang w:val="fr-FR"/>
        </w:rPr>
        <w:tab/>
      </w:r>
      <w:r>
        <w:rPr>
          <w:snapToGrid w:val="0"/>
          <w:lang w:val="fr-FR"/>
        </w:rPr>
        <w:tab/>
      </w:r>
      <w:r w:rsidRPr="00F739AC">
        <w:rPr>
          <w:snapToGrid w:val="0"/>
          <w:lang w:val="fr-FR"/>
        </w:rPr>
        <w:t>CRITICALITY ignore</w:t>
      </w:r>
      <w:r w:rsidRPr="00F739AC">
        <w:rPr>
          <w:snapToGrid w:val="0"/>
          <w:lang w:val="fr-FR"/>
        </w:rPr>
        <w:tab/>
      </w:r>
      <w:r w:rsidRPr="00FA161B">
        <w:rPr>
          <w:snapToGrid w:val="0"/>
          <w:lang w:val="fr-FR"/>
        </w:rPr>
        <w:t xml:space="preserve">TYPE </w:t>
      </w:r>
      <w:r w:rsidR="009B3CE1">
        <w:rPr>
          <w:snapToGrid w:val="0"/>
          <w:lang w:val="fr-FR"/>
        </w:rPr>
        <w:t>Intersystem</w:t>
      </w:r>
      <w:r>
        <w:rPr>
          <w:rFonts w:cs="Arial"/>
          <w:lang w:eastAsia="ja-JP"/>
        </w:rPr>
        <w:t>CellStateIndication</w:t>
      </w:r>
      <w:r>
        <w:rPr>
          <w:rFonts w:cs="Arial"/>
          <w:lang w:eastAsia="ja-JP"/>
        </w:rPr>
        <w:tab/>
      </w:r>
      <w:r w:rsidRPr="00F739AC">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F739AC">
        <w:rPr>
          <w:snapToGrid w:val="0"/>
          <w:lang w:val="fr-FR"/>
        </w:rPr>
        <w:t xml:space="preserve">PRESENCE </w:t>
      </w:r>
      <w:r>
        <w:rPr>
          <w:snapToGrid w:val="0"/>
          <w:lang w:val="fr-FR"/>
        </w:rPr>
        <w:t xml:space="preserve">mandatory </w:t>
      </w:r>
      <w:r w:rsidRPr="00F739AC">
        <w:rPr>
          <w:snapToGrid w:val="0"/>
          <w:lang w:val="fr-FR"/>
        </w:rPr>
        <w:t>}</w:t>
      </w:r>
      <w:r w:rsidRPr="006B35A7">
        <w:rPr>
          <w:snapToGrid w:val="0"/>
          <w:lang w:val="fr-FR"/>
        </w:rPr>
        <w:t>|</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306716" w:rsidRDefault="009B3CE1" w:rsidP="009873D1">
      <w:pPr>
        <w:pStyle w:val="PL"/>
        <w:rPr>
          <w:lang w:val="fr-FR"/>
        </w:rPr>
      </w:pPr>
      <w:r>
        <w:rPr>
          <w:snapToGrid w:val="0"/>
          <w:lang w:val="fr-FR"/>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306716">
        <w:rPr>
          <w:lang w:val="fr-FR"/>
        </w:rPr>
        <w:t>{</w:t>
      </w:r>
    </w:p>
    <w:p w14:paraId="16AAEBFE" w14:textId="77777777" w:rsidR="00DF0EB7" w:rsidRDefault="00DF0EB7" w:rsidP="009873D1">
      <w:pPr>
        <w:pStyle w:val="PL"/>
        <w:rPr>
          <w:lang w:val="fr-FR"/>
        </w:rPr>
      </w:pPr>
      <w:r w:rsidRPr="00306716">
        <w:rPr>
          <w:lang w:val="fr-FR"/>
        </w:rPr>
        <w:tab/>
      </w:r>
      <w:r>
        <w:rPr>
          <w:lang w:val="fr-FR"/>
        </w:rPr>
        <w:t>notificationCellList</w:t>
      </w:r>
      <w:r>
        <w:rPr>
          <w:lang w:val="fr-FR"/>
        </w:rPr>
        <w:tab/>
        <w:t>NotificationCellList</w:t>
      </w:r>
      <w:r w:rsidRPr="00306716">
        <w:rPr>
          <w:lang w:val="fr-FR"/>
        </w:rPr>
        <w:t>,</w:t>
      </w:r>
    </w:p>
    <w:p w14:paraId="362C1A0F" w14:textId="77777777" w:rsidR="00DF0EB7" w:rsidRDefault="00DF0EB7" w:rsidP="009873D1">
      <w:pPr>
        <w:pStyle w:val="PL"/>
        <w:rPr>
          <w:lang w:val="fr-FR"/>
        </w:rPr>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Pr>
          <w:snapToGrid w:val="0"/>
          <w:lang w:val="fr-FR"/>
        </w:rPr>
        <w:t>Intersystem</w:t>
      </w:r>
      <w:r w:rsidRPr="0004362B">
        <w:rPr>
          <w:rFonts w:cs="Arial"/>
          <w:lang w:eastAsia="ja-JP"/>
        </w:rPr>
        <w:t>CellStateIndication</w:t>
      </w:r>
      <w:r w:rsidRPr="001D2E49">
        <w:rPr>
          <w:snapToGrid w:val="0"/>
        </w:rPr>
        <w:t>-ExtIEs} } OPTIONAL,</w:t>
      </w:r>
    </w:p>
    <w:p w14:paraId="54F0806C" w14:textId="77777777" w:rsidR="00DF0EB7" w:rsidRDefault="00F24791" w:rsidP="009873D1">
      <w:pPr>
        <w:pStyle w:val="PL"/>
        <w:rPr>
          <w:lang w:val="fr-FR"/>
        </w:rPr>
      </w:pPr>
      <w:r>
        <w:rPr>
          <w:lang w:val="fr-FR"/>
        </w:rPr>
        <w:tab/>
      </w:r>
      <w:r w:rsidR="00DF0EB7">
        <w:rPr>
          <w:lang w:val="fr-FR"/>
        </w:rPr>
        <w:t>...</w:t>
      </w:r>
    </w:p>
    <w:p w14:paraId="297B9A4F" w14:textId="77777777" w:rsidR="00DF0EB7" w:rsidRDefault="00DF0EB7" w:rsidP="009873D1">
      <w:pPr>
        <w:pStyle w:val="PL"/>
        <w:rPr>
          <w:lang w:val="fr-FR"/>
        </w:rPr>
      </w:pPr>
      <w:r w:rsidRPr="00306716">
        <w:rPr>
          <w:lang w:val="fr-FR"/>
        </w:rPr>
        <w:t>}</w:t>
      </w:r>
      <w:r>
        <w:rPr>
          <w:lang w:val="fr-FR"/>
        </w:rPr>
        <w:tab/>
      </w:r>
    </w:p>
    <w:p w14:paraId="05DB91D5" w14:textId="77777777" w:rsidR="00DF0EB7" w:rsidRDefault="00DF0EB7" w:rsidP="009873D1">
      <w:pPr>
        <w:pStyle w:val="PL"/>
        <w:rPr>
          <w:lang w:val="fr-FR"/>
        </w:rPr>
      </w:pPr>
    </w:p>
    <w:p w14:paraId="537656A5" w14:textId="77777777" w:rsidR="00DF0EB7" w:rsidRPr="001D2E49" w:rsidRDefault="009B3CE1" w:rsidP="00DF0EB7">
      <w:pPr>
        <w:pStyle w:val="PL"/>
        <w:rPr>
          <w:snapToGrid w:val="0"/>
        </w:rPr>
      </w:pPr>
      <w:r>
        <w:rPr>
          <w:snapToGrid w:val="0"/>
          <w:lang w:val="fr-FR"/>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306716" w:rsidRDefault="00DF0EB7" w:rsidP="009873D1">
      <w:pPr>
        <w:pStyle w:val="PL"/>
        <w:rPr>
          <w:lang w:val="fr-FR"/>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306716">
        <w:rPr>
          <w:lang w:val="fr-FR"/>
        </w:rPr>
        <w:t>{</w:t>
      </w:r>
    </w:p>
    <w:p w14:paraId="73FF17AA" w14:textId="77777777" w:rsidR="00DF0EB7" w:rsidRDefault="00DF0EB7" w:rsidP="009873D1">
      <w:pPr>
        <w:pStyle w:val="PL"/>
        <w:rPr>
          <w:lang w:val="fr-FR"/>
        </w:rPr>
      </w:pPr>
      <w:r>
        <w:rPr>
          <w:lang w:val="fr-FR"/>
        </w:rPr>
        <w:tab/>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1C3BC6F3" w14:textId="77777777" w:rsidR="00DF0EB7" w:rsidRDefault="00DF0EB7" w:rsidP="009873D1">
      <w:pPr>
        <w:pStyle w:val="PL"/>
        <w:rPr>
          <w:lang w:val="fr-FR"/>
        </w:rPr>
      </w:pPr>
      <w:r>
        <w:rPr>
          <w:lang w:val="fr-FR"/>
        </w:rPr>
        <w:tab/>
        <w:t>notifyFlag</w:t>
      </w:r>
      <w:r>
        <w:rPr>
          <w:lang w:val="fr-FR"/>
        </w:rPr>
        <w:tab/>
      </w:r>
      <w:r>
        <w:rPr>
          <w:lang w:val="fr-FR"/>
        </w:rPr>
        <w:tab/>
      </w:r>
      <w:r>
        <w:rPr>
          <w:lang w:val="fr-FR"/>
        </w:rPr>
        <w:tab/>
      </w:r>
      <w:r>
        <w:rPr>
          <w:lang w:val="fr-FR"/>
        </w:rPr>
        <w:tab/>
      </w:r>
      <w:r w:rsidRPr="00F741EE">
        <w:rPr>
          <w:lang w:val="fr-FR"/>
        </w:rPr>
        <w:t>ENUMERATED</w:t>
      </w:r>
      <w:r>
        <w:rPr>
          <w:lang w:val="fr-FR"/>
        </w:rPr>
        <w:t xml:space="preserve"> </w:t>
      </w:r>
      <w:r w:rsidRPr="00F741EE">
        <w:rPr>
          <w:lang w:val="fr-FR"/>
        </w:rPr>
        <w:t>{</w:t>
      </w:r>
      <w:r>
        <w:rPr>
          <w:lang w:val="fr-FR"/>
        </w:rPr>
        <w:t>activated</w:t>
      </w:r>
      <w:r w:rsidRPr="00F741EE">
        <w:rPr>
          <w:lang w:val="fr-FR"/>
        </w:rPr>
        <w:t>,</w:t>
      </w:r>
      <w:r>
        <w:rPr>
          <w:lang w:val="fr-FR"/>
        </w:rPr>
        <w:t xml:space="preserve"> deactivated</w:t>
      </w:r>
      <w:r w:rsidRPr="00F741EE">
        <w:rPr>
          <w:lang w:val="fr-FR"/>
        </w:rPr>
        <w:t>,</w:t>
      </w:r>
      <w:r>
        <w:rPr>
          <w:lang w:val="fr-FR"/>
        </w:rPr>
        <w:t xml:space="preserve"> </w:t>
      </w:r>
      <w:r w:rsidRPr="00F741EE">
        <w:rPr>
          <w:lang w:val="fr-FR"/>
        </w:rPr>
        <w:t>...}</w:t>
      </w:r>
      <w:r>
        <w:rPr>
          <w:lang w:val="fr-FR"/>
        </w:rPr>
        <w:t>,</w:t>
      </w:r>
    </w:p>
    <w:p w14:paraId="3C4C2B39" w14:textId="77777777" w:rsidR="00DF0EB7" w:rsidRDefault="00DF0EB7" w:rsidP="009873D1">
      <w:pPr>
        <w:pStyle w:val="PL"/>
        <w:rPr>
          <w:lang w:val="fr-FR"/>
        </w:rPr>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Default="00F24791" w:rsidP="009873D1">
      <w:pPr>
        <w:pStyle w:val="PL"/>
        <w:rPr>
          <w:lang w:val="fr-FR"/>
        </w:rPr>
      </w:pPr>
      <w:r>
        <w:rPr>
          <w:lang w:val="fr-FR"/>
        </w:rPr>
        <w:tab/>
      </w:r>
      <w:r w:rsidR="00DF0EB7">
        <w:rPr>
          <w:lang w:val="fr-FR"/>
        </w:rPr>
        <w:t>...</w:t>
      </w:r>
    </w:p>
    <w:p w14:paraId="47BBFE7D" w14:textId="77777777" w:rsidR="00DF0EB7" w:rsidRPr="00306716" w:rsidRDefault="00DF0EB7" w:rsidP="009873D1">
      <w:pPr>
        <w:pStyle w:val="PL"/>
        <w:rPr>
          <w:lang w:val="fr-FR"/>
        </w:rPr>
      </w:pPr>
      <w:r w:rsidRPr="00306716">
        <w:rPr>
          <w:lang w:val="fr-FR"/>
        </w:rPr>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F741EE" w:rsidRDefault="00DF0EB7" w:rsidP="009873D1">
      <w:pPr>
        <w:pStyle w:val="PL"/>
        <w:rPr>
          <w:lang w:val="fr-FR"/>
        </w:rPr>
      </w:pPr>
      <w:r w:rsidRPr="00F741EE">
        <w:rPr>
          <w:rFonts w:cs="Arial"/>
          <w:lang w:val="fr-FR" w:eastAsia="ja-JP"/>
        </w:rPr>
        <w:t>--</w:t>
      </w:r>
      <w:r>
        <w:rPr>
          <w:rFonts w:cs="Arial"/>
          <w:lang w:val="fr-FR" w:eastAsia="ja-JP"/>
        </w:rPr>
        <w:t xml:space="preserve"> </w:t>
      </w:r>
      <w:r w:rsidRPr="00F741EE">
        <w:rPr>
          <w:rFonts w:cs="Arial"/>
          <w:lang w:val="fr-FR" w:eastAsia="ja-JP"/>
        </w:rPr>
        <w:t>--------------------------------------------------------------------</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306716" w:rsidRDefault="00DF0EB7" w:rsidP="009873D1">
      <w:pPr>
        <w:pStyle w:val="PL"/>
        <w:rPr>
          <w:lang w:val="fr-FR"/>
        </w:rPr>
      </w:pPr>
      <w:r w:rsidRPr="0004362B">
        <w:rPr>
          <w:rFonts w:cs="Arial"/>
          <w:lang w:eastAsia="ja-JP"/>
        </w:rPr>
        <w:t>IntersystemResourceStatus</w:t>
      </w:r>
      <w:r>
        <w:rPr>
          <w:rFonts w:cs="Arial"/>
          <w:lang w:eastAsia="ja-JP"/>
        </w:rPr>
        <w:t xml:space="preserve">Report </w:t>
      </w:r>
      <w:r w:rsidRPr="00306716">
        <w:rPr>
          <w:lang w:val="fr-FR"/>
        </w:rPr>
        <w:t xml:space="preserve">::= </w:t>
      </w:r>
      <w:r>
        <w:rPr>
          <w:lang w:val="fr-FR"/>
        </w:rPr>
        <w:t>SEQUENCE</w:t>
      </w:r>
      <w:r w:rsidRPr="00306716">
        <w:rPr>
          <w:lang w:val="fr-FR"/>
        </w:rPr>
        <w:t xml:space="preserve"> {</w:t>
      </w:r>
    </w:p>
    <w:p w14:paraId="4458C8DC" w14:textId="77777777" w:rsidR="00DF0EB7" w:rsidRDefault="00DF0EB7" w:rsidP="009873D1">
      <w:pPr>
        <w:pStyle w:val="PL"/>
        <w:rPr>
          <w:lang w:val="fr-FR"/>
        </w:rPr>
      </w:pPr>
      <w:r w:rsidRPr="00306716">
        <w:rPr>
          <w:lang w:val="fr-FR"/>
        </w:rPr>
        <w:tab/>
      </w:r>
      <w:r w:rsidR="009B3CE1">
        <w:rPr>
          <w:lang w:val="fr-FR"/>
        </w:rPr>
        <w:t>r</w:t>
      </w:r>
      <w:r>
        <w:rPr>
          <w:lang w:val="fr-FR"/>
        </w:rPr>
        <w:t>eporting</w:t>
      </w:r>
      <w:r w:rsidR="004D38BD">
        <w:rPr>
          <w:lang w:val="fr-FR"/>
        </w:rPr>
        <w:t>S</w:t>
      </w:r>
      <w:r>
        <w:rPr>
          <w:lang w:val="fr-FR"/>
        </w:rPr>
        <w:t>ystem</w:t>
      </w:r>
      <w:r w:rsidRPr="00306716">
        <w:rPr>
          <w:lang w:val="fr-FR"/>
        </w:rPr>
        <w:tab/>
      </w:r>
      <w:r>
        <w:rPr>
          <w:lang w:val="fr-FR"/>
        </w:rPr>
        <w:tab/>
        <w:t>ResourceStatus</w:t>
      </w:r>
      <w:r w:rsidR="004D38BD">
        <w:rPr>
          <w:lang w:val="fr-FR"/>
        </w:rPr>
        <w:t>R</w:t>
      </w:r>
      <w:r>
        <w:rPr>
          <w:lang w:val="fr-FR"/>
        </w:rPr>
        <w:t>eporting</w:t>
      </w:r>
      <w:r w:rsidR="004D38BD">
        <w:rPr>
          <w:lang w:val="fr-FR"/>
        </w:rPr>
        <w:t>S</w:t>
      </w:r>
      <w:r>
        <w:rPr>
          <w:lang w:val="fr-FR"/>
        </w:rPr>
        <w:t>ystem</w:t>
      </w:r>
      <w:r w:rsidRPr="00306716">
        <w:rPr>
          <w:lang w:val="fr-FR"/>
        </w:rPr>
        <w:t>,</w:t>
      </w:r>
    </w:p>
    <w:p w14:paraId="1D1E7AAA" w14:textId="77777777" w:rsidR="00DF0EB7" w:rsidRDefault="00DF0EB7" w:rsidP="00DF0EB7">
      <w:pPr>
        <w:pStyle w:val="PL"/>
        <w:rPr>
          <w:lang w:val="fr-FR"/>
        </w:rPr>
      </w:pPr>
      <w:r w:rsidRPr="00306716">
        <w:rPr>
          <w:lang w:val="fr-FR"/>
        </w:rPr>
        <w:tab/>
      </w:r>
      <w:r w:rsidRPr="00936CCC">
        <w:rPr>
          <w:lang w:val="fr-FR"/>
        </w:rPr>
        <w:t>iE-Extensions</w:t>
      </w:r>
      <w:r w:rsidRPr="00306716">
        <w:rPr>
          <w:lang w:val="fr-FR"/>
        </w:rPr>
        <w:tab/>
      </w:r>
      <w:r w:rsidRPr="00306716">
        <w:rPr>
          <w:lang w:val="fr-FR"/>
        </w:rPr>
        <w:tab/>
      </w:r>
      <w:r>
        <w:rPr>
          <w:lang w:val="fr-FR"/>
        </w:rPr>
        <w:tab/>
      </w:r>
      <w:r>
        <w:rPr>
          <w:lang w:val="fr-FR"/>
        </w:rPr>
        <w:tab/>
      </w:r>
      <w:r>
        <w:rPr>
          <w:lang w:val="fr-FR"/>
        </w:rPr>
        <w:tab/>
      </w:r>
      <w:r w:rsidRPr="00214755">
        <w:rPr>
          <w:lang w:val="fr-FR"/>
        </w:rPr>
        <w:t>ProtocolExtensionContainer</w:t>
      </w:r>
      <w:r w:rsidRPr="00306716">
        <w:rPr>
          <w:lang w:val="fr-FR"/>
        </w:rPr>
        <w:t xml:space="preserve"> { { </w:t>
      </w:r>
      <w:r w:rsidRPr="0004362B">
        <w:rPr>
          <w:rFonts w:cs="Arial"/>
          <w:lang w:eastAsia="ja-JP"/>
        </w:rPr>
        <w:t>IntersystemResourceStatus</w:t>
      </w:r>
      <w:r>
        <w:rPr>
          <w:rFonts w:cs="Arial"/>
          <w:lang w:eastAsia="ja-JP"/>
        </w:rPr>
        <w:t>Report</w:t>
      </w:r>
      <w:r w:rsidRPr="00306716">
        <w:rPr>
          <w:lang w:val="fr-FR"/>
        </w:rPr>
        <w:t>-ExtIEs} }</w:t>
      </w:r>
      <w:r w:rsidR="0066340E">
        <w:rPr>
          <w:lang w:val="fr-FR"/>
        </w:rPr>
        <w:tab/>
      </w:r>
      <w:r w:rsidR="0066340E">
        <w:rPr>
          <w:lang w:val="fr-FR"/>
        </w:rPr>
        <w:tab/>
        <w:t>OPTIONAL,</w:t>
      </w:r>
    </w:p>
    <w:p w14:paraId="35547DF6" w14:textId="77777777" w:rsidR="0066340E" w:rsidRPr="00306716" w:rsidRDefault="0066340E" w:rsidP="009873D1">
      <w:pPr>
        <w:pStyle w:val="PL"/>
        <w:rPr>
          <w:lang w:val="fr-FR"/>
        </w:rPr>
      </w:pPr>
      <w:r>
        <w:rPr>
          <w:lang w:val="fr-FR"/>
        </w:rPr>
        <w:tab/>
        <w:t>...</w:t>
      </w:r>
    </w:p>
    <w:p w14:paraId="057114AC" w14:textId="77777777" w:rsidR="00DF0EB7" w:rsidRPr="00306716" w:rsidRDefault="00DF0EB7" w:rsidP="009873D1">
      <w:pPr>
        <w:pStyle w:val="PL"/>
        <w:rPr>
          <w:lang w:val="fr-FR"/>
        </w:rPr>
      </w:pPr>
      <w:r w:rsidRPr="00306716">
        <w:rPr>
          <w:lang w:val="fr-FR"/>
        </w:rPr>
        <w:t>}</w:t>
      </w:r>
    </w:p>
    <w:p w14:paraId="5E32B6D7" w14:textId="77777777" w:rsidR="00DF0EB7" w:rsidRPr="00306716" w:rsidRDefault="00DF0EB7" w:rsidP="009873D1">
      <w:pPr>
        <w:pStyle w:val="PL"/>
        <w:rPr>
          <w:lang w:val="fr-FR"/>
        </w:rPr>
      </w:pPr>
    </w:p>
    <w:p w14:paraId="5A9D4453" w14:textId="77777777" w:rsidR="00DF0EB7" w:rsidRDefault="00DF0EB7" w:rsidP="009873D1">
      <w:pPr>
        <w:pStyle w:val="PL"/>
        <w:rPr>
          <w:lang w:val="fr-FR"/>
        </w:rPr>
      </w:pPr>
      <w:r w:rsidRPr="0004362B">
        <w:rPr>
          <w:rFonts w:cs="Arial"/>
          <w:lang w:eastAsia="ja-JP"/>
        </w:rPr>
        <w:t>IntersystemResourceStatus</w:t>
      </w:r>
      <w:r>
        <w:rPr>
          <w:rFonts w:cs="Arial"/>
          <w:lang w:eastAsia="ja-JP"/>
        </w:rPr>
        <w:t>Report</w:t>
      </w:r>
      <w:r w:rsidRPr="00306716">
        <w:rPr>
          <w:lang w:val="fr-FR"/>
        </w:rPr>
        <w:t xml:space="preserve">-ExtIEs </w:t>
      </w:r>
      <w:r w:rsidRPr="008C198E">
        <w:rPr>
          <w:lang w:val="fr-FR"/>
        </w:rPr>
        <w:t>NGAP-PROTOCOL-</w:t>
      </w:r>
      <w:r w:rsidRPr="00441C41">
        <w:rPr>
          <w:lang w:val="fr-FR"/>
        </w:rPr>
        <w:t>EXTENSION</w:t>
      </w:r>
      <w:r w:rsidRPr="00306716">
        <w:rPr>
          <w:lang w:val="fr-FR"/>
        </w:rPr>
        <w:t xml:space="preserve"> ::= {</w:t>
      </w:r>
    </w:p>
    <w:p w14:paraId="5E530568" w14:textId="77777777" w:rsidR="00DF0EB7" w:rsidRPr="00306716" w:rsidRDefault="00DF0EB7" w:rsidP="009873D1">
      <w:pPr>
        <w:pStyle w:val="PL"/>
        <w:rPr>
          <w:lang w:val="fr-FR"/>
        </w:rPr>
      </w:pPr>
      <w:r w:rsidRPr="00306716">
        <w:rPr>
          <w:lang w:val="fr-FR"/>
        </w:rPr>
        <w:tab/>
        <w:t>...</w:t>
      </w:r>
    </w:p>
    <w:p w14:paraId="32035E25" w14:textId="77777777" w:rsidR="00DF0EB7" w:rsidRPr="00306716" w:rsidRDefault="00DF0EB7" w:rsidP="009873D1">
      <w:pPr>
        <w:pStyle w:val="PL"/>
        <w:rPr>
          <w:lang w:val="fr-FR"/>
        </w:rPr>
      </w:pPr>
      <w:r w:rsidRPr="00306716">
        <w:rPr>
          <w:lang w:val="fr-FR"/>
        </w:rPr>
        <w:t>}</w:t>
      </w:r>
    </w:p>
    <w:p w14:paraId="463F727B" w14:textId="77777777" w:rsidR="00DF0EB7" w:rsidRDefault="00DF0EB7" w:rsidP="009873D1">
      <w:pPr>
        <w:pStyle w:val="PL"/>
        <w:rPr>
          <w:lang w:val="fr-FR"/>
        </w:rPr>
      </w:pPr>
    </w:p>
    <w:p w14:paraId="0B17A5A3" w14:textId="77777777" w:rsidR="00DF0EB7" w:rsidRDefault="00DF0EB7" w:rsidP="009873D1">
      <w:pPr>
        <w:pStyle w:val="PL"/>
        <w:rPr>
          <w:lang w:val="fr-FR"/>
        </w:rPr>
      </w:pPr>
      <w:r>
        <w:rPr>
          <w:lang w:val="fr-FR"/>
        </w:rPr>
        <w:t>ResourceStatus</w:t>
      </w:r>
      <w:r w:rsidR="004D38BD">
        <w:rPr>
          <w:lang w:val="fr-FR"/>
        </w:rPr>
        <w:t>R</w:t>
      </w:r>
      <w:r>
        <w:rPr>
          <w:lang w:val="fr-FR"/>
        </w:rPr>
        <w:t>eporting</w:t>
      </w:r>
      <w:r w:rsidR="004D38BD">
        <w:rPr>
          <w:lang w:val="fr-FR"/>
        </w:rPr>
        <w:t>S</w:t>
      </w:r>
      <w:r>
        <w:rPr>
          <w:lang w:val="fr-FR"/>
        </w:rPr>
        <w:t xml:space="preserve">ystem </w:t>
      </w:r>
      <w:r w:rsidRPr="00306716">
        <w:rPr>
          <w:lang w:val="fr-FR"/>
        </w:rPr>
        <w:t>::= CHOICE {</w:t>
      </w:r>
    </w:p>
    <w:p w14:paraId="253A2699" w14:textId="77777777" w:rsidR="00DF0EB7" w:rsidRPr="00306716" w:rsidRDefault="00DF0EB7" w:rsidP="009873D1">
      <w:pPr>
        <w:pStyle w:val="PL"/>
        <w:rPr>
          <w:lang w:val="fr-FR"/>
        </w:rPr>
      </w:pPr>
      <w:r w:rsidRPr="00306716">
        <w:rPr>
          <w:lang w:val="fr-FR"/>
        </w:rPr>
        <w:tab/>
      </w:r>
      <w:r>
        <w:rPr>
          <w:lang w:val="fr-FR"/>
        </w:rPr>
        <w:t>eUTRAN-ReportingStatus</w:t>
      </w:r>
      <w:r w:rsidRPr="00306716">
        <w:rPr>
          <w:lang w:val="fr-FR"/>
        </w:rPr>
        <w:tab/>
      </w:r>
      <w:r>
        <w:rPr>
          <w:lang w:val="fr-FR"/>
        </w:rPr>
        <w:tab/>
        <w:t>EUTRAN-ReportingStatus</w:t>
      </w:r>
      <w:r w:rsidRPr="00DD2D11">
        <w:rPr>
          <w:lang w:val="fr-FR"/>
        </w:rPr>
        <w:t>IEs,</w:t>
      </w:r>
    </w:p>
    <w:p w14:paraId="42E780E4" w14:textId="77777777" w:rsidR="00DF0EB7" w:rsidRDefault="00DF0EB7" w:rsidP="009873D1">
      <w:pPr>
        <w:pStyle w:val="PL"/>
        <w:rPr>
          <w:lang w:val="fr-FR"/>
        </w:rPr>
      </w:pPr>
      <w:r w:rsidRPr="00306716">
        <w:rPr>
          <w:lang w:val="fr-FR"/>
        </w:rPr>
        <w:tab/>
      </w:r>
      <w:r>
        <w:rPr>
          <w:lang w:val="fr-FR"/>
        </w:rPr>
        <w:t>nGRAN-ReportingStatus</w:t>
      </w:r>
      <w:r w:rsidRPr="00306716">
        <w:rPr>
          <w:lang w:val="fr-FR"/>
        </w:rPr>
        <w:tab/>
      </w:r>
      <w:r>
        <w:rPr>
          <w:lang w:val="fr-FR"/>
        </w:rPr>
        <w:tab/>
        <w:t>NGRAN-ReportingStatus</w:t>
      </w:r>
      <w:r w:rsidRPr="00DD2D11">
        <w:rPr>
          <w:lang w:val="fr-FR"/>
        </w:rPr>
        <w:t>IEs,</w:t>
      </w:r>
    </w:p>
    <w:p w14:paraId="46488557" w14:textId="77777777" w:rsidR="00DF0EB7" w:rsidRDefault="00DF0EB7" w:rsidP="009873D1">
      <w:pPr>
        <w:pStyle w:val="PL"/>
        <w:rPr>
          <w:lang w:val="fr-FR"/>
        </w:rPr>
      </w:pPr>
      <w:r w:rsidRPr="00306716">
        <w:rPr>
          <w:lang w:val="fr-FR"/>
        </w:rPr>
        <w:tab/>
        <w:t>choice-Extensions</w:t>
      </w:r>
      <w:r w:rsidRPr="00306716">
        <w:rPr>
          <w:lang w:val="fr-FR"/>
        </w:rPr>
        <w:tab/>
      </w:r>
      <w:r w:rsidRPr="00306716">
        <w:rPr>
          <w:lang w:val="fr-FR"/>
        </w:rPr>
        <w:tab/>
      </w:r>
      <w:r>
        <w:rPr>
          <w:lang w:val="fr-FR"/>
        </w:rPr>
        <w:tab/>
      </w:r>
      <w:r w:rsidRPr="00306716">
        <w:rPr>
          <w:lang w:val="fr-FR"/>
        </w:rPr>
        <w:t xml:space="preserve">ProtocolIE-SingleContainer { { </w:t>
      </w:r>
      <w:r>
        <w:rPr>
          <w:lang w:val="fr-FR"/>
        </w:rPr>
        <w:t>ResourceStatus</w:t>
      </w:r>
      <w:r w:rsidR="004D38BD">
        <w:rPr>
          <w:lang w:val="fr-FR"/>
        </w:rPr>
        <w:t>R</w:t>
      </w:r>
      <w:r>
        <w:rPr>
          <w:lang w:val="fr-FR"/>
        </w:rPr>
        <w:t>eporting</w:t>
      </w:r>
      <w:r w:rsidR="004D38BD">
        <w:rPr>
          <w:lang w:val="fr-FR"/>
        </w:rPr>
        <w:t>S</w:t>
      </w:r>
      <w:r>
        <w:rPr>
          <w:lang w:val="fr-FR"/>
        </w:rPr>
        <w:t>ystem</w:t>
      </w:r>
      <w:r w:rsidRPr="00306716">
        <w:rPr>
          <w:lang w:val="fr-FR"/>
        </w:rPr>
        <w:t>-ExtIEs}}</w:t>
      </w:r>
    </w:p>
    <w:p w14:paraId="673044A0" w14:textId="77777777" w:rsidR="00DF0EB7" w:rsidRDefault="00DF0EB7" w:rsidP="009873D1">
      <w:pPr>
        <w:pStyle w:val="PL"/>
        <w:rPr>
          <w:lang w:val="fr-FR"/>
        </w:rPr>
      </w:pPr>
      <w:r w:rsidRPr="00306716">
        <w:rPr>
          <w:lang w:val="fr-FR"/>
        </w:rPr>
        <w:t>}</w:t>
      </w:r>
      <w:r>
        <w:rPr>
          <w:lang w:val="fr-FR"/>
        </w:rPr>
        <w:tab/>
      </w:r>
    </w:p>
    <w:p w14:paraId="41C5AF27" w14:textId="77777777" w:rsidR="00DF0EB7" w:rsidRDefault="00DF0EB7" w:rsidP="009873D1">
      <w:pPr>
        <w:pStyle w:val="PL"/>
        <w:rPr>
          <w:lang w:val="fr-FR"/>
        </w:rPr>
      </w:pPr>
    </w:p>
    <w:p w14:paraId="57DD3CC4" w14:textId="77777777" w:rsidR="00DF0EB7" w:rsidRPr="001D2E49" w:rsidRDefault="00DF0EB7" w:rsidP="00DF0EB7">
      <w:pPr>
        <w:pStyle w:val="PL"/>
        <w:rPr>
          <w:snapToGrid w:val="0"/>
        </w:rPr>
      </w:pPr>
      <w:r>
        <w:rPr>
          <w:lang w:val="fr-FR"/>
        </w:rPr>
        <w:t>ResourceStatus</w:t>
      </w:r>
      <w:r w:rsidR="004D38BD">
        <w:rPr>
          <w:lang w:val="fr-FR"/>
        </w:rPr>
        <w:t>R</w:t>
      </w:r>
      <w:r>
        <w:rPr>
          <w:lang w:val="fr-FR"/>
        </w:rPr>
        <w:t>eporting</w:t>
      </w:r>
      <w:r w:rsidR="004D38BD">
        <w:rPr>
          <w:lang w:val="fr-FR"/>
        </w:rPr>
        <w:t>S</w:t>
      </w:r>
      <w:r>
        <w:rPr>
          <w:lang w:val="fr-FR"/>
        </w:rPr>
        <w:t>ystem</w:t>
      </w:r>
      <w:r w:rsidRPr="00306716">
        <w:rPr>
          <w:lang w:val="fr-FR"/>
        </w:rPr>
        <w:t>-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306716" w:rsidRDefault="00DF0EB7" w:rsidP="009873D1">
      <w:pPr>
        <w:pStyle w:val="PL"/>
        <w:rPr>
          <w:lang w:val="fr-FR"/>
        </w:rPr>
      </w:pPr>
    </w:p>
    <w:p w14:paraId="5AE0E8BD" w14:textId="77777777" w:rsidR="00DF0EB7" w:rsidRPr="00DD2D11" w:rsidRDefault="00DF0EB7" w:rsidP="009873D1">
      <w:pPr>
        <w:pStyle w:val="PL"/>
        <w:rPr>
          <w:lang w:val="fr-FR"/>
        </w:rPr>
      </w:pPr>
      <w:r w:rsidRPr="00E021C4">
        <w:rPr>
          <w:lang w:val="fr-FR"/>
        </w:rPr>
        <w:t>EUTRAN-ReportingStatusIEs</w:t>
      </w:r>
      <w:r w:rsidRPr="00DD2D11">
        <w:rPr>
          <w:lang w:val="fr-FR"/>
        </w:rPr>
        <w:t>::=</w:t>
      </w:r>
      <w:r>
        <w:rPr>
          <w:lang w:val="fr-FR"/>
        </w:rPr>
        <w:t xml:space="preserve"> SEQUENCE</w:t>
      </w:r>
      <w:r w:rsidRPr="00DD2D11">
        <w:rPr>
          <w:lang w:val="fr-FR"/>
        </w:rPr>
        <w:t xml:space="preserve"> {</w:t>
      </w:r>
    </w:p>
    <w:p w14:paraId="014D903A" w14:textId="253508A9" w:rsidR="00DF0EB7" w:rsidRDefault="00DF0EB7" w:rsidP="009873D1">
      <w:pPr>
        <w:pStyle w:val="PL"/>
        <w:rPr>
          <w:lang w:val="fr-FR"/>
        </w:rPr>
      </w:pPr>
      <w:r w:rsidRPr="00DD2D11">
        <w:rPr>
          <w:lang w:val="fr-FR"/>
        </w:rPr>
        <w:tab/>
      </w:r>
      <w:r>
        <w:rPr>
          <w:lang w:val="fr-FR"/>
        </w:rPr>
        <w:t>e</w:t>
      </w:r>
      <w:r w:rsidRPr="00DD2D11">
        <w:rPr>
          <w:lang w:val="fr-FR"/>
        </w:rPr>
        <w:t>UTRAN</w:t>
      </w:r>
      <w:r>
        <w:rPr>
          <w:lang w:val="fr-FR"/>
        </w:rPr>
        <w:t>-</w:t>
      </w:r>
      <w:r w:rsidRPr="00DD2D11">
        <w:rPr>
          <w:lang w:val="fr-FR"/>
        </w:rPr>
        <w:t>CellReportList</w:t>
      </w:r>
      <w:r w:rsidRPr="00DD2D11">
        <w:rPr>
          <w:lang w:val="fr-FR"/>
        </w:rPr>
        <w:tab/>
      </w:r>
      <w:r w:rsidRPr="00DD2D11">
        <w:rPr>
          <w:lang w:val="fr-FR"/>
        </w:rPr>
        <w:tab/>
      </w:r>
      <w:r w:rsidRPr="00DD2D11">
        <w:rPr>
          <w:lang w:val="fr-FR"/>
        </w:rPr>
        <w:tab/>
      </w:r>
      <w:r>
        <w:rPr>
          <w:lang w:val="fr-FR"/>
        </w:rPr>
        <w:tab/>
      </w:r>
      <w:r>
        <w:rPr>
          <w:lang w:val="fr-FR"/>
        </w:rPr>
        <w:tab/>
      </w:r>
      <w:r w:rsidR="00F24791">
        <w:rPr>
          <w:lang w:val="fr-FR"/>
        </w:rPr>
        <w:tab/>
      </w:r>
      <w:r w:rsidRPr="00DD2D11">
        <w:rPr>
          <w:lang w:val="fr-FR"/>
        </w:rPr>
        <w:t>EUTRAN</w:t>
      </w:r>
      <w:r>
        <w:rPr>
          <w:lang w:val="fr-FR"/>
        </w:rPr>
        <w:t>-</w:t>
      </w:r>
      <w:r w:rsidRPr="00DD2D11">
        <w:rPr>
          <w:lang w:val="fr-FR"/>
        </w:rPr>
        <w:t>CellReportList</w:t>
      </w:r>
      <w:r>
        <w:rPr>
          <w:lang w:val="fr-FR"/>
        </w:rPr>
        <w:t>,</w:t>
      </w:r>
    </w:p>
    <w:p w14:paraId="65A2912B" w14:textId="77777777" w:rsidR="00667619" w:rsidRDefault="00667619" w:rsidP="00667619">
      <w:pPr>
        <w:pStyle w:val="PL"/>
        <w:rPr>
          <w:lang w:val="fr-FR"/>
        </w:rPr>
      </w:pPr>
      <w:r>
        <w:rPr>
          <w:snapToGrid w:val="0"/>
        </w:rPr>
        <w:tab/>
      </w:r>
      <w:r w:rsidRPr="001D2E49">
        <w:rPr>
          <w:snapToGrid w:val="0"/>
        </w:rPr>
        <w:t>iE-Extensions</w:t>
      </w:r>
      <w:r w:rsidRPr="001D2E49">
        <w:rPr>
          <w:snapToGrid w:val="0"/>
        </w:rPr>
        <w:tab/>
      </w:r>
      <w:r w:rsidRPr="001D2E49">
        <w:rPr>
          <w:snapToGrid w:val="0"/>
        </w:rPr>
        <w:tab/>
        <w:t>ProtocolExtensionContainer { {</w:t>
      </w:r>
      <w:r w:rsidRPr="00E021C4">
        <w:rPr>
          <w:lang w:val="fr-FR"/>
        </w:rPr>
        <w:t>EUTRAN-ReportingStatusIEs</w:t>
      </w:r>
      <w:r w:rsidRPr="001D2E49">
        <w:rPr>
          <w:snapToGrid w:val="0"/>
        </w:rPr>
        <w:t>-ExtIEs} }</w:t>
      </w:r>
      <w:r>
        <w:rPr>
          <w:snapToGrid w:val="0"/>
        </w:rPr>
        <w:tab/>
      </w:r>
      <w:r w:rsidRPr="001D2E49">
        <w:rPr>
          <w:snapToGrid w:val="0"/>
        </w:rPr>
        <w:t>OPTIONAL,</w:t>
      </w:r>
    </w:p>
    <w:p w14:paraId="28A80413" w14:textId="77777777" w:rsidR="00DF0EB7" w:rsidRPr="00DD2D11" w:rsidRDefault="00DF0EB7" w:rsidP="009873D1">
      <w:pPr>
        <w:pStyle w:val="PL"/>
        <w:rPr>
          <w:lang w:val="fr-FR"/>
        </w:rPr>
      </w:pPr>
      <w:r w:rsidRPr="00DD2D11">
        <w:rPr>
          <w:lang w:val="fr-FR"/>
        </w:rPr>
        <w:tab/>
        <w:t>...</w:t>
      </w:r>
    </w:p>
    <w:p w14:paraId="50B1247E" w14:textId="77777777" w:rsidR="00DF0EB7" w:rsidRDefault="00DF0EB7" w:rsidP="00DF0EB7">
      <w:pPr>
        <w:pStyle w:val="PL"/>
        <w:rPr>
          <w:lang w:val="fr-FR"/>
        </w:rPr>
      </w:pPr>
      <w:r w:rsidRPr="00DD2D11">
        <w:rPr>
          <w:lang w:val="fr-FR"/>
        </w:rPr>
        <w:t>}</w:t>
      </w:r>
    </w:p>
    <w:p w14:paraId="36D1DC93" w14:textId="77777777" w:rsidR="00667619" w:rsidRDefault="00667619" w:rsidP="00DF0EB7">
      <w:pPr>
        <w:pStyle w:val="PL"/>
        <w:rPr>
          <w:lang w:val="fr-FR"/>
        </w:rPr>
      </w:pPr>
    </w:p>
    <w:p w14:paraId="2C07D556" w14:textId="77777777" w:rsidR="00667619" w:rsidRPr="001D2E49" w:rsidRDefault="00667619" w:rsidP="00667619">
      <w:pPr>
        <w:pStyle w:val="PL"/>
        <w:rPr>
          <w:snapToGrid w:val="0"/>
        </w:rPr>
      </w:pPr>
      <w:r w:rsidRPr="00E021C4">
        <w:rPr>
          <w:lang w:val="fr-FR"/>
        </w:rPr>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DD2D11">
        <w:rPr>
          <w:lang w:val="fr-FR"/>
        </w:rPr>
        <w:t>EUTRAN</w:t>
      </w:r>
      <w:r>
        <w:rPr>
          <w:lang w:val="fr-FR"/>
        </w:rPr>
        <w:t>-</w:t>
      </w:r>
      <w:r w:rsidRPr="00DD2D11">
        <w:rPr>
          <w:lang w:val="fr-FR"/>
        </w:rPr>
        <w:t>CellReportList</w:t>
      </w:r>
      <w:r>
        <w:rPr>
          <w:lang w:val="fr-FR"/>
        </w:rPr>
        <w:t xml:space="preserve"> </w:t>
      </w:r>
      <w:r w:rsidRPr="00F739AC">
        <w:rPr>
          <w:snapToGrid w:val="0"/>
          <w:lang w:val="fr-FR"/>
        </w:rPr>
        <w:t>::= SEQUENCE (SIZE(1..</w:t>
      </w:r>
      <w:r w:rsidRPr="00DD2D11">
        <w:rPr>
          <w:snapToGrid w:val="0"/>
          <w:lang w:val="fr-FR"/>
        </w:rPr>
        <w:t>maxnoofReportedCells</w:t>
      </w:r>
      <w:r w:rsidRPr="00F739AC">
        <w:rPr>
          <w:snapToGrid w:val="0"/>
          <w:lang w:val="fr-FR"/>
        </w:rPr>
        <w:t xml:space="preserve">)) OF </w:t>
      </w:r>
      <w:r w:rsidRPr="00DD2D11">
        <w:rPr>
          <w:lang w:val="fr-FR"/>
        </w:rPr>
        <w:t>EUTRAN</w:t>
      </w:r>
      <w:r>
        <w:rPr>
          <w:lang w:val="fr-FR"/>
        </w:rPr>
        <w:t>-</w:t>
      </w:r>
      <w:r w:rsidRPr="00DD2D11">
        <w:rPr>
          <w:lang w:val="fr-FR"/>
        </w:rPr>
        <w:t>CellReport</w:t>
      </w:r>
      <w:r>
        <w:rPr>
          <w:lang w:val="fr-FR"/>
        </w:rPr>
        <w:t>Item</w:t>
      </w:r>
    </w:p>
    <w:p w14:paraId="03A3194F" w14:textId="77777777" w:rsidR="008C0FAD" w:rsidRDefault="008C0FAD" w:rsidP="008C0FAD">
      <w:pPr>
        <w:pStyle w:val="PL"/>
        <w:rPr>
          <w:lang w:val="fr-FR"/>
        </w:rPr>
      </w:pPr>
    </w:p>
    <w:p w14:paraId="230E8BEC" w14:textId="77777777" w:rsidR="008C0FAD" w:rsidRPr="00DD2D11" w:rsidRDefault="008C0FAD" w:rsidP="008C0FAD">
      <w:pPr>
        <w:pStyle w:val="PL"/>
        <w:rPr>
          <w:lang w:val="fr-FR"/>
        </w:rPr>
      </w:pPr>
      <w:r w:rsidRPr="00E021C4">
        <w:rPr>
          <w:lang w:val="fr-FR"/>
        </w:rPr>
        <w:t>EUTRAN-</w:t>
      </w:r>
      <w:r>
        <w:rPr>
          <w:lang w:val="fr-FR"/>
        </w:rPr>
        <w:t xml:space="preserve">CellReportItem </w:t>
      </w:r>
      <w:r w:rsidRPr="00DD2D11">
        <w:rPr>
          <w:lang w:val="fr-FR"/>
        </w:rPr>
        <w:t>::=</w:t>
      </w:r>
      <w:r>
        <w:rPr>
          <w:lang w:val="fr-FR"/>
        </w:rPr>
        <w:t xml:space="preserve"> SEQUENCE</w:t>
      </w:r>
      <w:r w:rsidRPr="00DD2D11">
        <w:rPr>
          <w:lang w:val="fr-FR"/>
        </w:rPr>
        <w:t xml:space="preserve"> {</w:t>
      </w:r>
    </w:p>
    <w:p w14:paraId="001A9443" w14:textId="77777777" w:rsidR="008C0FAD" w:rsidRDefault="008C0FAD" w:rsidP="008C0FAD">
      <w:pPr>
        <w:pStyle w:val="PL"/>
        <w:rPr>
          <w:lang w:val="fr-FR"/>
        </w:rPr>
      </w:pPr>
      <w:r w:rsidRPr="00DD2D11">
        <w:rPr>
          <w:lang w:val="fr-FR"/>
        </w:rPr>
        <w:tab/>
      </w:r>
      <w:r>
        <w:rPr>
          <w:lang w:val="fr-FR"/>
        </w:rPr>
        <w:t>eCGI</w:t>
      </w:r>
      <w:r w:rsidRPr="00DD2D11">
        <w:rPr>
          <w:lang w:val="fr-FR"/>
        </w:rPr>
        <w:tab/>
      </w:r>
      <w:r w:rsidRPr="00DD2D11">
        <w:rPr>
          <w:lang w:val="fr-FR"/>
        </w:rPr>
        <w:tab/>
      </w:r>
      <w:r w:rsidRPr="00DD2D11">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UTRA-CGI,</w:t>
      </w:r>
    </w:p>
    <w:p w14:paraId="16B6724F" w14:textId="77777777" w:rsidR="008C0FAD" w:rsidRDefault="008C0FAD" w:rsidP="008C0FAD">
      <w:pPr>
        <w:pStyle w:val="PL"/>
        <w:rPr>
          <w:lang w:val="fr-FR"/>
        </w:rPr>
      </w:pPr>
      <w:r w:rsidRPr="00DD2D11">
        <w:rPr>
          <w:lang w:val="fr-FR"/>
        </w:rPr>
        <w:tab/>
      </w:r>
      <w:r>
        <w:rPr>
          <w:lang w:val="fr-FR"/>
        </w:rPr>
        <w:t>e</w:t>
      </w:r>
      <w:r w:rsidRPr="00DD2D11">
        <w:rPr>
          <w:lang w:val="fr-FR"/>
        </w:rPr>
        <w:t>UTRAN</w:t>
      </w:r>
      <w:r>
        <w:rPr>
          <w:lang w:val="fr-FR"/>
        </w:rPr>
        <w:t>-</w:t>
      </w:r>
      <w:r w:rsidRPr="00E021C4">
        <w:rPr>
          <w:rFonts w:cs="Arial"/>
          <w:lang w:val="en-US" w:eastAsia="ja-JP"/>
        </w:rPr>
        <w:t>CompositeAvailableCapacity</w:t>
      </w:r>
      <w:r>
        <w:rPr>
          <w:lang w:val="fr-FR"/>
        </w:rPr>
        <w:t>Group</w:t>
      </w:r>
      <w:r>
        <w:rPr>
          <w:lang w:val="fr-FR"/>
        </w:rPr>
        <w:tab/>
      </w:r>
      <w:r>
        <w:rPr>
          <w:lang w:val="fr-FR"/>
        </w:rPr>
        <w:tab/>
      </w:r>
      <w:r w:rsidRPr="00DD2D11">
        <w:rPr>
          <w:lang w:val="fr-FR"/>
        </w:rPr>
        <w:t>EUTRAN</w:t>
      </w:r>
      <w:r>
        <w:rPr>
          <w:lang w:val="fr-FR"/>
        </w:rPr>
        <w:t>-</w:t>
      </w:r>
      <w:r w:rsidRPr="00E021C4">
        <w:rPr>
          <w:rFonts w:cs="Arial"/>
          <w:lang w:val="en-US" w:eastAsia="ja-JP"/>
        </w:rPr>
        <w:t>CompositeAvailableCapacity</w:t>
      </w:r>
      <w:r>
        <w:rPr>
          <w:lang w:val="fr-FR"/>
        </w:rPr>
        <w:t>Group,</w:t>
      </w:r>
    </w:p>
    <w:p w14:paraId="704BFB5E" w14:textId="77777777" w:rsidR="008C0FAD" w:rsidRDefault="008C0FAD" w:rsidP="008C0FAD">
      <w:pPr>
        <w:pStyle w:val="PL"/>
        <w:rPr>
          <w:lang w:val="fr-FR"/>
        </w:rPr>
      </w:pPr>
      <w:r w:rsidRPr="00DD2D11">
        <w:rPr>
          <w:lang w:val="fr-FR"/>
        </w:rPr>
        <w:tab/>
      </w:r>
      <w:r>
        <w:rPr>
          <w:lang w:val="fr-FR"/>
        </w:rPr>
        <w:t>e</w:t>
      </w:r>
      <w:r w:rsidRPr="00DD2D11">
        <w:rPr>
          <w:lang w:val="fr-FR"/>
        </w:rPr>
        <w:t>UTRAN</w:t>
      </w:r>
      <w:r>
        <w:rPr>
          <w:lang w:val="fr-FR"/>
        </w:rPr>
        <w:t>-</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DD2D11">
        <w:rPr>
          <w:lang w:val="fr-FR"/>
        </w:rPr>
        <w:t>EUTRAN</w:t>
      </w:r>
      <w:r>
        <w:rPr>
          <w:lang w:val="fr-FR"/>
        </w:rPr>
        <w:t>-</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lang w:val="fr-FR"/>
        </w:rPr>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Pr>
          <w:lang w:val="fr-FR"/>
        </w:rPr>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Default="008C0FAD" w:rsidP="008C0FAD">
      <w:pPr>
        <w:pStyle w:val="PL"/>
        <w:rPr>
          <w:lang w:val="fr-FR"/>
        </w:rPr>
      </w:pPr>
      <w:r>
        <w:rPr>
          <w:snapToGrid w:val="0"/>
        </w:rPr>
        <w:tab/>
      </w:r>
      <w:r w:rsidRPr="001D2E49">
        <w:rPr>
          <w:snapToGrid w:val="0"/>
        </w:rPr>
        <w:t>iE-Extensions</w:t>
      </w:r>
      <w:r w:rsidRPr="001D2E49">
        <w:rPr>
          <w:snapToGrid w:val="0"/>
        </w:rPr>
        <w:tab/>
      </w:r>
      <w:r w:rsidRPr="001D2E49">
        <w:rPr>
          <w:snapToGrid w:val="0"/>
        </w:rPr>
        <w:tab/>
        <w:t>ProtocolExtensionContainer { {</w:t>
      </w:r>
      <w:r w:rsidRPr="00E021C4">
        <w:rPr>
          <w:lang w:val="fr-FR"/>
        </w:rPr>
        <w:t>EUTRAN-</w:t>
      </w:r>
      <w:r>
        <w:rPr>
          <w:lang w:val="fr-FR"/>
        </w:rPr>
        <w:t>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DD2D11" w:rsidRDefault="008C0FAD" w:rsidP="008C0FAD">
      <w:pPr>
        <w:pStyle w:val="PL"/>
        <w:rPr>
          <w:lang w:val="fr-FR"/>
        </w:rPr>
      </w:pPr>
      <w:r w:rsidRPr="00DD2D11">
        <w:rPr>
          <w:lang w:val="fr-FR"/>
        </w:rPr>
        <w:tab/>
        <w:t>...</w:t>
      </w:r>
    </w:p>
    <w:p w14:paraId="000B9AB0" w14:textId="77777777" w:rsidR="008C0FAD" w:rsidRDefault="008C0FAD" w:rsidP="008C0FAD">
      <w:pPr>
        <w:pStyle w:val="PL"/>
        <w:rPr>
          <w:lang w:val="fr-FR"/>
        </w:rPr>
      </w:pPr>
      <w:r w:rsidRPr="00DD2D11">
        <w:rPr>
          <w:lang w:val="fr-FR"/>
        </w:rPr>
        <w:t>}</w:t>
      </w:r>
    </w:p>
    <w:p w14:paraId="5839FDC5" w14:textId="77777777" w:rsidR="008C0FAD" w:rsidRDefault="008C0FAD" w:rsidP="008C0FAD">
      <w:pPr>
        <w:pStyle w:val="PL"/>
        <w:rPr>
          <w:lang w:val="fr-FR"/>
        </w:rPr>
      </w:pPr>
    </w:p>
    <w:p w14:paraId="43C9525F" w14:textId="77777777" w:rsidR="008C0FAD" w:rsidRPr="001D2E49" w:rsidRDefault="008C0FAD" w:rsidP="008C0FAD">
      <w:pPr>
        <w:pStyle w:val="PL"/>
        <w:rPr>
          <w:snapToGrid w:val="0"/>
        </w:rPr>
      </w:pPr>
      <w:r w:rsidRPr="00E021C4">
        <w:rPr>
          <w:lang w:val="fr-FR"/>
        </w:rPr>
        <w:t>EUTRAN-</w:t>
      </w:r>
      <w:r>
        <w:rPr>
          <w:lang w:val="fr-FR"/>
        </w:rPr>
        <w:t>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DD2D11">
        <w:rPr>
          <w:lang w:val="fr-FR"/>
        </w:rPr>
        <w:t>EUTRAN</w:t>
      </w:r>
      <w:r>
        <w:rPr>
          <w:lang w:val="fr-FR"/>
        </w:rPr>
        <w:t>-</w:t>
      </w:r>
      <w:r w:rsidRPr="00E021C4">
        <w:rPr>
          <w:rFonts w:cs="Arial"/>
          <w:lang w:val="en-US" w:eastAsia="ja-JP"/>
        </w:rPr>
        <w:t>CompositeAvailableCapacity</w:t>
      </w:r>
      <w:r>
        <w:rPr>
          <w:lang w:val="fr-FR"/>
        </w:rPr>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E021C4">
        <w:rPr>
          <w:lang w:val="fr-FR"/>
        </w:rPr>
        <w:t xml:space="preserve"> </w:t>
      </w:r>
      <w:r w:rsidRPr="00DD2D11">
        <w:rPr>
          <w:lang w:val="fr-FR"/>
        </w:rPr>
        <w:t>EUTRAN</w:t>
      </w:r>
      <w:r>
        <w:rPr>
          <w:lang w:val="fr-FR"/>
        </w:rPr>
        <w:t>-</w:t>
      </w:r>
      <w:r w:rsidRPr="00E021C4">
        <w:rPr>
          <w:rFonts w:cs="Arial"/>
          <w:lang w:val="en-US" w:eastAsia="ja-JP"/>
        </w:rPr>
        <w:t>CompositeAvailableCapacity</w:t>
      </w:r>
      <w:r>
        <w:rPr>
          <w:lang w:val="fr-FR"/>
        </w:rPr>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DD2D11">
        <w:rPr>
          <w:lang w:val="fr-FR"/>
        </w:rPr>
        <w:t>EUTRAN</w:t>
      </w:r>
      <w:r>
        <w:rPr>
          <w:lang w:val="fr-FR"/>
        </w:rPr>
        <w:t>-</w:t>
      </w:r>
      <w:r w:rsidRPr="00E021C4">
        <w:rPr>
          <w:rFonts w:cs="Arial"/>
          <w:lang w:val="en-US" w:eastAsia="ja-JP"/>
        </w:rPr>
        <w:t>CompositeAvailableCapacity</w:t>
      </w:r>
      <w:r>
        <w:rPr>
          <w:lang w:val="fr-FR"/>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361CF5" w:rsidRDefault="00DF0EB7" w:rsidP="00AA299A">
      <w:pPr>
        <w:pStyle w:val="PL"/>
      </w:pPr>
      <w:r w:rsidRPr="00361CF5">
        <w:tab/>
        <w:t>u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1C79223D" w14:textId="77777777" w:rsidR="00DF0EB7" w:rsidRDefault="00DF0EB7" w:rsidP="00AA299A">
      <w:pPr>
        <w:pStyle w:val="PL"/>
      </w:pPr>
      <w:r w:rsidRPr="00361CF5">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Default="00DF0EB7" w:rsidP="00AA299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rFonts w:eastAsia="SimSun" w:hint="eastAsia"/>
          <w:snapToGrid w:val="0"/>
          <w:lang w:eastAsia="zh-CN"/>
        </w:rPr>
        <w:t>EUTRAN-</w:t>
      </w:r>
      <w:r>
        <w:rPr>
          <w:snapToGrid w:val="0"/>
        </w:rPr>
        <w:t>RadioResourceStatus</w:t>
      </w:r>
      <w:r>
        <w:t>-</w:t>
      </w:r>
      <w:r>
        <w:rPr>
          <w:snapToGrid w:val="0"/>
        </w:rPr>
        <w:t>ExtIEs} } OPTIONAL,</w:t>
      </w:r>
    </w:p>
    <w:p w14:paraId="2908C036" w14:textId="77777777" w:rsidR="00DF0EB7" w:rsidRDefault="00DF0EB7" w:rsidP="00AA299A">
      <w:pPr>
        <w:pStyle w:val="PL"/>
        <w:rPr>
          <w:snapToGrid w:val="0"/>
        </w:rPr>
      </w:pPr>
      <w:r>
        <w:rPr>
          <w:snapToGrid w:val="0"/>
        </w:rPr>
        <w:tab/>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DD2D11" w:rsidRDefault="00DF0EB7" w:rsidP="009873D1">
      <w:pPr>
        <w:pStyle w:val="PL"/>
        <w:rPr>
          <w:lang w:val="fr-FR"/>
        </w:rPr>
      </w:pPr>
      <w:r>
        <w:rPr>
          <w:lang w:val="fr-FR"/>
        </w:rPr>
        <w:t>NG</w:t>
      </w:r>
      <w:r w:rsidRPr="00E021C4">
        <w:rPr>
          <w:lang w:val="fr-FR"/>
        </w:rPr>
        <w:t>RAN-ReportingStatusIEs</w:t>
      </w:r>
      <w:r>
        <w:rPr>
          <w:lang w:val="fr-FR"/>
        </w:rPr>
        <w:t xml:space="preserve"> </w:t>
      </w:r>
      <w:r w:rsidRPr="00DD2D11">
        <w:rPr>
          <w:lang w:val="fr-FR"/>
        </w:rPr>
        <w:t xml:space="preserve">::= </w:t>
      </w:r>
      <w:r>
        <w:rPr>
          <w:lang w:val="fr-FR"/>
        </w:rPr>
        <w:t xml:space="preserve">SEQUENCE </w:t>
      </w:r>
      <w:r w:rsidRPr="00DD2D11">
        <w:rPr>
          <w:lang w:val="fr-FR"/>
        </w:rPr>
        <w:t>{</w:t>
      </w:r>
    </w:p>
    <w:p w14:paraId="13C648D2" w14:textId="126D68D8" w:rsidR="00DF0EB7" w:rsidRDefault="00DF0EB7" w:rsidP="009873D1">
      <w:pPr>
        <w:pStyle w:val="PL"/>
        <w:rPr>
          <w:lang w:val="fr-FR"/>
        </w:rPr>
      </w:pPr>
      <w:r w:rsidRPr="00DD2D11">
        <w:rPr>
          <w:lang w:val="fr-FR"/>
        </w:rPr>
        <w:tab/>
      </w:r>
      <w:r>
        <w:rPr>
          <w:lang w:val="fr-FR"/>
        </w:rPr>
        <w:t>nG</w:t>
      </w:r>
      <w:r w:rsidRPr="00DD2D11">
        <w:rPr>
          <w:lang w:val="fr-FR"/>
        </w:rPr>
        <w:t>RAN</w:t>
      </w:r>
      <w:r>
        <w:rPr>
          <w:lang w:val="fr-FR"/>
        </w:rPr>
        <w:t>-</w:t>
      </w:r>
      <w:r w:rsidRPr="00DD2D11">
        <w:rPr>
          <w:lang w:val="fr-FR"/>
        </w:rPr>
        <w:t>CellReportList</w:t>
      </w:r>
      <w:r w:rsidRPr="00DD2D11">
        <w:rPr>
          <w:lang w:val="fr-FR"/>
        </w:rPr>
        <w:tab/>
      </w:r>
      <w:r w:rsidRPr="00DD2D11">
        <w:rPr>
          <w:lang w:val="fr-FR"/>
        </w:rPr>
        <w:tab/>
      </w:r>
      <w:r w:rsidRPr="00DD2D11">
        <w:rPr>
          <w:lang w:val="fr-FR"/>
        </w:rPr>
        <w:tab/>
      </w:r>
      <w:r>
        <w:rPr>
          <w:lang w:val="fr-FR"/>
        </w:rPr>
        <w:tab/>
      </w:r>
      <w:r>
        <w:rPr>
          <w:lang w:val="fr-FR"/>
        </w:rPr>
        <w:tab/>
      </w:r>
      <w:r>
        <w:rPr>
          <w:lang w:val="fr-FR"/>
        </w:rPr>
        <w:tab/>
        <w:t>NG</w:t>
      </w:r>
      <w:r w:rsidRPr="00DD2D11">
        <w:rPr>
          <w:lang w:val="fr-FR"/>
        </w:rPr>
        <w:t>RAN</w:t>
      </w:r>
      <w:r>
        <w:rPr>
          <w:lang w:val="fr-FR"/>
        </w:rPr>
        <w:t>-</w:t>
      </w:r>
      <w:r w:rsidRPr="00DD2D11">
        <w:rPr>
          <w:lang w:val="fr-FR"/>
        </w:rPr>
        <w:t>CellReportList</w:t>
      </w:r>
      <w:r>
        <w:rPr>
          <w:lang w:val="fr-FR"/>
        </w:rPr>
        <w:t>,</w:t>
      </w:r>
    </w:p>
    <w:p w14:paraId="7DDD0C55" w14:textId="77777777" w:rsidR="00667619" w:rsidRDefault="00667619" w:rsidP="00667619">
      <w:pPr>
        <w:pStyle w:val="PL"/>
        <w:rPr>
          <w:lang w:val="fr-FR"/>
        </w:rPr>
      </w:pPr>
      <w:r>
        <w:rPr>
          <w:snapToGrid w:val="0"/>
        </w:rPr>
        <w:tab/>
      </w:r>
      <w:r w:rsidRPr="001D2E49">
        <w:rPr>
          <w:snapToGrid w:val="0"/>
        </w:rPr>
        <w:t>iE-Extensions</w:t>
      </w:r>
      <w:r w:rsidRPr="001D2E49">
        <w:rPr>
          <w:snapToGrid w:val="0"/>
        </w:rPr>
        <w:tab/>
      </w:r>
      <w:r w:rsidRPr="001D2E49">
        <w:rPr>
          <w:snapToGrid w:val="0"/>
        </w:rPr>
        <w:tab/>
        <w:t>ProtocolExtensionContainer { {</w:t>
      </w:r>
      <w:r>
        <w:rPr>
          <w:lang w:val="fr-FR"/>
        </w:rPr>
        <w:t>NG</w:t>
      </w:r>
      <w:r w:rsidRPr="00E021C4">
        <w:rPr>
          <w:lang w:val="fr-FR"/>
        </w:rPr>
        <w:t>RAN-ReportingStatusIEs</w:t>
      </w:r>
      <w:r w:rsidRPr="001D2E49">
        <w:rPr>
          <w:snapToGrid w:val="0"/>
        </w:rPr>
        <w:t>-ExtIEs} }</w:t>
      </w:r>
      <w:r>
        <w:rPr>
          <w:snapToGrid w:val="0"/>
        </w:rPr>
        <w:tab/>
      </w:r>
      <w:r w:rsidRPr="001D2E49">
        <w:rPr>
          <w:snapToGrid w:val="0"/>
        </w:rPr>
        <w:t>OPTIONAL,</w:t>
      </w:r>
    </w:p>
    <w:p w14:paraId="242F16D6" w14:textId="77777777" w:rsidR="00DF0EB7" w:rsidRPr="00DD2D11" w:rsidRDefault="00DF0EB7" w:rsidP="009873D1">
      <w:pPr>
        <w:pStyle w:val="PL"/>
        <w:rPr>
          <w:lang w:val="fr-FR"/>
        </w:rPr>
      </w:pPr>
      <w:r w:rsidRPr="00DD2D11">
        <w:rPr>
          <w:lang w:val="fr-FR"/>
        </w:rPr>
        <w:tab/>
        <w:t>...</w:t>
      </w:r>
    </w:p>
    <w:p w14:paraId="3D8BD042" w14:textId="77777777" w:rsidR="00DF0EB7" w:rsidRPr="00DD2D11" w:rsidRDefault="00DF0EB7" w:rsidP="009873D1">
      <w:pPr>
        <w:pStyle w:val="PL"/>
        <w:rPr>
          <w:lang w:val="fr-FR"/>
        </w:rPr>
      </w:pPr>
      <w:r w:rsidRPr="00DD2D11">
        <w:rPr>
          <w:lang w:val="fr-FR"/>
        </w:rPr>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Pr>
          <w:lang w:val="fr-FR"/>
        </w:rPr>
        <w:t>NG</w:t>
      </w:r>
      <w:r w:rsidRPr="00E021C4">
        <w:rPr>
          <w:lang w:val="fr-FR"/>
        </w:rPr>
        <w:t>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Pr>
          <w:lang w:val="fr-FR"/>
        </w:rPr>
        <w:t>NG</w:t>
      </w:r>
      <w:r w:rsidRPr="00DD2D11">
        <w:rPr>
          <w:lang w:val="fr-FR"/>
        </w:rPr>
        <w:t>RAN</w:t>
      </w:r>
      <w:r>
        <w:rPr>
          <w:lang w:val="fr-FR"/>
        </w:rPr>
        <w:t>-</w:t>
      </w:r>
      <w:r w:rsidRPr="00DD2D11">
        <w:rPr>
          <w:lang w:val="fr-FR"/>
        </w:rPr>
        <w:t>CellReportList</w:t>
      </w:r>
      <w:r>
        <w:rPr>
          <w:lang w:val="fr-FR"/>
        </w:rPr>
        <w:t xml:space="preserve"> </w:t>
      </w:r>
      <w:r w:rsidRPr="00F739AC">
        <w:rPr>
          <w:snapToGrid w:val="0"/>
          <w:lang w:val="fr-FR"/>
        </w:rPr>
        <w:t>::= SEQUENCE (SIZE(1..</w:t>
      </w:r>
      <w:r w:rsidRPr="00DD2D11">
        <w:rPr>
          <w:snapToGrid w:val="0"/>
          <w:lang w:val="fr-FR"/>
        </w:rPr>
        <w:t>maxnoofReportedCells</w:t>
      </w:r>
      <w:r w:rsidRPr="00F739AC">
        <w:rPr>
          <w:snapToGrid w:val="0"/>
          <w:lang w:val="fr-FR"/>
        </w:rPr>
        <w:t xml:space="preserve">)) OF </w:t>
      </w:r>
      <w:r>
        <w:rPr>
          <w:lang w:val="fr-FR"/>
        </w:rPr>
        <w:t>NG</w:t>
      </w:r>
      <w:r w:rsidRPr="00DD2D11">
        <w:rPr>
          <w:lang w:val="fr-FR"/>
        </w:rPr>
        <w:t>RAN</w:t>
      </w:r>
      <w:r>
        <w:rPr>
          <w:lang w:val="fr-FR"/>
        </w:rPr>
        <w:t>-</w:t>
      </w:r>
      <w:r w:rsidRPr="00DD2D11">
        <w:rPr>
          <w:lang w:val="fr-FR"/>
        </w:rPr>
        <w:t>CellReport</w:t>
      </w:r>
      <w:r>
        <w:rPr>
          <w:lang w:val="fr-FR"/>
        </w:rPr>
        <w:t>Item</w:t>
      </w:r>
    </w:p>
    <w:p w14:paraId="568EE719" w14:textId="77777777" w:rsidR="008C0FAD" w:rsidRDefault="008C0FAD" w:rsidP="008C0FAD">
      <w:pPr>
        <w:pStyle w:val="PL"/>
        <w:rPr>
          <w:lang w:val="fr-FR"/>
        </w:rPr>
      </w:pPr>
    </w:p>
    <w:p w14:paraId="434484E5" w14:textId="77777777" w:rsidR="008C0FAD" w:rsidRPr="00DD2D11" w:rsidRDefault="008C0FAD" w:rsidP="008C0FAD">
      <w:pPr>
        <w:pStyle w:val="PL"/>
        <w:rPr>
          <w:lang w:val="fr-FR"/>
        </w:rPr>
      </w:pPr>
      <w:r>
        <w:rPr>
          <w:lang w:val="fr-FR"/>
        </w:rPr>
        <w:t>NG</w:t>
      </w:r>
      <w:r w:rsidRPr="00E021C4">
        <w:rPr>
          <w:lang w:val="fr-FR"/>
        </w:rPr>
        <w:t>RAN-</w:t>
      </w:r>
      <w:r>
        <w:rPr>
          <w:lang w:val="fr-FR"/>
        </w:rPr>
        <w:t xml:space="preserve">CellReportItem </w:t>
      </w:r>
      <w:r w:rsidRPr="00DD2D11">
        <w:rPr>
          <w:lang w:val="fr-FR"/>
        </w:rPr>
        <w:t xml:space="preserve">::= </w:t>
      </w:r>
      <w:r>
        <w:rPr>
          <w:lang w:val="fr-FR"/>
        </w:rPr>
        <w:t xml:space="preserve">SEQUENCE </w:t>
      </w:r>
      <w:r w:rsidRPr="00DD2D11">
        <w:rPr>
          <w:lang w:val="fr-FR"/>
        </w:rPr>
        <w:t>{</w:t>
      </w:r>
    </w:p>
    <w:p w14:paraId="36AB24BA" w14:textId="77777777" w:rsidR="008C0FAD" w:rsidRDefault="008C0FAD" w:rsidP="008C0FAD">
      <w:pPr>
        <w:pStyle w:val="PL"/>
        <w:rPr>
          <w:lang w:val="fr-FR"/>
        </w:rPr>
      </w:pPr>
      <w:r w:rsidRPr="00DD2D11">
        <w:rPr>
          <w:lang w:val="fr-FR"/>
        </w:rPr>
        <w:tab/>
      </w:r>
      <w:r>
        <w:rPr>
          <w:lang w:val="fr-FR"/>
        </w:rPr>
        <w:t>nG</w:t>
      </w:r>
      <w:r w:rsidRPr="00DD2D11">
        <w:rPr>
          <w:lang w:val="fr-FR"/>
        </w:rPr>
        <w:t>RAN</w:t>
      </w:r>
      <w:r>
        <w:rPr>
          <w:lang w:val="fr-FR"/>
        </w:rPr>
        <w:t>-CGI</w:t>
      </w:r>
      <w:r>
        <w:rPr>
          <w:lang w:val="fr-FR"/>
        </w:rPr>
        <w:tab/>
      </w:r>
      <w:r>
        <w:rPr>
          <w:lang w:val="fr-FR"/>
        </w:rPr>
        <w:tab/>
      </w:r>
      <w:r>
        <w:rPr>
          <w:lang w:val="fr-FR"/>
        </w:rPr>
        <w:tab/>
      </w:r>
      <w:r w:rsidRPr="00DD2D11">
        <w:rPr>
          <w:lang w:val="fr-FR"/>
        </w:rPr>
        <w:tab/>
      </w:r>
      <w:r w:rsidRPr="00DD2D11">
        <w:rPr>
          <w:lang w:val="fr-FR"/>
        </w:rPr>
        <w:tab/>
      </w:r>
      <w:r w:rsidRPr="00DD2D11">
        <w:rPr>
          <w:lang w:val="fr-FR"/>
        </w:rPr>
        <w:tab/>
      </w:r>
      <w:r>
        <w:rPr>
          <w:lang w:val="fr-FR"/>
        </w:rPr>
        <w:tab/>
      </w:r>
      <w:r>
        <w:rPr>
          <w:lang w:val="fr-FR"/>
        </w:rPr>
        <w:tab/>
      </w:r>
      <w:r>
        <w:rPr>
          <w:lang w:val="fr-FR"/>
        </w:rPr>
        <w:tab/>
        <w:t>NG</w:t>
      </w:r>
      <w:r w:rsidRPr="00DD2D11">
        <w:rPr>
          <w:lang w:val="fr-FR"/>
        </w:rPr>
        <w:t>RAN</w:t>
      </w:r>
      <w:r>
        <w:rPr>
          <w:lang w:val="fr-FR"/>
        </w:rPr>
        <w:t>-CGI,</w:t>
      </w:r>
    </w:p>
    <w:p w14:paraId="5EACBDBF" w14:textId="77777777" w:rsidR="008C0FAD" w:rsidRDefault="008C0FAD" w:rsidP="008C0FAD">
      <w:pPr>
        <w:pStyle w:val="PL"/>
        <w:rPr>
          <w:lang w:val="fr-FR"/>
        </w:rPr>
      </w:pPr>
      <w:r w:rsidRPr="00DD2D11">
        <w:rPr>
          <w:lang w:val="fr-FR"/>
        </w:rPr>
        <w:tab/>
      </w:r>
      <w:r>
        <w:rPr>
          <w:rFonts w:hint="eastAsia"/>
          <w:lang w:val="en-US" w:eastAsia="zh-CN"/>
        </w:rPr>
        <w:t>nGRAN</w:t>
      </w:r>
      <w:r>
        <w:rPr>
          <w:lang w:val="fr-FR"/>
        </w:rPr>
        <w:t>-</w:t>
      </w:r>
      <w:r w:rsidRPr="00E021C4">
        <w:rPr>
          <w:rFonts w:cs="Arial"/>
          <w:lang w:val="en-US" w:eastAsia="ja-JP"/>
        </w:rPr>
        <w:t>CompositeAvailableCapacity</w:t>
      </w:r>
      <w:r>
        <w:rPr>
          <w:lang w:val="fr-FR"/>
        </w:rPr>
        <w:t>Group</w:t>
      </w:r>
      <w:r>
        <w:rPr>
          <w:lang w:val="fr-FR"/>
        </w:rPr>
        <w:tab/>
      </w:r>
      <w:r>
        <w:rPr>
          <w:lang w:val="fr-FR"/>
        </w:rPr>
        <w:tab/>
      </w:r>
      <w:r w:rsidRPr="00DD2D11">
        <w:rPr>
          <w:lang w:val="fr-FR"/>
        </w:rPr>
        <w:t>EUTRAN</w:t>
      </w:r>
      <w:r>
        <w:rPr>
          <w:lang w:val="fr-FR"/>
        </w:rPr>
        <w:t>-</w:t>
      </w:r>
      <w:r w:rsidRPr="00E021C4">
        <w:rPr>
          <w:rFonts w:cs="Arial"/>
          <w:lang w:val="en-US" w:eastAsia="ja-JP"/>
        </w:rPr>
        <w:t>CompositeAvailableCapacity</w:t>
      </w:r>
      <w:r>
        <w:rPr>
          <w:lang w:val="fr-FR"/>
        </w:rPr>
        <w:t>Group,</w:t>
      </w:r>
    </w:p>
    <w:p w14:paraId="23F841D9" w14:textId="77777777" w:rsidR="008C0FAD" w:rsidRPr="00DD2D11" w:rsidRDefault="008C0FAD" w:rsidP="008C0FAD">
      <w:pPr>
        <w:pStyle w:val="PL"/>
        <w:rPr>
          <w:lang w:val="fr-FR"/>
        </w:rPr>
      </w:pPr>
      <w:r w:rsidRPr="00DD2D11">
        <w:rPr>
          <w:lang w:val="fr-FR"/>
        </w:rPr>
        <w:tab/>
      </w:r>
      <w:r>
        <w:rPr>
          <w:lang w:val="fr-FR"/>
        </w:rPr>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lang w:val="fr-FR"/>
        </w:rPr>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Default="008C0FAD" w:rsidP="008C0FAD">
      <w:pPr>
        <w:pStyle w:val="PL"/>
        <w:rPr>
          <w:lang w:val="fr-FR"/>
        </w:rPr>
      </w:pPr>
      <w:r w:rsidRPr="00DD2D11">
        <w:rPr>
          <w:lang w:val="fr-FR"/>
        </w:rPr>
        <w:tab/>
      </w:r>
      <w:r>
        <w:rPr>
          <w:lang w:val="fr-FR"/>
        </w:rPr>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Pr>
          <w:lang w:val="fr-FR"/>
        </w:rPr>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lang w:val="fr-FR"/>
        </w:rPr>
        <w:t>,</w:t>
      </w:r>
    </w:p>
    <w:p w14:paraId="3844CC46" w14:textId="77777777" w:rsidR="008C0FAD" w:rsidRPr="00DD2D11" w:rsidRDefault="008C0FAD" w:rsidP="008C0FAD">
      <w:pPr>
        <w:pStyle w:val="PL"/>
        <w:rPr>
          <w:lang w:val="fr-FR"/>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Default="008C0FAD" w:rsidP="008C0FAD">
      <w:pPr>
        <w:pStyle w:val="PL"/>
        <w:rPr>
          <w:lang w:val="fr-FR"/>
        </w:rPr>
      </w:pPr>
      <w:r>
        <w:rPr>
          <w:snapToGrid w:val="0"/>
        </w:rPr>
        <w:tab/>
      </w:r>
      <w:r w:rsidRPr="001D2E49">
        <w:rPr>
          <w:snapToGrid w:val="0"/>
        </w:rPr>
        <w:t>iE-Extensions</w:t>
      </w:r>
      <w:r w:rsidRPr="001D2E49">
        <w:rPr>
          <w:snapToGrid w:val="0"/>
        </w:rPr>
        <w:tab/>
      </w:r>
      <w:r w:rsidRPr="001D2E49">
        <w:rPr>
          <w:snapToGrid w:val="0"/>
        </w:rPr>
        <w:tab/>
        <w:t>ProtocolExtensionContainer { {</w:t>
      </w:r>
      <w:r>
        <w:rPr>
          <w:lang w:val="fr-FR"/>
        </w:rPr>
        <w:t>NG</w:t>
      </w:r>
      <w:r w:rsidRPr="00E021C4">
        <w:rPr>
          <w:lang w:val="fr-FR"/>
        </w:rPr>
        <w:t>RAN-</w:t>
      </w:r>
      <w:r>
        <w:rPr>
          <w:lang w:val="fr-FR"/>
        </w:rPr>
        <w:t>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DD2D11" w:rsidRDefault="008C0FAD" w:rsidP="008C0FAD">
      <w:pPr>
        <w:pStyle w:val="PL"/>
        <w:rPr>
          <w:lang w:val="fr-FR"/>
        </w:rPr>
      </w:pPr>
      <w:r w:rsidRPr="00DD2D11">
        <w:rPr>
          <w:lang w:val="fr-FR"/>
        </w:rPr>
        <w:tab/>
        <w:t>...</w:t>
      </w:r>
    </w:p>
    <w:p w14:paraId="39348738" w14:textId="77777777" w:rsidR="008C0FAD" w:rsidRPr="00DD2D11" w:rsidRDefault="008C0FAD" w:rsidP="008C0FAD">
      <w:pPr>
        <w:pStyle w:val="PL"/>
        <w:rPr>
          <w:lang w:val="fr-FR"/>
        </w:rPr>
      </w:pPr>
      <w:r w:rsidRPr="00DD2D11">
        <w:rPr>
          <w:lang w:val="fr-FR"/>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Pr>
          <w:lang w:val="fr-FR"/>
        </w:rPr>
        <w:t>NG</w:t>
      </w:r>
      <w:r w:rsidRPr="00E021C4">
        <w:rPr>
          <w:lang w:val="fr-FR"/>
        </w:rPr>
        <w:t>RAN-</w:t>
      </w:r>
      <w:r>
        <w:rPr>
          <w:lang w:val="fr-FR"/>
        </w:rPr>
        <w:t>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Pr>
          <w:lang w:val="fr-FR"/>
        </w:rPr>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Default="00DF0EB7" w:rsidP="009873D1">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t xml:space="preserve"> </w:t>
      </w:r>
      <w:r>
        <w:rPr>
          <w:rFonts w:eastAsia="SimSun" w:hint="eastAsia"/>
          <w:lang w:eastAsia="zh-CN"/>
        </w:rPr>
        <w:t>NGRAN</w:t>
      </w:r>
      <w:r>
        <w:t>-</w:t>
      </w:r>
      <w:r>
        <w:rPr>
          <w:snapToGrid w:val="0"/>
        </w:rPr>
        <w:t>RadioResourceStatus-ExtIEs} }</w:t>
      </w:r>
      <w:r>
        <w:rPr>
          <w:snapToGrid w:val="0"/>
        </w:rPr>
        <w:tab/>
        <w:t>OPTIONAL,</w:t>
      </w:r>
    </w:p>
    <w:p w14:paraId="75AEA6E6" w14:textId="77777777" w:rsidR="00DF0EB7" w:rsidRDefault="00DF0EB7" w:rsidP="00DF0EB7">
      <w:pPr>
        <w:pStyle w:val="PL"/>
        <w:rPr>
          <w:snapToGrid w:val="0"/>
        </w:rPr>
      </w:pPr>
      <w:r>
        <w:rPr>
          <w:snapToGrid w:val="0"/>
        </w:rPr>
        <w:tab/>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F34838" w:rsidRDefault="00F34838" w:rsidP="00F34838">
      <w:pPr>
        <w:pStyle w:val="PL"/>
        <w:rPr>
          <w:noProof w:val="0"/>
          <w:snapToGrid w:val="0"/>
        </w:rPr>
      </w:pPr>
      <w:r w:rsidRPr="00F34838">
        <w:rPr>
          <w:noProof w:val="0"/>
          <w:snapToGrid w:val="0"/>
        </w:rPr>
        <w:t>LAI ::= SEQUENCE {</w:t>
      </w:r>
    </w:p>
    <w:p w14:paraId="0695A61C" w14:textId="77777777" w:rsidR="00F34838" w:rsidRPr="00F34838" w:rsidRDefault="00F34838" w:rsidP="00F34838">
      <w:pPr>
        <w:pStyle w:val="PL"/>
        <w:rPr>
          <w:noProof w:val="0"/>
          <w:snapToGrid w:val="0"/>
        </w:rPr>
      </w:pPr>
      <w:r w:rsidRPr="00F34838">
        <w:rPr>
          <w:noProof w:val="0"/>
          <w:snapToGrid w:val="0"/>
        </w:rPr>
        <w:tab/>
        <w:t>pLMNidentity</w:t>
      </w:r>
      <w:r w:rsidRPr="00F34838">
        <w:rPr>
          <w:noProof w:val="0"/>
          <w:snapToGrid w:val="0"/>
        </w:rPr>
        <w:tab/>
      </w:r>
      <w:r w:rsidRPr="00F34838">
        <w:rPr>
          <w:noProof w:val="0"/>
          <w:snapToGrid w:val="0"/>
        </w:rPr>
        <w:tab/>
        <w:t>PLMNIdentity,</w:t>
      </w:r>
    </w:p>
    <w:p w14:paraId="36124542" w14:textId="77777777" w:rsidR="00F34838" w:rsidRPr="00F34838" w:rsidRDefault="00F34838" w:rsidP="00F34838">
      <w:pPr>
        <w:pStyle w:val="PL"/>
        <w:rPr>
          <w:noProof w:val="0"/>
          <w:snapToGrid w:val="0"/>
        </w:rPr>
      </w:pPr>
      <w:r w:rsidRPr="00F34838">
        <w:rPr>
          <w:noProof w:val="0"/>
          <w:snapToGrid w:val="0"/>
        </w:rPr>
        <w:tab/>
        <w:t>lAC</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14:paraId="75F7BA95" w14:textId="77777777" w:rsidR="00F34838" w:rsidRPr="00F34838" w:rsidRDefault="00F34838" w:rsidP="00F34838">
      <w:pPr>
        <w:pStyle w:val="PL"/>
        <w:rPr>
          <w:noProof w:val="0"/>
          <w:snapToGrid w:val="0"/>
        </w:rPr>
      </w:pPr>
      <w:r w:rsidRPr="00F34838">
        <w:rPr>
          <w:noProof w:val="0"/>
          <w:snapToGrid w:val="0"/>
        </w:rPr>
        <w:tab/>
        <w:t>iE-Extensions</w:t>
      </w:r>
      <w:r w:rsidRPr="00F34838">
        <w:rPr>
          <w:noProof w:val="0"/>
          <w:snapToGrid w:val="0"/>
        </w:rPr>
        <w:tab/>
      </w:r>
      <w:r w:rsidRPr="00F34838">
        <w:rPr>
          <w:noProof w:val="0"/>
          <w:snapToGrid w:val="0"/>
        </w:rPr>
        <w:tab/>
        <w:t>ProtocolExtensionContainer { {LAI-ExtIEs} } OPTIONAL,</w:t>
      </w:r>
    </w:p>
    <w:p w14:paraId="3BBDDC84" w14:textId="77777777" w:rsidR="00F34838" w:rsidRPr="00F34838" w:rsidRDefault="00F34838" w:rsidP="00F34838">
      <w:pPr>
        <w:pStyle w:val="PL"/>
        <w:rPr>
          <w:noProof w:val="0"/>
          <w:snapToGrid w:val="0"/>
        </w:rPr>
      </w:pPr>
      <w:r w:rsidRPr="00F34838">
        <w:rPr>
          <w:noProof w:val="0"/>
          <w:snapToGrid w:val="0"/>
        </w:rPr>
        <w:tab/>
        <w:t>...</w:t>
      </w:r>
    </w:p>
    <w:p w14:paraId="7DC18D7D" w14:textId="77777777" w:rsidR="00F34838" w:rsidRPr="00F34838" w:rsidRDefault="00F34838" w:rsidP="00F34838">
      <w:pPr>
        <w:pStyle w:val="PL"/>
        <w:rPr>
          <w:noProof w:val="0"/>
          <w:snapToGrid w:val="0"/>
        </w:rPr>
      </w:pPr>
      <w:r w:rsidRPr="00F34838">
        <w:rPr>
          <w:noProof w:val="0"/>
          <w:snapToGrid w:val="0"/>
        </w:rPr>
        <w:t>}</w:t>
      </w:r>
    </w:p>
    <w:p w14:paraId="055DF6F0" w14:textId="77777777" w:rsidR="00F34838" w:rsidRPr="00F34838" w:rsidRDefault="00F34838" w:rsidP="00F34838">
      <w:pPr>
        <w:pStyle w:val="PL"/>
        <w:rPr>
          <w:noProof w:val="0"/>
          <w:snapToGrid w:val="0"/>
        </w:rPr>
      </w:pPr>
    </w:p>
    <w:p w14:paraId="00D718DA" w14:textId="77777777" w:rsidR="00F34838" w:rsidRPr="00F34838" w:rsidRDefault="00F34838" w:rsidP="00F34838">
      <w:pPr>
        <w:pStyle w:val="PL"/>
        <w:rPr>
          <w:noProof w:val="0"/>
          <w:snapToGrid w:val="0"/>
        </w:rPr>
      </w:pPr>
      <w:r w:rsidRPr="00F34838">
        <w:rPr>
          <w:noProof w:val="0"/>
          <w:snapToGrid w:val="0"/>
        </w:rPr>
        <w:t>LAI-ExtIEs NGAP-PROTOCOL-EXTENSION ::= {</w:t>
      </w:r>
    </w:p>
    <w:p w14:paraId="56E1177F" w14:textId="77777777" w:rsidR="00F34838" w:rsidRPr="00F34838" w:rsidRDefault="00F34838" w:rsidP="00F34838">
      <w:pPr>
        <w:pStyle w:val="PL"/>
        <w:rPr>
          <w:noProof w:val="0"/>
          <w:snapToGrid w:val="0"/>
        </w:rPr>
      </w:pPr>
      <w:r w:rsidRPr="00F34838">
        <w:rPr>
          <w:noProof w:val="0"/>
          <w:snapToGrid w:val="0"/>
        </w:rPr>
        <w:tab/>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1AB58F7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424D113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219AF83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130885B"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B75C3">
      <w:pPr>
        <w:pStyle w:val="PL"/>
        <w:spacing w:line="0" w:lineRule="atLeast"/>
        <w:rPr>
          <w:noProof w:val="0"/>
        </w:rPr>
      </w:pPr>
    </w:p>
    <w:p w14:paraId="69401A6D"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5B42C3AD" w14:textId="77777777" w:rsidR="009B75C3" w:rsidRPr="001D2E49" w:rsidRDefault="009B75C3" w:rsidP="009B75C3">
      <w:pPr>
        <w:pStyle w:val="PL"/>
        <w:spacing w:line="0" w:lineRule="atLeast"/>
        <w:rPr>
          <w:noProof w:val="0"/>
        </w:rPr>
      </w:pPr>
    </w:p>
    <w:p w14:paraId="2B59BC42"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BCEA2C5"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14719F0"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0FBAD2C6"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0D34AD74"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1D2E49">
        <w:rPr>
          <w:noProof w:val="0"/>
          <w:snapToGrid w:val="0"/>
          <w:lang w:val="en-US"/>
        </w:rPr>
        <w:t>iE-Extensions</w:t>
      </w:r>
      <w:r w:rsidRPr="001D2E49">
        <w:rPr>
          <w:noProof w:val="0"/>
          <w:snapToGrid w:val="0"/>
          <w:lang w:val="en-US"/>
        </w:rPr>
        <w:tab/>
      </w:r>
      <w:r w:rsidRPr="001D2E49">
        <w:rPr>
          <w:noProof w:val="0"/>
          <w:snapToGrid w:val="0"/>
          <w:lang w:val="en-US"/>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F5EB594"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B75C3">
      <w:pPr>
        <w:pStyle w:val="PL"/>
        <w:spacing w:line="0" w:lineRule="atLeast"/>
        <w:rPr>
          <w:noProof w:val="0"/>
        </w:rPr>
      </w:pPr>
    </w:p>
    <w:p w14:paraId="19077B9E"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4F1E0EAD" w14:textId="77777777" w:rsidR="00DF0EB7" w:rsidRPr="0052388B" w:rsidRDefault="00DF0EB7" w:rsidP="009873D1">
      <w:pPr>
        <w:pStyle w:val="PL"/>
        <w:rPr>
          <w:snapToGrid w:val="0"/>
          <w:lang w:val="fr-FR"/>
        </w:rPr>
      </w:pPr>
      <w:r w:rsidRPr="00F739AC">
        <w:rPr>
          <w:snapToGrid w:val="0"/>
          <w:lang w:val="fr-FR"/>
        </w:rPr>
        <w:tab/>
        <w:t>{ ID id-</w:t>
      </w:r>
      <w:r>
        <w:rPr>
          <w:snapToGrid w:val="0"/>
          <w:lang w:val="fr-FR"/>
        </w:rPr>
        <w:t>LastVisitedPSCellList</w:t>
      </w:r>
      <w:r w:rsidRPr="00F739AC">
        <w:rPr>
          <w:snapToGrid w:val="0"/>
          <w:lang w:val="fr-FR"/>
        </w:rPr>
        <w:tab/>
        <w:t>CRITICALITY ignore</w:t>
      </w:r>
      <w:r w:rsidRPr="00F739AC">
        <w:rPr>
          <w:snapToGrid w:val="0"/>
          <w:lang w:val="fr-FR"/>
        </w:rPr>
        <w:tab/>
        <w:t xml:space="preserve">EXTENSION </w:t>
      </w:r>
      <w:r>
        <w:rPr>
          <w:snapToGrid w:val="0"/>
          <w:lang w:val="fr-FR"/>
        </w:rPr>
        <w:t>LastVisitedPSCellList</w:t>
      </w:r>
      <w:r w:rsidRPr="00F739AC">
        <w:rPr>
          <w:snapToGrid w:val="0"/>
          <w:lang w:val="fr-FR"/>
        </w:rPr>
        <w:tab/>
        <w:t>PRESENCE optional</w:t>
      </w:r>
      <w:r>
        <w:rPr>
          <w:snapToGrid w:val="0"/>
          <w:lang w:val="fr-FR"/>
        </w:rPr>
        <w:t xml:space="preserve"> </w:t>
      </w:r>
      <w:r w:rsidRPr="00F739AC">
        <w:rPr>
          <w:snapToGrid w:val="0"/>
          <w:lang w:val="fr-FR"/>
        </w:rPr>
        <w:t>},</w:t>
      </w:r>
    </w:p>
    <w:p w14:paraId="4F25D81E" w14:textId="77777777" w:rsidR="00DF0EB7" w:rsidRPr="0052388B" w:rsidRDefault="00DF0EB7" w:rsidP="009873D1">
      <w:pPr>
        <w:pStyle w:val="PL"/>
        <w:rPr>
          <w:snapToGrid w:val="0"/>
          <w:lang w:val="fr-FR"/>
        </w:rPr>
      </w:pPr>
      <w:r w:rsidRPr="0052388B">
        <w:rPr>
          <w:snapToGrid w:val="0"/>
          <w:lang w:val="fr-FR"/>
        </w:rPr>
        <w:tab/>
        <w:t>...</w:t>
      </w:r>
    </w:p>
    <w:p w14:paraId="79E0C57F" w14:textId="77777777" w:rsidR="00DF0EB7" w:rsidRPr="0052388B" w:rsidRDefault="00DF0EB7" w:rsidP="00DF0EB7">
      <w:pPr>
        <w:pStyle w:val="PL"/>
        <w:rPr>
          <w:snapToGrid w:val="0"/>
          <w:lang w:val="fr-FR"/>
        </w:rPr>
      </w:pPr>
      <w:r w:rsidRPr="0052388B">
        <w:rPr>
          <w:snapToGrid w:val="0"/>
          <w:lang w:val="fr-FR"/>
        </w:rPr>
        <w:t>}</w:t>
      </w:r>
    </w:p>
    <w:p w14:paraId="3F0587BB" w14:textId="77777777" w:rsidR="00DF0EB7" w:rsidRDefault="00DF0EB7" w:rsidP="009873D1">
      <w:pPr>
        <w:pStyle w:val="PL"/>
        <w:rPr>
          <w:lang w:val="en-US"/>
        </w:rPr>
      </w:pPr>
    </w:p>
    <w:p w14:paraId="5234EEAB" w14:textId="77777777" w:rsidR="00DF0EB7" w:rsidRPr="00F739AC" w:rsidRDefault="00DF0EB7" w:rsidP="009873D1">
      <w:pPr>
        <w:pStyle w:val="PL"/>
        <w:rPr>
          <w:snapToGrid w:val="0"/>
          <w:lang w:val="fr-FR"/>
        </w:rPr>
      </w:pPr>
      <w:r w:rsidRPr="00F739AC">
        <w:rPr>
          <w:snapToGrid w:val="0"/>
          <w:lang w:val="fr-FR"/>
        </w:rPr>
        <w:t>LastVisitedPSCellList ::= SEQUENCE (SIZE(1..maxnoofPSCellsPerPrimaryCellinUEHistoryInfo)) OF LastVisitedPSCell</w:t>
      </w:r>
      <w:r>
        <w:rPr>
          <w:snapToGrid w:val="0"/>
          <w:lang w:val="fr-FR"/>
        </w:rPr>
        <w:t>Information</w:t>
      </w:r>
    </w:p>
    <w:p w14:paraId="53B4F8E0" w14:textId="77777777" w:rsidR="00DF0EB7" w:rsidRDefault="00DF0EB7" w:rsidP="009873D1">
      <w:pPr>
        <w:pStyle w:val="PL"/>
        <w:rPr>
          <w:lang w:val="en-US"/>
        </w:rPr>
      </w:pPr>
    </w:p>
    <w:p w14:paraId="60BC92A6" w14:textId="77777777" w:rsidR="00DF0EB7" w:rsidRPr="000344B9" w:rsidRDefault="00DF0EB7" w:rsidP="009873D1">
      <w:pPr>
        <w:pStyle w:val="PL"/>
        <w:rPr>
          <w:lang w:val="fr-FR"/>
        </w:rPr>
      </w:pPr>
      <w:r>
        <w:rPr>
          <w:snapToGrid w:val="0"/>
          <w:lang w:val="fr-FR"/>
        </w:rPr>
        <w:t xml:space="preserve">LastVisitedPSCellInformation </w:t>
      </w:r>
      <w:r w:rsidRPr="001D2E49">
        <w:rPr>
          <w:snapToGrid w:val="0"/>
        </w:rPr>
        <w:t xml:space="preserve">::= </w:t>
      </w:r>
      <w:r>
        <w:rPr>
          <w:lang w:val="fr-FR"/>
        </w:rPr>
        <w:t xml:space="preserve">SEQUENCE </w:t>
      </w:r>
      <w:r>
        <w:t>{</w:t>
      </w:r>
    </w:p>
    <w:p w14:paraId="3D52CC03" w14:textId="77777777" w:rsidR="00DF0EB7" w:rsidRDefault="00DF0EB7" w:rsidP="009873D1">
      <w:pPr>
        <w:pStyle w:val="PL"/>
        <w:rPr>
          <w:lang w:val="fr-FR"/>
        </w:rPr>
      </w:pPr>
      <w:r>
        <w:rPr>
          <w:lang w:val="fr-FR"/>
        </w:rPr>
        <w:tab/>
      </w:r>
      <w:r>
        <w:t>pSCellID</w:t>
      </w:r>
      <w:r>
        <w:tab/>
      </w:r>
      <w:r>
        <w:tab/>
      </w:r>
      <w:r>
        <w:tab/>
      </w:r>
      <w:r>
        <w:rPr>
          <w:rFonts w:hint="eastAsia"/>
        </w:rPr>
        <w:t>NGRAN-CGI</w:t>
      </w:r>
      <w:r>
        <w:tab/>
        <w:t xml:space="preserve"> </w:t>
      </w:r>
      <w:r w:rsidR="005D692F">
        <w:tab/>
      </w:r>
      <w:r w:rsidR="005D692F">
        <w:tab/>
      </w:r>
      <w:r w:rsidR="005D692F">
        <w:tab/>
      </w:r>
      <w:r>
        <w:t>OPTIONAL</w:t>
      </w:r>
      <w:r>
        <w:rPr>
          <w:lang w:val="fr-FR"/>
        </w:rPr>
        <w:t>,</w:t>
      </w:r>
    </w:p>
    <w:p w14:paraId="2C696389" w14:textId="77777777" w:rsidR="00DF0EB7" w:rsidRDefault="00DF0EB7" w:rsidP="009873D1">
      <w:pPr>
        <w:pStyle w:val="PL"/>
        <w:rPr>
          <w:lang w:val="fr-FR"/>
        </w:rPr>
      </w:pPr>
      <w:r>
        <w:rPr>
          <w:lang w:val="fr-FR"/>
        </w:rPr>
        <w:tab/>
      </w:r>
      <w:r>
        <w:t>timeStay</w:t>
      </w:r>
      <w:r>
        <w:tab/>
      </w:r>
      <w:r>
        <w:tab/>
      </w:r>
      <w:r>
        <w:tab/>
        <w:t>INTEGER (0..40950),</w:t>
      </w:r>
    </w:p>
    <w:p w14:paraId="621C4D71" w14:textId="77777777" w:rsidR="00DF0EB7" w:rsidRDefault="00DF0EB7" w:rsidP="009873D1">
      <w:pPr>
        <w:pStyle w:val="PL"/>
        <w:rPr>
          <w:lang w:val="fr-FR"/>
        </w:rPr>
      </w:pPr>
      <w:r>
        <w:rPr>
          <w:rFonts w:hint="eastAsia"/>
          <w:lang w:val="fr-FR"/>
        </w:rPr>
        <w:tab/>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t>...</w:t>
      </w:r>
    </w:p>
    <w:p w14:paraId="44E9A9A6" w14:textId="77777777" w:rsidR="00DF0EB7" w:rsidRDefault="00DF0EB7" w:rsidP="009873D1">
      <w:pPr>
        <w:pStyle w:val="PL"/>
        <w:rPr>
          <w:lang w:val="fr-FR"/>
        </w:rPr>
      </w:pPr>
      <w:r>
        <w:rPr>
          <w:lang w:val="fr-FR"/>
        </w:rPr>
        <w:t>}</w:t>
      </w:r>
    </w:p>
    <w:p w14:paraId="531E286F" w14:textId="77777777" w:rsidR="00DF0EB7" w:rsidRPr="00B324DD" w:rsidRDefault="00DF0EB7" w:rsidP="009873D1">
      <w:pPr>
        <w:pStyle w:val="PL"/>
        <w:rPr>
          <w:lang w:val="fr-FR"/>
        </w:rPr>
      </w:pPr>
    </w:p>
    <w:p w14:paraId="47021014" w14:textId="77777777" w:rsidR="00DF0EB7" w:rsidRPr="001D2E49" w:rsidRDefault="00DF0EB7" w:rsidP="00AA299A">
      <w:pPr>
        <w:pStyle w:val="PL"/>
        <w:rPr>
          <w:snapToGrid w:val="0"/>
        </w:rPr>
      </w:pPr>
      <w:r>
        <w:rPr>
          <w:snapToGrid w:val="0"/>
          <w:lang w:val="fr-FR"/>
        </w:rPr>
        <w:t>LastVisitedPSCellInformation</w:t>
      </w:r>
      <w:r w:rsidRPr="00306716">
        <w:rPr>
          <w:lang w:val="fr-FR"/>
        </w:rPr>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DF0EB7">
      <w:pPr>
        <w:pStyle w:val="PL"/>
        <w:spacing w:line="0" w:lineRule="atLeast"/>
        <w:rPr>
          <w:noProof w:val="0"/>
          <w:snapToGrid w:val="0"/>
        </w:rPr>
      </w:pPr>
    </w:p>
    <w:p w14:paraId="10CC5EBC"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1D2E49" w:rsidRDefault="009B75C3" w:rsidP="009B75C3">
      <w:pPr>
        <w:pStyle w:val="PL"/>
        <w:rPr>
          <w:noProof w:val="0"/>
          <w:lang w:eastAsia="zh-CN"/>
        </w:rPr>
      </w:pPr>
      <w:r w:rsidRPr="001D2E49">
        <w:rPr>
          <w:noProof w:val="0"/>
          <w:snapToGrid w:val="0"/>
          <w:lang w:eastAsia="zh-CN"/>
        </w:rPr>
        <w:tab/>
      </w:r>
      <w:r w:rsidRPr="001D2E49">
        <w:rPr>
          <w:noProof w:val="0"/>
          <w:snapToGrid w:val="0"/>
        </w:rPr>
        <w:t>iE-Extensions</w:t>
      </w:r>
      <w:r w:rsidRPr="001D2E49">
        <w:rPr>
          <w:noProof w:val="0"/>
          <w:snapToGrid w:val="0"/>
        </w:rPr>
        <w:tab/>
      </w:r>
      <w:r w:rsidRPr="001D2E49">
        <w:rPr>
          <w:noProof w:val="0"/>
          <w:snapToGrid w:val="0"/>
        </w:rPr>
        <w:tab/>
        <w:t>ProtocolExtensionContainer { {</w:t>
      </w:r>
      <w:r w:rsidRPr="001D2E49">
        <w:rPr>
          <w:noProof w:val="0"/>
          <w:lang w:eastAsia="zh-CN"/>
        </w:rPr>
        <w:t>LocationReportingRequest</w:t>
      </w:r>
      <w:r w:rsidRPr="001D2E49">
        <w:rPr>
          <w:noProof w:val="0"/>
        </w:rPr>
        <w:t>Type</w:t>
      </w:r>
      <w:r w:rsidRPr="001D2E49">
        <w:rPr>
          <w:noProof w:val="0"/>
          <w:snapToGrid w:val="0"/>
        </w:rPr>
        <w:t>-ExtIEs} }</w:t>
      </w:r>
      <w:r w:rsidRPr="001D2E49">
        <w:rPr>
          <w:noProof w:val="0"/>
          <w:snapToGrid w:val="0"/>
        </w:rPr>
        <w:tab/>
      </w:r>
      <w:r w:rsidRPr="001D2E49">
        <w:rPr>
          <w:noProof w:val="0"/>
          <w:snapToGrid w:val="0"/>
        </w:rPr>
        <w:tab/>
        <w:t>OPTIONAL,</w:t>
      </w:r>
    </w:p>
    <w:p w14:paraId="4E3C360D" w14:textId="77777777" w:rsidR="009B75C3" w:rsidRPr="001D2E49" w:rsidRDefault="009B75C3" w:rsidP="009B75C3">
      <w:pPr>
        <w:pStyle w:val="PL"/>
        <w:rPr>
          <w:noProof w:val="0"/>
        </w:rPr>
      </w:pPr>
      <w:r w:rsidRPr="001D2E49">
        <w:rPr>
          <w:noProof w:val="0"/>
        </w:rPr>
        <w:tab/>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Default="00264A81" w:rsidP="00264A81">
      <w:pPr>
        <w:pStyle w:val="PL"/>
        <w:rPr>
          <w:snapToGrid w:val="0"/>
          <w:lang w:val="fr-FR"/>
        </w:rPr>
      </w:pPr>
      <w:r>
        <w:rPr>
          <w:noProof w:val="0"/>
          <w:snapToGrid w:val="0"/>
        </w:rPr>
        <w:tab/>
      </w:r>
      <w:r w:rsidRPr="00E2459B">
        <w:rPr>
          <w:snapToGrid w:val="0"/>
          <w:lang w:val="fr-FR"/>
        </w:rPr>
        <w:t>sensorMeasurementConfiguration</w:t>
      </w:r>
      <w:r w:rsidRPr="00E2459B">
        <w:rPr>
          <w:snapToGrid w:val="0"/>
          <w:lang w:val="fr-FR"/>
        </w:rPr>
        <w:tab/>
      </w:r>
      <w:r w:rsidRPr="00E2459B">
        <w:rPr>
          <w:snapToGrid w:val="0"/>
          <w:lang w:val="fr-FR"/>
        </w:rPr>
        <w:tab/>
        <w:t>SensorMeasurementConfiguration</w:t>
      </w:r>
      <w:r w:rsidRPr="00E2459B">
        <w:rPr>
          <w:snapToGrid w:val="0"/>
          <w:lang w:val="fr-FR"/>
        </w:rPr>
        <w:tab/>
      </w:r>
      <w:r w:rsidRPr="00E2459B">
        <w:rPr>
          <w:snapToGrid w:val="0"/>
          <w:lang w:val="fr-FR"/>
        </w:rPr>
        <w:tab/>
        <w:t>OPTIONAL,</w:t>
      </w:r>
    </w:p>
    <w:p w14:paraId="52ECADBB" w14:textId="77777777" w:rsidR="00264A81" w:rsidRDefault="00264A81" w:rsidP="00264A81">
      <w:pPr>
        <w:pStyle w:val="PL"/>
        <w:rPr>
          <w:noProof w:val="0"/>
          <w:snapToGrid w:val="0"/>
          <w:lang w:val="fr-FR"/>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E2459B" w:rsidRDefault="00264A81" w:rsidP="00264A81">
      <w:pPr>
        <w:pStyle w:val="PL"/>
        <w:rPr>
          <w:noProof w:val="0"/>
          <w:snapToGrid w:val="0"/>
          <w:lang w:val="fr-FR"/>
        </w:rPr>
      </w:pPr>
      <w:r w:rsidRPr="00E2459B">
        <w:rPr>
          <w:noProof w:val="0"/>
          <w:snapToGrid w:val="0"/>
          <w:lang w:val="fr-FR"/>
        </w:rPr>
        <w:tab/>
        <w:t>...</w:t>
      </w:r>
    </w:p>
    <w:p w14:paraId="7701C888" w14:textId="77777777" w:rsidR="00264A81" w:rsidRPr="00E2459B" w:rsidRDefault="00264A81" w:rsidP="00264A81">
      <w:pPr>
        <w:pStyle w:val="PL"/>
        <w:rPr>
          <w:noProof w:val="0"/>
          <w:snapToGrid w:val="0"/>
          <w:lang w:val="fr-FR"/>
        </w:rPr>
      </w:pPr>
      <w:r w:rsidRPr="00E2459B">
        <w:rPr>
          <w:noProof w:val="0"/>
          <w:snapToGrid w:val="0"/>
          <w:lang w:val="fr-FR"/>
        </w:rPr>
        <w:t>}</w:t>
      </w:r>
    </w:p>
    <w:p w14:paraId="1A77086A" w14:textId="77777777" w:rsidR="00264A81" w:rsidRPr="00E2459B" w:rsidRDefault="00264A81" w:rsidP="00264A81">
      <w:pPr>
        <w:pStyle w:val="PL"/>
        <w:rPr>
          <w:noProof w:val="0"/>
          <w:snapToGrid w:val="0"/>
          <w:lang w:val="fr-FR"/>
        </w:rPr>
      </w:pPr>
    </w:p>
    <w:p w14:paraId="638A797C" w14:textId="77777777" w:rsidR="00264A81" w:rsidRPr="00E2459B" w:rsidRDefault="00264A81" w:rsidP="00264A81">
      <w:pPr>
        <w:pStyle w:val="PL"/>
        <w:rPr>
          <w:noProof w:val="0"/>
          <w:snapToGrid w:val="0"/>
          <w:lang w:val="fr-FR"/>
        </w:rPr>
      </w:pPr>
      <w:r w:rsidRPr="00E2459B">
        <w:rPr>
          <w:noProof w:val="0"/>
          <w:snapToGrid w:val="0"/>
          <w:lang w:val="fr-FR"/>
        </w:rPr>
        <w:t>LoggedMDTNr-ExtIEs</w:t>
      </w:r>
      <w:r w:rsidRPr="00E2459B">
        <w:rPr>
          <w:noProof w:val="0"/>
          <w:snapToGrid w:val="0"/>
          <w:lang w:val="fr-FR"/>
        </w:rPr>
        <w:tab/>
        <w:t>NGAP-PROTOCOL-EXTENSION ::= {</w:t>
      </w:r>
    </w:p>
    <w:p w14:paraId="4306A01D" w14:textId="3DAA5B35" w:rsidR="00183212" w:rsidRPr="0004715B" w:rsidRDefault="00183212" w:rsidP="009A5FBB">
      <w:pPr>
        <w:pStyle w:val="PL"/>
        <w:rPr>
          <w:rFonts w:eastAsia="SimSun"/>
          <w:snapToGrid w:val="0"/>
          <w:lang w:val="fr-FR"/>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E2459B" w:rsidRDefault="00264A81" w:rsidP="00264A81">
      <w:pPr>
        <w:pStyle w:val="PL"/>
        <w:rPr>
          <w:noProof w:val="0"/>
          <w:snapToGrid w:val="0"/>
          <w:lang w:val="fr-FR"/>
        </w:rPr>
      </w:pPr>
      <w:r w:rsidRPr="00E2459B">
        <w:rPr>
          <w:noProof w:val="0"/>
          <w:snapToGrid w:val="0"/>
          <w:lang w:val="fr-FR"/>
        </w:rPr>
        <w:tab/>
        <w:t>...</w:t>
      </w:r>
    </w:p>
    <w:p w14:paraId="4F17B24B" w14:textId="77777777" w:rsidR="00264A81" w:rsidRPr="00E2459B" w:rsidRDefault="00264A81" w:rsidP="00264A81">
      <w:pPr>
        <w:pStyle w:val="PL"/>
        <w:rPr>
          <w:noProof w:val="0"/>
          <w:snapToGrid w:val="0"/>
          <w:lang w:val="fr-FR"/>
        </w:rPr>
      </w:pPr>
      <w:r w:rsidRPr="00E2459B">
        <w:rPr>
          <w:noProof w:val="0"/>
          <w:snapToGrid w:val="0"/>
          <w:lang w:val="fr-FR"/>
        </w:rPr>
        <w:t>}</w:t>
      </w:r>
    </w:p>
    <w:p w14:paraId="5B1FC55B" w14:textId="77777777" w:rsidR="00264A81" w:rsidRPr="00E2459B" w:rsidRDefault="00264A81" w:rsidP="00264A81">
      <w:pPr>
        <w:pStyle w:val="PL"/>
        <w:rPr>
          <w:noProof w:val="0"/>
          <w:snapToGrid w:val="0"/>
          <w:lang w:val="fr-FR"/>
        </w:rPr>
      </w:pPr>
    </w:p>
    <w:p w14:paraId="6CE3134A" w14:textId="77777777" w:rsidR="00C3419D" w:rsidRDefault="00264A81" w:rsidP="00264A81">
      <w:pPr>
        <w:pStyle w:val="PL"/>
        <w:rPr>
          <w:noProof w:val="0"/>
          <w:snapToGrid w:val="0"/>
          <w:lang w:val="fr-FR"/>
        </w:rPr>
      </w:pPr>
      <w:r w:rsidRPr="00E2459B">
        <w:rPr>
          <w:noProof w:val="0"/>
          <w:snapToGrid w:val="0"/>
          <w:lang w:val="fr-FR"/>
        </w:rPr>
        <w:t>LoggingInterval ::= ENUMERATED {</w:t>
      </w:r>
      <w:r w:rsidRPr="007E70CB">
        <w:rPr>
          <w:noProof w:val="0"/>
          <w:snapToGrid w:val="0"/>
          <w:lang w:val="fr-FR"/>
        </w:rPr>
        <w:t xml:space="preserve"> </w:t>
      </w:r>
    </w:p>
    <w:p w14:paraId="5E67F8EA" w14:textId="77777777" w:rsidR="00C3419D" w:rsidRDefault="00C3419D" w:rsidP="00264A81">
      <w:pPr>
        <w:pStyle w:val="PL"/>
        <w:rPr>
          <w:noProof w:val="0"/>
          <w:snapToGrid w:val="0"/>
          <w:lang w:val="fr-FR"/>
        </w:rPr>
      </w:pPr>
      <w:r>
        <w:rPr>
          <w:noProof w:val="0"/>
          <w:snapToGrid w:val="0"/>
          <w:lang w:val="fr-FR"/>
        </w:rPr>
        <w:tab/>
      </w:r>
      <w:r w:rsidR="00264A81">
        <w:rPr>
          <w:noProof w:val="0"/>
          <w:snapToGrid w:val="0"/>
          <w:lang w:val="fr-FR"/>
        </w:rPr>
        <w:t>ms320,</w:t>
      </w:r>
      <w:r>
        <w:rPr>
          <w:noProof w:val="0"/>
          <w:snapToGrid w:val="0"/>
          <w:lang w:val="fr-FR"/>
        </w:rPr>
        <w:t xml:space="preserve"> </w:t>
      </w:r>
      <w:r w:rsidR="00264A81">
        <w:rPr>
          <w:noProof w:val="0"/>
          <w:snapToGrid w:val="0"/>
          <w:lang w:val="fr-FR"/>
        </w:rPr>
        <w:t>ms640,</w:t>
      </w:r>
      <w:r>
        <w:rPr>
          <w:noProof w:val="0"/>
          <w:snapToGrid w:val="0"/>
          <w:lang w:val="fr-FR"/>
        </w:rPr>
        <w:t xml:space="preserve"> </w:t>
      </w:r>
      <w:r w:rsidR="00264A81" w:rsidRPr="00E2459B">
        <w:rPr>
          <w:noProof w:val="0"/>
          <w:snapToGrid w:val="0"/>
          <w:lang w:val="fr-FR"/>
        </w:rPr>
        <w:t>ms128</w:t>
      </w:r>
      <w:r w:rsidR="00264A81">
        <w:rPr>
          <w:noProof w:val="0"/>
          <w:snapToGrid w:val="0"/>
          <w:lang w:val="fr-FR"/>
        </w:rPr>
        <w:t>0</w:t>
      </w:r>
      <w:r w:rsidR="00264A81" w:rsidRPr="00E2459B">
        <w:rPr>
          <w:noProof w:val="0"/>
          <w:snapToGrid w:val="0"/>
          <w:lang w:val="fr-FR"/>
        </w:rPr>
        <w:t>, ms256</w:t>
      </w:r>
      <w:r w:rsidR="00264A81">
        <w:rPr>
          <w:noProof w:val="0"/>
          <w:snapToGrid w:val="0"/>
          <w:lang w:val="fr-FR"/>
        </w:rPr>
        <w:t>0</w:t>
      </w:r>
      <w:r w:rsidR="00264A81" w:rsidRPr="00E2459B">
        <w:rPr>
          <w:noProof w:val="0"/>
          <w:snapToGrid w:val="0"/>
          <w:lang w:val="fr-FR"/>
        </w:rPr>
        <w:t>, ms512</w:t>
      </w:r>
      <w:r w:rsidR="00264A81">
        <w:rPr>
          <w:noProof w:val="0"/>
          <w:snapToGrid w:val="0"/>
          <w:lang w:val="fr-FR"/>
        </w:rPr>
        <w:t>0</w:t>
      </w:r>
      <w:r w:rsidR="00264A81" w:rsidRPr="00E2459B">
        <w:rPr>
          <w:noProof w:val="0"/>
          <w:snapToGrid w:val="0"/>
          <w:lang w:val="fr-FR"/>
        </w:rPr>
        <w:t>, ms1024</w:t>
      </w:r>
      <w:r w:rsidR="00264A81">
        <w:rPr>
          <w:noProof w:val="0"/>
          <w:snapToGrid w:val="0"/>
          <w:lang w:val="fr-FR"/>
        </w:rPr>
        <w:t>0</w:t>
      </w:r>
      <w:r w:rsidR="00264A81" w:rsidRPr="00E2459B">
        <w:rPr>
          <w:noProof w:val="0"/>
          <w:snapToGrid w:val="0"/>
          <w:lang w:val="fr-FR"/>
        </w:rPr>
        <w:t>, ms2048</w:t>
      </w:r>
      <w:r w:rsidR="00264A81">
        <w:rPr>
          <w:noProof w:val="0"/>
          <w:snapToGrid w:val="0"/>
          <w:lang w:val="fr-FR"/>
        </w:rPr>
        <w:t>0</w:t>
      </w:r>
      <w:r w:rsidR="00264A81" w:rsidRPr="00E2459B">
        <w:rPr>
          <w:noProof w:val="0"/>
          <w:snapToGrid w:val="0"/>
          <w:lang w:val="fr-FR"/>
        </w:rPr>
        <w:t>, ms3072</w:t>
      </w:r>
      <w:r w:rsidR="00264A81">
        <w:rPr>
          <w:noProof w:val="0"/>
          <w:snapToGrid w:val="0"/>
          <w:lang w:val="fr-FR"/>
        </w:rPr>
        <w:t>0</w:t>
      </w:r>
      <w:r w:rsidR="00264A81" w:rsidRPr="00E2459B">
        <w:rPr>
          <w:noProof w:val="0"/>
          <w:snapToGrid w:val="0"/>
          <w:lang w:val="fr-FR"/>
        </w:rPr>
        <w:t>, ms4096</w:t>
      </w:r>
      <w:r w:rsidR="00264A81">
        <w:rPr>
          <w:noProof w:val="0"/>
          <w:snapToGrid w:val="0"/>
          <w:lang w:val="fr-FR"/>
        </w:rPr>
        <w:t>0</w:t>
      </w:r>
      <w:r w:rsidR="00264A81" w:rsidRPr="00E2459B">
        <w:rPr>
          <w:noProof w:val="0"/>
          <w:snapToGrid w:val="0"/>
          <w:lang w:val="fr-FR"/>
        </w:rPr>
        <w:t>, ms6144</w:t>
      </w:r>
      <w:r w:rsidR="00264A81">
        <w:rPr>
          <w:noProof w:val="0"/>
          <w:snapToGrid w:val="0"/>
          <w:lang w:val="fr-FR"/>
        </w:rPr>
        <w:t>0,</w:t>
      </w:r>
    </w:p>
    <w:p w14:paraId="55C50CBD" w14:textId="77777777" w:rsidR="00C3419D" w:rsidRDefault="00C3419D" w:rsidP="00264A81">
      <w:pPr>
        <w:pStyle w:val="PL"/>
        <w:rPr>
          <w:noProof w:val="0"/>
          <w:snapToGrid w:val="0"/>
          <w:lang w:val="fr-FR"/>
        </w:rPr>
      </w:pPr>
      <w:r>
        <w:rPr>
          <w:noProof w:val="0"/>
          <w:snapToGrid w:val="0"/>
          <w:lang w:val="fr-FR"/>
        </w:rPr>
        <w:tab/>
      </w:r>
      <w:r w:rsidR="00264A81">
        <w:rPr>
          <w:noProof w:val="0"/>
          <w:snapToGrid w:val="0"/>
          <w:lang w:val="fr-FR"/>
        </w:rPr>
        <w:t>infinity,</w:t>
      </w:r>
    </w:p>
    <w:p w14:paraId="03867F70" w14:textId="77777777" w:rsidR="00C3419D" w:rsidRDefault="00C3419D" w:rsidP="00264A81">
      <w:pPr>
        <w:pStyle w:val="PL"/>
        <w:rPr>
          <w:noProof w:val="0"/>
          <w:snapToGrid w:val="0"/>
          <w:lang w:val="fr-FR"/>
        </w:rPr>
      </w:pPr>
      <w:r>
        <w:rPr>
          <w:noProof w:val="0"/>
          <w:snapToGrid w:val="0"/>
          <w:lang w:val="fr-FR"/>
        </w:rPr>
        <w:tab/>
      </w:r>
      <w:r w:rsidR="00264A81">
        <w:rPr>
          <w:noProof w:val="0"/>
          <w:snapToGrid w:val="0"/>
          <w:lang w:val="fr-FR"/>
        </w:rPr>
        <w:t>...</w:t>
      </w:r>
    </w:p>
    <w:p w14:paraId="59D397D2" w14:textId="77777777" w:rsidR="00264A81" w:rsidRPr="00E2459B" w:rsidRDefault="00264A81" w:rsidP="00264A81">
      <w:pPr>
        <w:pStyle w:val="PL"/>
        <w:rPr>
          <w:noProof w:val="0"/>
          <w:snapToGrid w:val="0"/>
          <w:lang w:val="fr-FR"/>
        </w:rPr>
      </w:pPr>
      <w:r w:rsidRPr="00E2459B">
        <w:rPr>
          <w:noProof w:val="0"/>
          <w:snapToGrid w:val="0"/>
          <w:lang w:val="fr-FR"/>
        </w:rPr>
        <w:t>}</w:t>
      </w:r>
    </w:p>
    <w:p w14:paraId="25742C9B" w14:textId="77777777" w:rsidR="00264A81" w:rsidRPr="00E2459B" w:rsidRDefault="00264A81" w:rsidP="00264A81">
      <w:pPr>
        <w:pStyle w:val="PL"/>
        <w:rPr>
          <w:noProof w:val="0"/>
          <w:snapToGrid w:val="0"/>
          <w:lang w:val="fr-FR"/>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1F5312">
        <w:rPr>
          <w:noProof w:val="0"/>
          <w:snapToGrid w:val="0"/>
        </w:rPr>
        <w:t>MBS-ServiceAreaTAIList ::= SEQUENCE (SIZE(1..</w:t>
      </w:r>
      <w:r w:rsidRPr="001F5312">
        <w:rPr>
          <w:noProof w:val="0"/>
        </w:rPr>
        <w:t xml:space="preserve"> maxnoofTAIforMBS</w:t>
      </w:r>
      <w:r w:rsidRPr="001F5312">
        <w:rPr>
          <w:noProof w:val="0"/>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 xml:space="preserve">ProtocolExtensionContainer { {MBS-SessionID-ExtIEs} } </w:t>
      </w:r>
      <w:r w:rsidRPr="001F5312">
        <w:rPr>
          <w:noProof w:val="0"/>
          <w:lang w:val="fr-FR"/>
        </w:rPr>
        <w:tab/>
      </w:r>
      <w:r w:rsidRPr="001F5312">
        <w:rPr>
          <w:noProof w:val="0"/>
          <w:lang w:val="fr-FR"/>
        </w:rPr>
        <w:tab/>
        <w:t>OPTIONAL,</w:t>
      </w:r>
    </w:p>
    <w:p w14:paraId="2C55CE1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ab/>
      </w:r>
      <w:r w:rsidRPr="001F5312">
        <w:rPr>
          <w:noProof w:val="0"/>
          <w:snapToGrid w:val="0"/>
          <w:lang w:val="fr-FR"/>
        </w:rPr>
        <w:t>...</w:t>
      </w:r>
    </w:p>
    <w:p w14:paraId="72D067E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402DF19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8FE73" w14:textId="77777777" w:rsidR="00175795" w:rsidRP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val="fr-FR" w:eastAsia="zh-CN"/>
        </w:rPr>
      </w:pPr>
      <w:r w:rsidRPr="001F5312">
        <w:rPr>
          <w:noProof w:val="0"/>
          <w:lang w:val="fr-FR"/>
        </w:rPr>
        <w:t>MBS-SessionID-ExtIEs NGAP-PROTOCOL-EXTENSION ::= {</w:t>
      </w:r>
    </w:p>
    <w:p w14:paraId="316653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ab/>
        <w:t>...</w:t>
      </w:r>
    </w:p>
    <w:p w14:paraId="3D90BCA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74A3644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4B0EC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Failed</w:t>
      </w:r>
      <w:r w:rsidR="00EA6AC6">
        <w:rPr>
          <w:noProof w:val="0"/>
        </w:rPr>
        <w:t>toSetup</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Failed</w:t>
      </w:r>
      <w:r w:rsidR="00EA6AC6">
        <w:rPr>
          <w:noProof w:val="0"/>
        </w:rPr>
        <w:t>toSetup</w:t>
      </w:r>
      <w:r w:rsidRPr="001F5312">
        <w:rPr>
          <w:noProof w:val="0"/>
        </w:rPr>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Pr>
          <w:noProof w:val="0"/>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1F5312" w:rsidRDefault="00175795" w:rsidP="00175795">
      <w:pPr>
        <w:pStyle w:val="PL"/>
        <w:rPr>
          <w:noProof w:val="0"/>
          <w:lang w:val="fr-FR"/>
        </w:rPr>
      </w:pPr>
      <w:r w:rsidRPr="001F5312">
        <w:rPr>
          <w:noProof w:val="0"/>
          <w:lang w:val="fr-FR"/>
        </w:rPr>
        <w:tab/>
        <w:t>...</w:t>
      </w:r>
    </w:p>
    <w:p w14:paraId="39BDDD26" w14:textId="77777777" w:rsidR="00175795" w:rsidRPr="001F5312" w:rsidRDefault="00175795" w:rsidP="00175795">
      <w:pPr>
        <w:pStyle w:val="PL"/>
        <w:rPr>
          <w:noProof w:val="0"/>
          <w:lang w:val="fr-FR"/>
        </w:rPr>
      </w:pPr>
      <w:r w:rsidRPr="001F5312">
        <w:rPr>
          <w:noProof w:val="0"/>
          <w:lang w:val="fr-FR"/>
        </w:rPr>
        <w:t>}</w:t>
      </w:r>
    </w:p>
    <w:p w14:paraId="43D9DAB7" w14:textId="77777777" w:rsidR="00175795" w:rsidRPr="001F5312" w:rsidRDefault="00175795" w:rsidP="00175795">
      <w:pPr>
        <w:pStyle w:val="PL"/>
        <w:rPr>
          <w:noProof w:val="0"/>
          <w:lang w:val="fr-FR"/>
        </w:rPr>
      </w:pPr>
    </w:p>
    <w:p w14:paraId="17A86524" w14:textId="77777777" w:rsidR="00175795" w:rsidRPr="001F5312" w:rsidRDefault="00175795" w:rsidP="00175795">
      <w:pPr>
        <w:pStyle w:val="PL"/>
        <w:rPr>
          <w:noProof w:val="0"/>
          <w:lang w:val="fr-FR"/>
        </w:rPr>
      </w:pPr>
      <w:r w:rsidRPr="001F5312">
        <w:rPr>
          <w:noProof w:val="0"/>
          <w:lang w:val="fr-FR"/>
        </w:rPr>
        <w:t>MBSSessionFailed</w:t>
      </w:r>
      <w:r w:rsidR="00EA6AC6">
        <w:rPr>
          <w:noProof w:val="0"/>
        </w:rPr>
        <w:t>toSetup</w:t>
      </w:r>
      <w:r>
        <w:rPr>
          <w:noProof w:val="0"/>
          <w:lang w:val="fr-FR"/>
        </w:rPr>
        <w:t>Item</w:t>
      </w:r>
      <w:r w:rsidRPr="001F5312">
        <w:rPr>
          <w:noProof w:val="0"/>
          <w:lang w:val="fr-FR"/>
        </w:rPr>
        <w:t>-ExtIEs NGAP-PROTOCOL-EXTENSION ::= {</w:t>
      </w:r>
    </w:p>
    <w:p w14:paraId="323CD492" w14:textId="77777777" w:rsidR="00175795" w:rsidRPr="001F5312" w:rsidRDefault="00175795" w:rsidP="00175795">
      <w:pPr>
        <w:pStyle w:val="PL"/>
        <w:rPr>
          <w:noProof w:val="0"/>
          <w:lang w:val="fr-FR"/>
        </w:rPr>
      </w:pPr>
      <w:r w:rsidRPr="001F5312">
        <w:rPr>
          <w:noProof w:val="0"/>
          <w:lang w:val="fr-FR"/>
        </w:rPr>
        <w:tab/>
        <w:t>...</w:t>
      </w:r>
    </w:p>
    <w:p w14:paraId="62B3A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1BD714C" w14:textId="77777777" w:rsidR="00175795" w:rsidRPr="001F5312" w:rsidRDefault="00175795" w:rsidP="00175795">
      <w:pPr>
        <w:pStyle w:val="PL"/>
        <w:rPr>
          <w:noProof w:val="0"/>
          <w:lang w:val="fr-FR"/>
        </w:rPr>
      </w:pPr>
    </w:p>
    <w:p w14:paraId="7BB0292D" w14:textId="77777777" w:rsidR="00175795" w:rsidRPr="001F5312" w:rsidRDefault="00175795" w:rsidP="00175795">
      <w:pPr>
        <w:pStyle w:val="PL"/>
      </w:pPr>
      <w:r w:rsidRPr="001F5312">
        <w:rPr>
          <w:noProof w:val="0"/>
          <w:lang w:val="fr-FR"/>
        </w:rPr>
        <w:t>MBS-</w:t>
      </w:r>
      <w:r w:rsidR="00C02D58" w:rsidRPr="00C73FAA">
        <w:rPr>
          <w:noProof w:val="0"/>
          <w:lang w:val="fr-FR"/>
        </w:rPr>
        <w:t>Active</w:t>
      </w:r>
      <w:r w:rsidRPr="001F5312">
        <w:rPr>
          <w:noProof w:val="0"/>
          <w:lang w:val="fr-FR"/>
        </w:rPr>
        <w:t xml:space="preserve">SessionInformation-SourcetoTargetList </w:t>
      </w:r>
      <w:r w:rsidRPr="001F5312">
        <w:t xml:space="preserve">::= SEQUENCE (SIZE(1..maxnoofMBSSessionsofUE)) OF </w:t>
      </w:r>
      <w:r w:rsidRPr="001F5312">
        <w:rPr>
          <w:noProof w:val="0"/>
          <w:lang w:val="fr-FR"/>
        </w:rPr>
        <w:t>MBS-</w:t>
      </w:r>
      <w:r w:rsidR="00C02D58" w:rsidRPr="00C73FAA">
        <w:rPr>
          <w:noProof w:val="0"/>
          <w:lang w:val="fr-FR"/>
        </w:rPr>
        <w:t>Active</w:t>
      </w:r>
      <w:r w:rsidRPr="001F5312">
        <w:rPr>
          <w:noProof w:val="0"/>
          <w:lang w:val="fr-FR"/>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1F5312">
        <w:rPr>
          <w:noProof w:val="0"/>
          <w:lang w:val="fr-FR"/>
        </w:rPr>
        <w:t>MBS-</w:t>
      </w:r>
      <w:r w:rsidR="00C02D58" w:rsidRPr="00C73FAA">
        <w:rPr>
          <w:noProof w:val="0"/>
          <w:lang w:val="fr-FR"/>
        </w:rPr>
        <w:t>Active</w:t>
      </w:r>
      <w:r w:rsidRPr="001F5312">
        <w:rPr>
          <w:noProof w:val="0"/>
          <w:lang w:val="fr-FR"/>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1F5312" w:rsidRDefault="00175795" w:rsidP="00175795">
      <w:pPr>
        <w:pStyle w:val="PL"/>
      </w:pPr>
      <w:r w:rsidRPr="001F5312">
        <w:tab/>
        <w:t>iE-Extensions</w:t>
      </w:r>
      <w:r w:rsidRPr="001F5312">
        <w:tab/>
      </w:r>
      <w:r w:rsidRPr="001F5312">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1F5312">
        <w:t>Item-ExtIEs} }</w:t>
      </w:r>
      <w:r w:rsidRPr="001F5312">
        <w:tab/>
        <w:t>OPTIONAL,</w:t>
      </w:r>
    </w:p>
    <w:p w14:paraId="3D04DBD8" w14:textId="77777777" w:rsidR="00175795" w:rsidRPr="001F5312" w:rsidRDefault="00175795" w:rsidP="00175795">
      <w:pPr>
        <w:pStyle w:val="PL"/>
      </w:pPr>
      <w:r w:rsidRPr="001F5312">
        <w:tab/>
        <w:t>...</w:t>
      </w:r>
    </w:p>
    <w:p w14:paraId="7E72B027" w14:textId="77777777" w:rsidR="00175795" w:rsidRPr="001F5312" w:rsidRDefault="00175795" w:rsidP="00175795">
      <w:pPr>
        <w:pStyle w:val="PL"/>
      </w:pPr>
      <w:r w:rsidRPr="001F5312">
        <w:t>}</w:t>
      </w:r>
    </w:p>
    <w:p w14:paraId="10DCBB56" w14:textId="77777777" w:rsidR="00175795" w:rsidRPr="001F5312" w:rsidRDefault="00175795" w:rsidP="00175795">
      <w:pPr>
        <w:pStyle w:val="PL"/>
      </w:pPr>
    </w:p>
    <w:p w14:paraId="7F0B8CC2" w14:textId="77777777" w:rsidR="00175795" w:rsidRPr="001F5312" w:rsidRDefault="00175795" w:rsidP="00175795">
      <w:pPr>
        <w:pStyle w:val="PL"/>
      </w:pPr>
      <w:r w:rsidRPr="001F5312">
        <w:rPr>
          <w:noProof w:val="0"/>
          <w:lang w:val="fr-FR"/>
        </w:rPr>
        <w:t>MBS-</w:t>
      </w:r>
      <w:r w:rsidR="00C02D58">
        <w:rPr>
          <w:noProof w:val="0"/>
          <w:lang w:val="fr-FR"/>
        </w:rPr>
        <w:t>Active</w:t>
      </w:r>
      <w:r w:rsidRPr="001F5312">
        <w:rPr>
          <w:noProof w:val="0"/>
          <w:lang w:val="fr-FR"/>
        </w:rPr>
        <w:t>SessionInformation-SourcetoTarget</w:t>
      </w:r>
      <w:r w:rsidRPr="001F5312">
        <w:t>Item-ExtIEs NGAP-PROTOCOL-EXTENSION ::= {</w:t>
      </w:r>
    </w:p>
    <w:p w14:paraId="7923E95B" w14:textId="77777777" w:rsidR="00175795" w:rsidRPr="001F5312" w:rsidRDefault="00175795" w:rsidP="00175795">
      <w:pPr>
        <w:pStyle w:val="PL"/>
      </w:pPr>
      <w:r w:rsidRPr="001F5312">
        <w:tab/>
        <w:t>...</w:t>
      </w:r>
    </w:p>
    <w:p w14:paraId="71BC441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1F5312" w:rsidRDefault="00175795" w:rsidP="00175795">
      <w:pPr>
        <w:pStyle w:val="PL"/>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1F5312">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1F5312">
        <w:t>Item</w:t>
      </w:r>
    </w:p>
    <w:p w14:paraId="101FBB52" w14:textId="77777777" w:rsidR="00175795" w:rsidRPr="001F5312" w:rsidRDefault="00175795" w:rsidP="00175795">
      <w:pPr>
        <w:pStyle w:val="PL"/>
      </w:pPr>
    </w:p>
    <w:p w14:paraId="2C61DFD4" w14:textId="77777777" w:rsidR="00175795" w:rsidRPr="001F5312" w:rsidRDefault="00175795" w:rsidP="00175795">
      <w:pPr>
        <w:pStyle w:val="PL"/>
      </w:pPr>
      <w:r w:rsidRPr="001F5312">
        <w:rPr>
          <w:noProof w:val="0"/>
          <w:lang w:val="fr-FR"/>
        </w:rPr>
        <w:t>MBS-</w:t>
      </w:r>
      <w:r w:rsidR="00C02D58">
        <w:rPr>
          <w:noProof w:val="0"/>
          <w:lang w:val="fr-FR"/>
        </w:rPr>
        <w:t>Active</w:t>
      </w:r>
      <w:r w:rsidRPr="001F5312">
        <w:rPr>
          <w:noProof w:val="0"/>
          <w:lang w:val="fr-FR"/>
        </w:rPr>
        <w:t>SessionInformation-TargettoSource</w:t>
      </w:r>
      <w:r w:rsidRPr="001F5312">
        <w:t>Item ::= SEQUENCE {</w:t>
      </w:r>
    </w:p>
    <w:p w14:paraId="41D493D8"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1F5312">
        <w:rPr>
          <w:noProof w:val="0"/>
          <w:lang w:val="fr-FR"/>
        </w:rPr>
        <w:t>MBS-</w:t>
      </w:r>
      <w:r w:rsidR="00C02D58" w:rsidRPr="00C73FAA">
        <w:rPr>
          <w:noProof w:val="0"/>
          <w:lang w:val="fr-FR"/>
        </w:rPr>
        <w:t>Active</w:t>
      </w:r>
      <w:r w:rsidRPr="001F5312">
        <w:rPr>
          <w:noProof w:val="0"/>
          <w:lang w:val="fr-FR"/>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1F5312">
        <w:rPr>
          <w:noProof w:val="0"/>
          <w:lang w:val="fr-FR"/>
        </w:rPr>
        <w:t>MBS-</w:t>
      </w:r>
      <w:r w:rsidR="00C02D58" w:rsidRPr="00C73FAA">
        <w:rPr>
          <w:noProof w:val="0"/>
          <w:lang w:val="fr-FR"/>
        </w:rPr>
        <w:t>Active</w:t>
      </w:r>
      <w:r w:rsidRPr="001F5312">
        <w:rPr>
          <w:noProof w:val="0"/>
          <w:lang w:val="fr-FR"/>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167E6C04" w14:textId="77777777" w:rsidR="00175795" w:rsidRPr="001F5312" w:rsidRDefault="00175795" w:rsidP="00175795">
      <w:pPr>
        <w:pStyle w:val="PL"/>
        <w:rPr>
          <w:noProof w:val="0"/>
          <w:lang w:val="fr-FR"/>
        </w:rPr>
      </w:pPr>
      <w:r w:rsidRPr="001F5312">
        <w:rPr>
          <w:noProof w:val="0"/>
          <w:lang w:val="fr-FR"/>
        </w:rPr>
        <w:t>MBSSession</w:t>
      </w:r>
      <w:r w:rsidR="00EA6AC6">
        <w:rPr>
          <w:noProof w:val="0"/>
          <w:lang w:val="fr-FR"/>
        </w:rPr>
        <w:t>SetupOrMod</w:t>
      </w:r>
      <w:r w:rsidRPr="001F5312">
        <w:rPr>
          <w:noProof w:val="0"/>
          <w:lang w:val="fr-FR"/>
        </w:rPr>
        <w:t>FailureTransfer ::= SEQUENCE {</w:t>
      </w:r>
    </w:p>
    <w:p w14:paraId="0B029C7D" w14:textId="77777777" w:rsidR="00EA6AC6" w:rsidRDefault="00175795" w:rsidP="00EA6AC6">
      <w:pPr>
        <w:pStyle w:val="PL"/>
        <w:rPr>
          <w:noProof w:val="0"/>
          <w:lang w:val="fr-FR"/>
        </w:rPr>
      </w:pPr>
      <w:r w:rsidRPr="001F5312">
        <w:rPr>
          <w:noProof w:val="0"/>
          <w:lang w:val="fr-FR"/>
        </w:rPr>
        <w:tab/>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00EA6AC6">
        <w:rPr>
          <w:noProof w:val="0"/>
          <w:lang w:val="fr-FR"/>
        </w:rPr>
        <w:tab/>
      </w:r>
      <w:r w:rsidRPr="001F5312">
        <w:rPr>
          <w:noProof w:val="0"/>
          <w:lang w:val="fr-FR"/>
        </w:rPr>
        <w:t>Cause,</w:t>
      </w:r>
    </w:p>
    <w:p w14:paraId="7E3A2260" w14:textId="77777777" w:rsidR="00175795" w:rsidRPr="001F5312" w:rsidRDefault="00EA6AC6" w:rsidP="00EA6AC6">
      <w:pPr>
        <w:pStyle w:val="PL"/>
        <w:rPr>
          <w:noProof w:val="0"/>
          <w:lang w:val="fr-FR"/>
        </w:rPr>
      </w:pPr>
      <w:r>
        <w:rPr>
          <w:noProof w:val="0"/>
          <w:lang w:val="fr-FR"/>
        </w:rPr>
        <w:tab/>
        <w:t>criticalityDiagnostics</w:t>
      </w:r>
      <w:r>
        <w:rPr>
          <w:noProof w:val="0"/>
          <w:lang w:val="fr-FR"/>
        </w:rPr>
        <w:tab/>
      </w:r>
      <w:r>
        <w:rPr>
          <w:noProof w:val="0"/>
          <w:lang w:val="fr-FR"/>
        </w:rPr>
        <w:tab/>
        <w:t>CriticalityDiagnostics</w:t>
      </w:r>
      <w:r>
        <w:rPr>
          <w:noProof w:val="0"/>
          <w:lang w:val="fr-FR"/>
        </w:rPr>
        <w:tab/>
      </w:r>
      <w:r>
        <w:rPr>
          <w:noProof w:val="0"/>
          <w:lang w:val="fr-FR"/>
        </w:rPr>
        <w:tab/>
        <w:t>OPTIONAL,</w:t>
      </w:r>
    </w:p>
    <w:p w14:paraId="1745BB3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t>ProtocolExtensionContainer { { MBSSession</w:t>
      </w:r>
      <w:r w:rsidR="00EA6AC6">
        <w:rPr>
          <w:noProof w:val="0"/>
          <w:lang w:val="fr-FR"/>
        </w:rPr>
        <w:t>SetupOrMod</w:t>
      </w:r>
      <w:r w:rsidRPr="001F5312">
        <w:rPr>
          <w:noProof w:val="0"/>
          <w:lang w:val="fr-FR"/>
        </w:rPr>
        <w:t>FailureTransfer-ExtIEs} }</w:t>
      </w:r>
      <w:r w:rsidRPr="001F5312">
        <w:rPr>
          <w:noProof w:val="0"/>
          <w:lang w:val="fr-FR"/>
        </w:rPr>
        <w:tab/>
        <w:t>OPTIONAL,</w:t>
      </w:r>
    </w:p>
    <w:p w14:paraId="692B9D51" w14:textId="77777777" w:rsidR="00175795" w:rsidRPr="001F5312" w:rsidRDefault="00175795" w:rsidP="00175795">
      <w:pPr>
        <w:pStyle w:val="PL"/>
        <w:rPr>
          <w:noProof w:val="0"/>
          <w:lang w:val="fr-FR"/>
        </w:rPr>
      </w:pPr>
      <w:r w:rsidRPr="001F5312">
        <w:rPr>
          <w:noProof w:val="0"/>
          <w:lang w:val="fr-FR"/>
        </w:rPr>
        <w:tab/>
        <w:t>...</w:t>
      </w:r>
    </w:p>
    <w:p w14:paraId="493F2E0D" w14:textId="77777777" w:rsidR="00175795" w:rsidRPr="001F5312" w:rsidRDefault="00175795" w:rsidP="00175795">
      <w:pPr>
        <w:pStyle w:val="PL"/>
        <w:rPr>
          <w:noProof w:val="0"/>
          <w:lang w:val="fr-FR"/>
        </w:rPr>
      </w:pPr>
      <w:r w:rsidRPr="001F5312">
        <w:rPr>
          <w:noProof w:val="0"/>
          <w:lang w:val="fr-FR"/>
        </w:rPr>
        <w:t>}</w:t>
      </w:r>
    </w:p>
    <w:p w14:paraId="17D68BB5" w14:textId="77777777" w:rsidR="00175795" w:rsidRPr="001F5312" w:rsidRDefault="00175795" w:rsidP="00175795">
      <w:pPr>
        <w:pStyle w:val="PL"/>
        <w:rPr>
          <w:noProof w:val="0"/>
          <w:lang w:val="fr-FR"/>
        </w:rPr>
      </w:pPr>
    </w:p>
    <w:p w14:paraId="1CBA5036" w14:textId="77777777" w:rsidR="00175795" w:rsidRPr="001F5312" w:rsidRDefault="00175795" w:rsidP="00175795">
      <w:pPr>
        <w:pStyle w:val="PL"/>
        <w:rPr>
          <w:noProof w:val="0"/>
          <w:lang w:val="fr-FR"/>
        </w:rPr>
      </w:pPr>
      <w:r w:rsidRPr="001F5312">
        <w:rPr>
          <w:noProof w:val="0"/>
          <w:lang w:val="fr-FR"/>
        </w:rPr>
        <w:t>MBSSession</w:t>
      </w:r>
      <w:r w:rsidR="00EA6AC6">
        <w:rPr>
          <w:noProof w:val="0"/>
          <w:lang w:val="fr-FR"/>
        </w:rPr>
        <w:t>SetupOrMod</w:t>
      </w:r>
      <w:r w:rsidRPr="001F5312">
        <w:rPr>
          <w:noProof w:val="0"/>
          <w:lang w:val="fr-FR"/>
        </w:rPr>
        <w:t>FailureTransfer-ExtIEs NGAP-PROTOCOL-EXTENSION ::= {</w:t>
      </w:r>
    </w:p>
    <w:p w14:paraId="32A3D699" w14:textId="77777777" w:rsidR="00175795" w:rsidRPr="001F5312" w:rsidRDefault="00175795" w:rsidP="00175795">
      <w:pPr>
        <w:pStyle w:val="PL"/>
        <w:rPr>
          <w:noProof w:val="0"/>
          <w:lang w:val="fr-FR"/>
        </w:rPr>
      </w:pPr>
      <w:r w:rsidRPr="001F5312">
        <w:rPr>
          <w:noProof w:val="0"/>
          <w:lang w:val="fr-FR"/>
        </w:rPr>
        <w:tab/>
        <w:t>...</w:t>
      </w:r>
    </w:p>
    <w:p w14:paraId="526C812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7A3794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57076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w:t>
      </w:r>
      <w:r w:rsidR="00EA6AC6">
        <w:rPr>
          <w:noProof w:val="0"/>
        </w:rPr>
        <w:t>SetupResponse</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w:t>
      </w:r>
      <w:r w:rsidR="00062E6E">
        <w:rPr>
          <w:noProof w:val="0"/>
        </w:rPr>
        <w:t>SetupResponse</w:t>
      </w:r>
      <w:r w:rsidRPr="001F5312">
        <w:rPr>
          <w:noProof w:val="0"/>
        </w:rPr>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Pr>
          <w:noProof w:val="0"/>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Pr>
          <w:noProof w:val="0"/>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Pr>
          <w:noProof w:val="0"/>
        </w:rPr>
        <w:t>Setup</w:t>
      </w:r>
      <w:r w:rsidR="00A23736">
        <w:rPr>
          <w:noProof w:val="0"/>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1F5312" w:rsidRDefault="00175795" w:rsidP="00175795">
      <w:pPr>
        <w:pStyle w:val="PL"/>
        <w:rPr>
          <w:noProof w:val="0"/>
          <w:lang w:val="fr-FR"/>
        </w:rPr>
      </w:pPr>
      <w:r w:rsidRPr="001F5312">
        <w:rPr>
          <w:noProof w:val="0"/>
          <w:lang w:val="fr-FR"/>
        </w:rPr>
        <w:tab/>
        <w:t>{ ID id-</w:t>
      </w:r>
      <w:r w:rsidR="00062E6E" w:rsidRPr="001F5312">
        <w:rPr>
          <w:noProof w:val="0"/>
          <w:snapToGrid w:val="0"/>
        </w:rPr>
        <w:t>MBS-SessionTNLInfo5GC</w:t>
      </w:r>
      <w:r w:rsidRPr="001F5312">
        <w:rPr>
          <w:noProof w:val="0"/>
          <w:lang w:val="fr-FR"/>
        </w:rPr>
        <w:tab/>
      </w:r>
      <w:r w:rsidRPr="001F5312">
        <w:rPr>
          <w:noProof w:val="0"/>
          <w:lang w:val="fr-FR"/>
        </w:rPr>
        <w:tab/>
      </w:r>
      <w:r w:rsidRPr="001F5312">
        <w:rPr>
          <w:noProof w:val="0"/>
          <w:lang w:val="fr-FR"/>
        </w:rPr>
        <w:tab/>
      </w:r>
      <w:r w:rsidRPr="001F5312">
        <w:rPr>
          <w:noProof w:val="0"/>
          <w:lang w:val="fr-FR"/>
        </w:rPr>
        <w:tab/>
        <w:t>CRITICALITY reject</w:t>
      </w:r>
      <w:r w:rsidRPr="001F5312">
        <w:rPr>
          <w:noProof w:val="0"/>
          <w:lang w:val="fr-FR"/>
        </w:rPr>
        <w:tab/>
        <w:t xml:space="preserve">TYPE </w:t>
      </w:r>
      <w:r w:rsidRPr="001F5312">
        <w:rPr>
          <w:noProof w:val="0"/>
          <w:snapToGrid w:val="0"/>
        </w:rPr>
        <w:t>MBS-SessionTNLInfo5GC</w:t>
      </w:r>
      <w:r w:rsidRPr="001F5312">
        <w:rPr>
          <w:noProof w:val="0"/>
          <w:lang w:val="fr-FR"/>
        </w:rPr>
        <w:tab/>
      </w:r>
      <w:r w:rsidRPr="001F5312">
        <w:rPr>
          <w:noProof w:val="0"/>
          <w:lang w:val="fr-FR"/>
        </w:rPr>
        <w:tab/>
      </w:r>
      <w:r w:rsidR="00D10768">
        <w:rPr>
          <w:noProof w:val="0"/>
          <w:lang w:val="fr-FR"/>
        </w:rPr>
        <w:tab/>
      </w:r>
      <w:r w:rsidR="00D10768">
        <w:rPr>
          <w:noProof w:val="0"/>
          <w:lang w:val="fr-FR"/>
        </w:rPr>
        <w:tab/>
      </w:r>
      <w:r w:rsidRPr="001F5312">
        <w:rPr>
          <w:noProof w:val="0"/>
          <w:lang w:val="fr-FR"/>
        </w:rPr>
        <w:t>PRESENCE</w:t>
      </w:r>
      <w:r w:rsidRPr="001F5312">
        <w:rPr>
          <w:noProof w:val="0"/>
          <w:lang w:val="fr-FR"/>
        </w:rPr>
        <w:tab/>
        <w:t>optional</w:t>
      </w:r>
      <w:r w:rsidRPr="001F5312">
        <w:rPr>
          <w:noProof w:val="0"/>
          <w:lang w:val="fr-FR"/>
        </w:rPr>
        <w:tab/>
      </w:r>
      <w:r w:rsidRPr="001F5312">
        <w:rPr>
          <w:noProof w:val="0"/>
          <w:lang w:val="fr-FR"/>
        </w:rPr>
        <w:tab/>
        <w:t>}|</w:t>
      </w:r>
    </w:p>
    <w:p w14:paraId="4C137901" w14:textId="77777777" w:rsidR="00D568F8" w:rsidRDefault="00175795" w:rsidP="00D1729B">
      <w:pPr>
        <w:pStyle w:val="PL"/>
      </w:pPr>
      <w:r w:rsidRPr="001F5312">
        <w:rPr>
          <w:lang w:val="fr-FR"/>
        </w:rPr>
        <w:tab/>
        <w:t>{ ID id-MBS-QoSFlowsToBeSetupModList</w:t>
      </w:r>
      <w:r w:rsidRPr="001F5312">
        <w:rPr>
          <w:lang w:val="fr-FR"/>
        </w:rPr>
        <w:tab/>
      </w:r>
      <w:r w:rsidRPr="001F5312">
        <w:rPr>
          <w:lang w:val="fr-FR"/>
        </w:rPr>
        <w:tab/>
        <w:t>CRITICALITY reject</w:t>
      </w:r>
      <w:r w:rsidRPr="001F5312">
        <w:rPr>
          <w:lang w:val="fr-FR"/>
        </w:rPr>
        <w:tab/>
        <w:t>TYPE MBS-QoSFlowsToBeSetupList</w:t>
      </w:r>
      <w:r w:rsidRPr="001F5312">
        <w:rPr>
          <w:lang w:val="fr-FR"/>
        </w:rPr>
        <w:tab/>
      </w:r>
      <w:r w:rsidRPr="001F5312">
        <w:rPr>
          <w:lang w:val="fr-FR"/>
        </w:rPr>
        <w:tab/>
        <w:t>PRESENCE</w:t>
      </w:r>
      <w:r w:rsidRPr="001F5312">
        <w:rPr>
          <w:lang w:val="fr-FR"/>
        </w:rPr>
        <w:tab/>
      </w:r>
      <w:r w:rsidR="00062E6E">
        <w:rPr>
          <w:lang w:val="fr-FR"/>
        </w:rPr>
        <w:t>mandatory</w:t>
      </w:r>
      <w:r w:rsidRPr="001F5312">
        <w:rPr>
          <w:lang w:val="fr-FR"/>
        </w:rPr>
        <w:tab/>
        <w:t>}</w:t>
      </w:r>
      <w:r w:rsidR="00D568F8">
        <w:t>|</w:t>
      </w:r>
    </w:p>
    <w:p w14:paraId="2215EDB6" w14:textId="77777777" w:rsidR="00175795" w:rsidRPr="001F5312" w:rsidRDefault="00D568F8" w:rsidP="00D568F8">
      <w:pPr>
        <w:pStyle w:val="PL"/>
        <w:rPr>
          <w:noProof w:val="0"/>
          <w:lang w:val="fr-FR"/>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1F5312">
        <w:rPr>
          <w:noProof w:val="0"/>
          <w:lang w:val="fr-FR"/>
        </w:rPr>
        <w:t>,</w:t>
      </w:r>
    </w:p>
    <w:p w14:paraId="3E4D2A7F" w14:textId="77777777" w:rsidR="00175795" w:rsidRPr="001F5312" w:rsidRDefault="00175795" w:rsidP="00175795">
      <w:pPr>
        <w:pStyle w:val="PL"/>
        <w:rPr>
          <w:noProof w:val="0"/>
          <w:lang w:val="fr-FR"/>
        </w:rPr>
      </w:pPr>
      <w:r w:rsidRPr="001F5312">
        <w:rPr>
          <w:noProof w:val="0"/>
          <w:lang w:val="fr-FR"/>
        </w:rPr>
        <w:tab/>
        <w:t>...</w:t>
      </w:r>
    </w:p>
    <w:p w14:paraId="316419A3" w14:textId="77777777" w:rsidR="00175795" w:rsidRPr="001F5312" w:rsidRDefault="00175795" w:rsidP="00175795">
      <w:pPr>
        <w:pStyle w:val="PL"/>
        <w:rPr>
          <w:noProof w:val="0"/>
          <w:lang w:val="fr-FR"/>
        </w:rPr>
      </w:pPr>
      <w:r w:rsidRPr="001F5312">
        <w:rPr>
          <w:noProof w:val="0"/>
          <w:lang w:val="fr-FR"/>
        </w:rPr>
        <w:t>}</w:t>
      </w:r>
      <w:r w:rsidRPr="001F5312">
        <w:rPr>
          <w:noProof w:val="0"/>
          <w:lang w:val="fr-FR"/>
        </w:rPr>
        <w:tab/>
      </w:r>
    </w:p>
    <w:p w14:paraId="68385156" w14:textId="77777777" w:rsidR="00175795" w:rsidRPr="001F5312" w:rsidRDefault="00175795" w:rsidP="00175795">
      <w:pPr>
        <w:pStyle w:val="PL"/>
        <w:rPr>
          <w:noProof w:val="0"/>
          <w:lang w:val="fr-FR"/>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Default="00062E6E" w:rsidP="00062E6E">
      <w:pPr>
        <w:pStyle w:val="PL"/>
        <w:rPr>
          <w:noProof w:val="0"/>
          <w:lang w:val="fr-FR"/>
        </w:rPr>
      </w:pPr>
      <w:r w:rsidRPr="001F5312">
        <w:rPr>
          <w:noProof w:val="0"/>
          <w:lang w:val="fr-FR"/>
        </w:rPr>
        <w:t>MBSSession</w:t>
      </w:r>
      <w:r>
        <w:rPr>
          <w:noProof w:val="0"/>
          <w:lang w:val="fr-FR"/>
        </w:rPr>
        <w:t>SetupOrMod</w:t>
      </w:r>
      <w:r w:rsidRPr="001F5312">
        <w:rPr>
          <w:noProof w:val="0"/>
          <w:lang w:val="fr-FR"/>
        </w:rPr>
        <w:t>ResponseTransfer ::= SEQUENCE {</w:t>
      </w:r>
    </w:p>
    <w:p w14:paraId="6EB84E7D" w14:textId="77777777" w:rsidR="00062E6E" w:rsidRDefault="00062E6E" w:rsidP="00062E6E">
      <w:pPr>
        <w:pStyle w:val="PL"/>
        <w:rPr>
          <w:noProof w:val="0"/>
          <w:snapToGrid w:val="0"/>
        </w:rPr>
      </w:pPr>
      <w:r>
        <w:rPr>
          <w:noProof w:val="0"/>
          <w:lang w:val="fr-FR"/>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1F5312">
        <w:rPr>
          <w:noProof w:val="0"/>
          <w:lang w:val="fr-FR"/>
        </w:rPr>
        <w:t>MBSSession</w:t>
      </w:r>
      <w:r>
        <w:rPr>
          <w:noProof w:val="0"/>
          <w:lang w:val="fr-FR"/>
        </w:rPr>
        <w:t>SetupOrMod</w:t>
      </w:r>
      <w:r w:rsidRPr="001F5312">
        <w:rPr>
          <w:noProof w:val="0"/>
          <w:lang w:val="fr-FR"/>
        </w:rPr>
        <w:t>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1F5312" w:rsidRDefault="00062E6E" w:rsidP="00062E6E">
      <w:pPr>
        <w:pStyle w:val="PL"/>
        <w:rPr>
          <w:noProof w:val="0"/>
          <w:lang w:val="fr-FR"/>
        </w:rPr>
      </w:pPr>
      <w:r w:rsidRPr="001F5312">
        <w:rPr>
          <w:noProof w:val="0"/>
          <w:lang w:val="fr-FR"/>
        </w:rPr>
        <w:tab/>
        <w:t>...</w:t>
      </w:r>
    </w:p>
    <w:p w14:paraId="19788988" w14:textId="77777777" w:rsidR="00062E6E" w:rsidRPr="001F5312" w:rsidRDefault="00062E6E" w:rsidP="00062E6E">
      <w:pPr>
        <w:pStyle w:val="PL"/>
        <w:rPr>
          <w:noProof w:val="0"/>
          <w:lang w:val="fr-FR"/>
        </w:rPr>
      </w:pPr>
      <w:r w:rsidRPr="001F5312">
        <w:rPr>
          <w:noProof w:val="0"/>
          <w:lang w:val="fr-FR"/>
        </w:rPr>
        <w:t>}</w:t>
      </w:r>
    </w:p>
    <w:p w14:paraId="4040F4DB" w14:textId="77777777" w:rsidR="00062E6E" w:rsidRPr="001F5312" w:rsidRDefault="00062E6E" w:rsidP="00062E6E">
      <w:pPr>
        <w:pStyle w:val="PL"/>
        <w:rPr>
          <w:noProof w:val="0"/>
          <w:lang w:val="fr-FR"/>
        </w:rPr>
      </w:pPr>
    </w:p>
    <w:p w14:paraId="16FE5638" w14:textId="77777777" w:rsidR="00062E6E" w:rsidRPr="001F5312" w:rsidRDefault="00062E6E" w:rsidP="00062E6E">
      <w:pPr>
        <w:pStyle w:val="PL"/>
        <w:rPr>
          <w:noProof w:val="0"/>
          <w:snapToGrid w:val="0"/>
        </w:rPr>
      </w:pPr>
      <w:r w:rsidRPr="001F5312">
        <w:rPr>
          <w:noProof w:val="0"/>
          <w:lang w:val="fr-FR"/>
        </w:rPr>
        <w:t>MBSSession</w:t>
      </w:r>
      <w:r>
        <w:rPr>
          <w:noProof w:val="0"/>
          <w:lang w:val="fr-FR"/>
        </w:rPr>
        <w:t>SetupOrMod</w:t>
      </w:r>
      <w:r w:rsidRPr="001F5312">
        <w:rPr>
          <w:noProof w:val="0"/>
          <w:lang w:val="fr-FR"/>
        </w:rPr>
        <w:t>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val="fr-FR"/>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val="fr-FR"/>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val="fr-FR"/>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val="fr-FR"/>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Default="00062E6E" w:rsidP="00062E6E">
      <w:pPr>
        <w:pStyle w:val="PL"/>
        <w:rPr>
          <w:noProof w:val="0"/>
          <w:lang w:val="fr-FR"/>
        </w:rPr>
      </w:pPr>
      <w:r w:rsidRPr="001F5312">
        <w:rPr>
          <w:noProof w:val="0"/>
          <w:snapToGrid w:val="0"/>
        </w:rPr>
        <w:t>MBS-DistributionSetupResponseTransfer</w:t>
      </w:r>
      <w:r w:rsidRPr="001F5312">
        <w:rPr>
          <w:noProof w:val="0"/>
          <w:lang w:val="fr-FR"/>
        </w:rPr>
        <w:t xml:space="preserve"> ::= SEQUENCE {</w:t>
      </w:r>
    </w:p>
    <w:p w14:paraId="680A03E7" w14:textId="77777777" w:rsidR="00062E6E" w:rsidRDefault="00062E6E" w:rsidP="00062E6E">
      <w:pPr>
        <w:pStyle w:val="PL"/>
        <w:rPr>
          <w:noProof w:val="0"/>
          <w:snapToGrid w:val="0"/>
        </w:rPr>
      </w:pPr>
      <w:r>
        <w:rPr>
          <w:noProof w:val="0"/>
          <w:lang w:val="fr-FR"/>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t>OPTIONAL,</w:t>
      </w:r>
    </w:p>
    <w:p w14:paraId="5BE2AF15" w14:textId="77777777" w:rsidR="00062E6E" w:rsidRDefault="00062E6E" w:rsidP="00062E6E">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rPr>
          <w:noProof w:val="0"/>
          <w:snapToGrid w:val="0"/>
        </w:rPr>
        <w:t>MBS-SessionTNLInfo5GCItem</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7615" w:name="_Hlk100247159"/>
      <w:r>
        <w:rPr>
          <w:noProof w:val="0"/>
          <w:snapToGrid w:val="0"/>
        </w:rPr>
        <w:tab/>
      </w:r>
      <w:r w:rsidRPr="001F5312">
        <w:rPr>
          <w:noProof w:val="0"/>
        </w:rPr>
        <w:t>MBS-QoSFlows</w:t>
      </w:r>
      <w:r>
        <w:rPr>
          <w:noProof w:val="0"/>
        </w:rPr>
        <w:t>ToBe</w:t>
      </w:r>
      <w:r w:rsidRPr="001F5312">
        <w:rPr>
          <w:noProof w:val="0"/>
        </w:rPr>
        <w:t>SetupList</w:t>
      </w:r>
      <w:bookmarkEnd w:id="17615"/>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77777777"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1F5312" w:rsidRDefault="00062E6E" w:rsidP="00062E6E">
      <w:pPr>
        <w:pStyle w:val="PL"/>
        <w:rPr>
          <w:noProof w:val="0"/>
          <w:lang w:val="fr-FR"/>
        </w:rPr>
      </w:pPr>
      <w:r w:rsidRPr="001F5312">
        <w:rPr>
          <w:noProof w:val="0"/>
          <w:lang w:val="fr-FR"/>
        </w:rPr>
        <w:tab/>
        <w:t>...</w:t>
      </w:r>
    </w:p>
    <w:p w14:paraId="3D01B0B7" w14:textId="77777777" w:rsidR="00062E6E" w:rsidRPr="001F5312" w:rsidRDefault="00062E6E" w:rsidP="00062E6E">
      <w:pPr>
        <w:pStyle w:val="PL"/>
        <w:rPr>
          <w:noProof w:val="0"/>
          <w:lang w:val="fr-FR"/>
        </w:rPr>
      </w:pPr>
      <w:r w:rsidRPr="001F5312">
        <w:rPr>
          <w:noProof w:val="0"/>
          <w:lang w:val="fr-FR"/>
        </w:rPr>
        <w:t>}</w:t>
      </w:r>
    </w:p>
    <w:p w14:paraId="04E52730" w14:textId="77777777" w:rsidR="00062E6E" w:rsidRPr="001F5312" w:rsidRDefault="00062E6E" w:rsidP="00062E6E">
      <w:pPr>
        <w:pStyle w:val="PL"/>
        <w:rPr>
          <w:noProof w:val="0"/>
          <w:lang w:val="fr-FR"/>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61622D3A" w14:textId="77777777" w:rsidR="00175795" w:rsidRPr="001F5312" w:rsidRDefault="00175795" w:rsidP="00175795">
      <w:pPr>
        <w:pStyle w:val="PL"/>
        <w:rPr>
          <w:noProof w:val="0"/>
          <w:snapToGrid w:val="0"/>
        </w:rPr>
      </w:pPr>
      <w:r w:rsidRPr="001F5312">
        <w:rPr>
          <w:noProof w:val="0"/>
          <w:snapToGrid w:val="0"/>
        </w:rPr>
        <w:tab/>
        <w:t>criticalityDiagnostics</w:t>
      </w:r>
      <w:r w:rsidRPr="001F5312">
        <w:rPr>
          <w:noProof w:val="0"/>
          <w:snapToGrid w:val="0"/>
        </w:rPr>
        <w:tab/>
      </w:r>
      <w:r w:rsidRPr="001F5312">
        <w:rPr>
          <w:noProof w:val="0"/>
          <w:snapToGrid w:val="0"/>
        </w:rPr>
        <w:tab/>
        <w:t>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0E6DF91E"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UnsuccessfulTransfer-ExtIEs} } </w:t>
      </w:r>
      <w:r w:rsidRPr="001F5312">
        <w:rPr>
          <w:noProof w:val="0"/>
          <w:snapToGrid w:val="0"/>
        </w:rPr>
        <w:tab/>
        <w:t>OPTIONAL,</w:t>
      </w:r>
    </w:p>
    <w:p w14:paraId="2BFAAEB8" w14:textId="77777777" w:rsidR="00175795" w:rsidRPr="001F5312" w:rsidRDefault="00175795" w:rsidP="00175795">
      <w:pPr>
        <w:pStyle w:val="PL"/>
        <w:rPr>
          <w:noProof w:val="0"/>
          <w:snapToGrid w:val="0"/>
        </w:rPr>
      </w:pPr>
      <w:r w:rsidRPr="001F5312">
        <w:rPr>
          <w:noProof w:val="0"/>
          <w:snapToGrid w:val="0"/>
        </w:rPr>
        <w:tab/>
        <w:t>...</w:t>
      </w:r>
    </w:p>
    <w:p w14:paraId="4B0D92DF" w14:textId="77777777" w:rsidR="00175795" w:rsidRPr="001F5312" w:rsidRDefault="00175795" w:rsidP="00175795">
      <w:pPr>
        <w:pStyle w:val="PL"/>
        <w:rPr>
          <w:noProof w:val="0"/>
          <w:snapToGrid w:val="0"/>
        </w:rPr>
      </w:pPr>
      <w:r w:rsidRPr="001F5312">
        <w:rPr>
          <w:noProof w:val="0"/>
          <w:snapToGrid w:val="0"/>
        </w:rPr>
        <w:t>}</w:t>
      </w:r>
    </w:p>
    <w:p w14:paraId="62C86088" w14:textId="77777777" w:rsidR="00175795" w:rsidRPr="001F5312" w:rsidRDefault="00175795" w:rsidP="00175795">
      <w:pPr>
        <w:pStyle w:val="PL"/>
        <w:rPr>
          <w:noProof w:val="0"/>
          <w:snapToGrid w:val="0"/>
        </w:rPr>
      </w:pPr>
    </w:p>
    <w:p w14:paraId="3C2C3459" w14:textId="77777777" w:rsidR="00175795" w:rsidRPr="001F5312" w:rsidRDefault="00175795" w:rsidP="00175795">
      <w:pPr>
        <w:pStyle w:val="PL"/>
        <w:rPr>
          <w:noProof w:val="0"/>
          <w:snapToGrid w:val="0"/>
        </w:rPr>
      </w:pPr>
      <w:r w:rsidRPr="001F5312">
        <w:rPr>
          <w:noProof w:val="0"/>
          <w:snapToGrid w:val="0"/>
        </w:rPr>
        <w:t>MBS-DistributionSetupUnsuccessfulTransfer-ExtIEs NGAP-PROTOCOL-EXTENSION ::= {</w:t>
      </w:r>
    </w:p>
    <w:p w14:paraId="06E1063D" w14:textId="77777777" w:rsidR="00175795" w:rsidRPr="001F5312" w:rsidRDefault="00175795" w:rsidP="00175795">
      <w:pPr>
        <w:pStyle w:val="PL"/>
        <w:rPr>
          <w:noProof w:val="0"/>
          <w:snapToGrid w:val="0"/>
        </w:rPr>
      </w:pPr>
      <w:r w:rsidRPr="001F5312">
        <w:rPr>
          <w:noProof w:val="0"/>
          <w:snapToGrid w:val="0"/>
        </w:rPr>
        <w:tab/>
        <w:t>...</w:t>
      </w:r>
    </w:p>
    <w:p w14:paraId="01B905B7" w14:textId="77777777" w:rsidR="00175795" w:rsidRPr="001F5312" w:rsidRDefault="00175795" w:rsidP="00175795">
      <w:pPr>
        <w:pStyle w:val="PL"/>
        <w:rPr>
          <w:rFonts w:eastAsia="Malgun Gothic"/>
          <w:snapToGrid w:val="0"/>
        </w:rPr>
      </w:pPr>
      <w:r w:rsidRPr="001F5312">
        <w:rPr>
          <w:noProof w:val="0"/>
          <w:snapToGrid w:val="0"/>
        </w:rPr>
        <w:t>}</w:t>
      </w:r>
    </w:p>
    <w:p w14:paraId="321CEFC2" w14:textId="77777777" w:rsidR="00175795" w:rsidRPr="001F5312" w:rsidRDefault="00175795" w:rsidP="00175795">
      <w:pPr>
        <w:pStyle w:val="PL"/>
        <w:rPr>
          <w:snapToGrid w:val="0"/>
        </w:rPr>
      </w:pPr>
    </w:p>
    <w:p w14:paraId="1B26BAC0"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snapToGrid w:val="0"/>
        </w:rPr>
        <w:t xml:space="preserve">List </w:t>
      </w:r>
      <w:r w:rsidRPr="001F5312">
        <w:rPr>
          <w:noProof w:val="0"/>
          <w:snapToGrid w:val="0"/>
        </w:rPr>
        <w:t xml:space="preserve">::= SEQUENCE (SIZE(1..maxnoofMBSSessions)) OF </w:t>
      </w:r>
      <w:r w:rsidRPr="001F5312">
        <w:rPr>
          <w:snapToGrid w:val="0"/>
        </w:rPr>
        <w:t>MBSSessionSetup</w:t>
      </w:r>
      <w:r w:rsidR="00062E6E">
        <w:rPr>
          <w:snapToGrid w:val="0"/>
        </w:rPr>
        <w:t>Request</w:t>
      </w:r>
      <w:r w:rsidRPr="001F5312">
        <w:rPr>
          <w:noProof w:val="0"/>
          <w:snapToGrid w:val="0"/>
        </w:rPr>
        <w:t>Item</w:t>
      </w:r>
    </w:p>
    <w:p w14:paraId="37D716FE" w14:textId="77777777" w:rsidR="00175795" w:rsidRPr="001F5312" w:rsidRDefault="00175795" w:rsidP="00175795">
      <w:pPr>
        <w:pStyle w:val="PL"/>
        <w:rPr>
          <w:noProof w:val="0"/>
          <w:snapToGrid w:val="0"/>
        </w:rPr>
      </w:pPr>
    </w:p>
    <w:p w14:paraId="5199CD70"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 ::= SEQUENCE {</w:t>
      </w:r>
    </w:p>
    <w:p w14:paraId="146B2040"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w:t>
      </w:r>
      <w:r w:rsidRPr="001F5312">
        <w:rPr>
          <w:snapToGrid w:val="0"/>
        </w:rPr>
        <w:t>MBSSessionSetuporModify</w:t>
      </w:r>
      <w:r w:rsidR="00062E6E">
        <w:rPr>
          <w:snapToGrid w:val="0"/>
        </w:rPr>
        <w:t>Request</w:t>
      </w:r>
      <w:r w:rsidRPr="001F5312">
        <w:rPr>
          <w:noProof w:val="0"/>
          <w:snapToGrid w:val="0"/>
        </w:rPr>
        <w:t>Item-ExtIEs}}</w:t>
      </w:r>
      <w:r w:rsidRPr="001F5312">
        <w:rPr>
          <w:noProof w:val="0"/>
          <w:snapToGrid w:val="0"/>
        </w:rPr>
        <w:tab/>
      </w:r>
      <w:r w:rsidR="001C198A">
        <w:rPr>
          <w:noProof w:val="0"/>
          <w:snapToGrid w:val="0"/>
        </w:rPr>
        <w:tab/>
      </w:r>
      <w:r w:rsidR="00C72F8E">
        <w:rPr>
          <w:noProof w:val="0"/>
          <w:snapToGrid w:val="0"/>
        </w:rPr>
        <w:tab/>
      </w:r>
      <w:r w:rsidRPr="001F5312">
        <w:rPr>
          <w:noProof w:val="0"/>
          <w:snapToGrid w:val="0"/>
        </w:rPr>
        <w:t>OPTIONAL,</w:t>
      </w:r>
    </w:p>
    <w:p w14:paraId="02EEE68A" w14:textId="77777777" w:rsidR="00175795" w:rsidRPr="001F5312" w:rsidRDefault="00175795" w:rsidP="00175795">
      <w:pPr>
        <w:pStyle w:val="PL"/>
        <w:rPr>
          <w:noProof w:val="0"/>
          <w:snapToGrid w:val="0"/>
        </w:rPr>
      </w:pPr>
      <w:r w:rsidRPr="001F5312">
        <w:rPr>
          <w:noProof w:val="0"/>
          <w:snapToGrid w:val="0"/>
        </w:rPr>
        <w:tab/>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0308A3D5"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D81DAF2"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w:t>
      </w:r>
      <w:r w:rsidRPr="001F5312">
        <w:rPr>
          <w:snapToGrid w:val="0"/>
        </w:rPr>
        <w:t>MBSSessionTo</w:t>
      </w:r>
      <w:r w:rsidR="00062E6E">
        <w:rPr>
          <w:snapToGrid w:val="0"/>
        </w:rPr>
        <w:t>Release</w:t>
      </w:r>
      <w:r w:rsidRPr="001F5312">
        <w:rPr>
          <w:noProof w:val="0"/>
          <w:snapToGrid w:val="0"/>
        </w:rPr>
        <w:t>Item-ExtIEs} }</w:t>
      </w:r>
      <w:r w:rsidRPr="001F5312">
        <w:rPr>
          <w:noProof w:val="0"/>
          <w:snapToGrid w:val="0"/>
        </w:rPr>
        <w:tab/>
        <w:t>OPTIONAL,</w:t>
      </w:r>
    </w:p>
    <w:p w14:paraId="79B97B6F" w14:textId="77777777" w:rsidR="00175795" w:rsidRPr="001F5312" w:rsidRDefault="00175795" w:rsidP="00175795">
      <w:pPr>
        <w:pStyle w:val="PL"/>
        <w:rPr>
          <w:noProof w:val="0"/>
          <w:snapToGrid w:val="0"/>
        </w:rPr>
      </w:pPr>
      <w:r w:rsidRPr="001F5312">
        <w:rPr>
          <w:noProof w:val="0"/>
          <w:snapToGrid w:val="0"/>
        </w:rPr>
        <w:tab/>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2020B322" w14:textId="77777777" w:rsidR="00214617" w:rsidRDefault="00214617" w:rsidP="00367E0D">
      <w:pPr>
        <w:pStyle w:val="PL"/>
        <w:rPr>
          <w:snapToGrid w:val="0"/>
        </w:rPr>
      </w:pPr>
      <w:r>
        <w:rPr>
          <w:snapToGrid w:val="0"/>
        </w:rPr>
        <w:t>MobilityInformation ::= BIT STRING (SIZE(16))</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166338A5"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7780C052"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EF45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D06C78"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0DE20A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9726B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35B627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822E3EE" w14:textId="77777777" w:rsidR="009B75C3" w:rsidRPr="001D2E49" w:rsidRDefault="009B75C3" w:rsidP="009B75C3">
      <w:pPr>
        <w:pStyle w:val="PL"/>
        <w:spacing w:line="0" w:lineRule="atLeast"/>
        <w:rPr>
          <w:noProof w:val="0"/>
          <w:snapToGrid w:val="0"/>
        </w:rPr>
      </w:pPr>
      <w:r w:rsidRPr="001D2E49">
        <w:rPr>
          <w:noProof w:val="0"/>
          <w:snapToGrid w:val="0"/>
        </w:rPr>
        <w:t>}</w:t>
      </w:r>
    </w:p>
    <w:p w14:paraId="5D8EFB39" w14:textId="77777777" w:rsidR="009B75C3" w:rsidRPr="001D2E49" w:rsidRDefault="009B75C3" w:rsidP="009B75C3">
      <w:pPr>
        <w:pStyle w:val="PL"/>
        <w:spacing w:line="0" w:lineRule="atLeast"/>
        <w:rPr>
          <w:noProof w:val="0"/>
          <w:snapToGrid w:val="0"/>
        </w:rPr>
      </w:pPr>
    </w:p>
    <w:p w14:paraId="5148AAC6"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6BCC4B70"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1776FBE7"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4AAA9C44"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0E39C442"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592ACC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F43100" w14:textId="77777777" w:rsidR="009B75C3" w:rsidRPr="001D2E49" w:rsidRDefault="009B75C3" w:rsidP="009B75C3">
      <w:pPr>
        <w:pStyle w:val="PL"/>
        <w:spacing w:line="0" w:lineRule="atLeast"/>
        <w:rPr>
          <w:noProof w:val="0"/>
          <w:snapToGrid w:val="0"/>
        </w:rPr>
      </w:pPr>
      <w:r w:rsidRPr="001D2E49">
        <w:rPr>
          <w:noProof w:val="0"/>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7616" w:name="OLE_LINK46"/>
      <w:r>
        <w:rPr>
          <w:noProof w:val="0"/>
          <w:snapToGrid w:val="0"/>
        </w:rPr>
        <w:t>PLMNIdentity</w:t>
      </w:r>
      <w:bookmarkEnd w:id="17616"/>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7617" w:name="OLE_LINK131"/>
      <w:bookmarkStart w:id="17618" w:name="OLE_LINK61"/>
      <w:bookmarkStart w:id="17619"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7617"/>
      <w:r w:rsidRPr="00F32326">
        <w:rPr>
          <w:noProof w:val="0"/>
          <w:snapToGrid w:val="0"/>
        </w:rPr>
        <w:t xml:space="preserve"> </w:t>
      </w:r>
      <w:bookmarkEnd w:id="17618"/>
      <w:r w:rsidRPr="00F32326">
        <w:rPr>
          <w:noProof w:val="0"/>
          <w:snapToGrid w:val="0"/>
        </w:rPr>
        <w:t>::= SEQUENCE {</w:t>
      </w:r>
    </w:p>
    <w:bookmarkEnd w:id="17619"/>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F32326" w:rsidRDefault="00264A81" w:rsidP="00264A81">
      <w:pPr>
        <w:pStyle w:val="PL"/>
        <w:rPr>
          <w:noProof w:val="0"/>
          <w:snapToGrid w:val="0"/>
        </w:rPr>
      </w:pPr>
      <w:r w:rsidRPr="00F32326">
        <w:rPr>
          <w:noProof w:val="0"/>
          <w:snapToGrid w:val="0"/>
        </w:rPr>
        <w:tab/>
      </w:r>
      <w:bookmarkStart w:id="17620" w:name="OLE_LINK68"/>
      <w:r w:rsidRPr="00F32326">
        <w:rPr>
          <w:noProof w:val="0"/>
          <w:snapToGrid w:val="0"/>
        </w:rPr>
        <w:t>iE-Extensions</w:t>
      </w:r>
      <w:bookmarkEnd w:id="17620"/>
      <w:r w:rsidRPr="00F32326">
        <w:rPr>
          <w:noProof w:val="0"/>
          <w:snapToGrid w:val="0"/>
        </w:rPr>
        <w:tab/>
      </w:r>
      <w:r w:rsidRPr="00F32326">
        <w:rPr>
          <w:noProof w:val="0"/>
          <w:snapToGrid w:val="0"/>
        </w:rPr>
        <w:tab/>
        <w:t>ProtocolExtensionContainer { { MDT-Configuration</w:t>
      </w:r>
      <w:r>
        <w:rPr>
          <w:noProof w:val="0"/>
          <w:snapToGrid w:val="0"/>
        </w:rPr>
        <w:t>-NR</w:t>
      </w:r>
      <w:r w:rsidRPr="00F32326">
        <w:rPr>
          <w:noProof w:val="0"/>
          <w:snapToGrid w:val="0"/>
        </w:rPr>
        <w:t xml:space="preserve">-ExtIEs} } </w:t>
      </w:r>
      <w:r w:rsidR="006C7FD3">
        <w:rPr>
          <w:noProof w:val="0"/>
          <w:snapToGrid w:val="0"/>
        </w:rPr>
        <w:tab/>
      </w:r>
      <w:r w:rsidRPr="00F32326">
        <w:rPr>
          <w:noProof w:val="0"/>
          <w:snapToGrid w:val="0"/>
        </w:rPr>
        <w:t>OPTIONAL,</w:t>
      </w:r>
    </w:p>
    <w:p w14:paraId="27512618" w14:textId="77777777" w:rsidR="00264A81" w:rsidRPr="00F32326" w:rsidRDefault="00264A81" w:rsidP="00264A81">
      <w:pPr>
        <w:pStyle w:val="PL"/>
        <w:rPr>
          <w:noProof w:val="0"/>
          <w:snapToGrid w:val="0"/>
        </w:rPr>
      </w:pPr>
      <w:r w:rsidRPr="00F32326">
        <w:rPr>
          <w:noProof w:val="0"/>
          <w:snapToGrid w:val="0"/>
        </w:rPr>
        <w:tab/>
        <w:t>...</w:t>
      </w:r>
    </w:p>
    <w:p w14:paraId="6F2F3983" w14:textId="77777777" w:rsidR="00264A81" w:rsidRDefault="00264A81" w:rsidP="00264A81">
      <w:pPr>
        <w:pStyle w:val="PL"/>
        <w:rPr>
          <w:noProof w:val="0"/>
          <w:snapToGrid w:val="0"/>
        </w:rPr>
      </w:pPr>
      <w:r w:rsidRPr="00F32326">
        <w:rPr>
          <w:noProof w:val="0"/>
          <w:snapToGrid w:val="0"/>
        </w:rPr>
        <w:t>}</w:t>
      </w:r>
    </w:p>
    <w:p w14:paraId="01BE4BC8" w14:textId="77777777" w:rsidR="00264A81" w:rsidRDefault="00264A81" w:rsidP="00264A81">
      <w:pPr>
        <w:pStyle w:val="PL"/>
        <w:rPr>
          <w:noProof w:val="0"/>
          <w:snapToGrid w:val="0"/>
        </w:rPr>
      </w:pPr>
    </w:p>
    <w:p w14:paraId="7C6DEE6D" w14:textId="77777777" w:rsidR="00264A81" w:rsidRPr="00F32326" w:rsidRDefault="00264A81" w:rsidP="00264A81">
      <w:pPr>
        <w:pStyle w:val="PL"/>
        <w:rPr>
          <w:noProof w:val="0"/>
          <w:snapToGrid w:val="0"/>
        </w:rPr>
      </w:pPr>
      <w:bookmarkStart w:id="17621" w:name="OLE_LINK65"/>
      <w:r>
        <w:rPr>
          <w:snapToGrid w:val="0"/>
        </w:rPr>
        <w:t>MDT-Configuration-NR</w:t>
      </w:r>
      <w:r w:rsidRPr="00F32326">
        <w:rPr>
          <w:noProof w:val="0"/>
          <w:snapToGrid w:val="0"/>
        </w:rPr>
        <w:t xml:space="preserve">-ExtIEs </w:t>
      </w:r>
      <w:r>
        <w:rPr>
          <w:noProof w:val="0"/>
          <w:snapToGrid w:val="0"/>
        </w:rPr>
        <w:t>NGAP</w:t>
      </w:r>
      <w:r w:rsidRPr="00F32326">
        <w:rPr>
          <w:noProof w:val="0"/>
          <w:snapToGrid w:val="0"/>
        </w:rPr>
        <w:t>-PROTOCOL-EXTENSION ::= {</w:t>
      </w:r>
    </w:p>
    <w:p w14:paraId="2060C356" w14:textId="77777777" w:rsidR="00264A81" w:rsidRPr="00F32326" w:rsidRDefault="00264A81" w:rsidP="00264A81">
      <w:pPr>
        <w:pStyle w:val="PL"/>
        <w:rPr>
          <w:noProof w:val="0"/>
          <w:snapToGrid w:val="0"/>
        </w:rPr>
      </w:pPr>
      <w:r w:rsidRPr="00F32326">
        <w:rPr>
          <w:noProof w:val="0"/>
          <w:snapToGrid w:val="0"/>
        </w:rPr>
        <w:tab/>
        <w:t>...</w:t>
      </w:r>
    </w:p>
    <w:p w14:paraId="3B328ED6" w14:textId="77777777" w:rsidR="00264A81" w:rsidRPr="00F32326" w:rsidRDefault="00264A81" w:rsidP="00264A81">
      <w:pPr>
        <w:pStyle w:val="PL"/>
        <w:rPr>
          <w:noProof w:val="0"/>
          <w:snapToGrid w:val="0"/>
        </w:rPr>
      </w:pPr>
      <w:r w:rsidRPr="00F32326">
        <w:rPr>
          <w:noProof w:val="0"/>
          <w:snapToGrid w:val="0"/>
        </w:rPr>
        <w:t>}</w:t>
      </w:r>
    </w:p>
    <w:bookmarkEnd w:id="17621"/>
    <w:p w14:paraId="1D9E845B" w14:textId="77777777" w:rsidR="00264A81" w:rsidRPr="00F32326" w:rsidRDefault="00264A81" w:rsidP="00264A81">
      <w:pPr>
        <w:pStyle w:val="PL"/>
        <w:rPr>
          <w:noProof w:val="0"/>
          <w:snapToGrid w:val="0"/>
        </w:rPr>
      </w:pPr>
    </w:p>
    <w:p w14:paraId="65485E04" w14:textId="77777777" w:rsidR="00264A81" w:rsidRPr="00F32326" w:rsidRDefault="00264A81" w:rsidP="00264A81">
      <w:pPr>
        <w:pStyle w:val="PL"/>
        <w:rPr>
          <w:noProof w:val="0"/>
          <w:snapToGrid w:val="0"/>
        </w:rPr>
      </w:pPr>
      <w:bookmarkStart w:id="17622" w:name="OLE_LINK132"/>
      <w:r w:rsidRPr="00F32326">
        <w:rPr>
          <w:noProof w:val="0"/>
          <w:snapToGrid w:val="0"/>
        </w:rPr>
        <w:t>MDT-Configuration</w:t>
      </w:r>
      <w:r>
        <w:rPr>
          <w:noProof w:val="0"/>
          <w:snapToGrid w:val="0"/>
        </w:rPr>
        <w:t>-EUTRA</w:t>
      </w:r>
      <w:r w:rsidRPr="00F32326">
        <w:rPr>
          <w:noProof w:val="0"/>
          <w:snapToGrid w:val="0"/>
        </w:rPr>
        <w:t xml:space="preserve"> </w:t>
      </w:r>
      <w:bookmarkEnd w:id="17622"/>
      <w:r w:rsidRPr="00F32326">
        <w:rPr>
          <w:noProof w:val="0"/>
          <w:snapToGrid w:val="0"/>
        </w:rPr>
        <w:t>::= SEQUENCE {</w:t>
      </w:r>
    </w:p>
    <w:p w14:paraId="244B99D2"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0358C304"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bookmarkStart w:id="17623" w:name="OLE_LINK76"/>
      <w:r w:rsidR="00C3419D">
        <w:rPr>
          <w:noProof w:val="0"/>
          <w:snapToGrid w:val="0"/>
        </w:rPr>
        <w:tab/>
      </w:r>
      <w:r w:rsidR="00C3419D">
        <w:rPr>
          <w:noProof w:val="0"/>
          <w:snapToGrid w:val="0"/>
        </w:rPr>
        <w:tab/>
      </w:r>
      <w:r w:rsidRPr="00F32326">
        <w:rPr>
          <w:noProof w:val="0"/>
          <w:snapToGrid w:val="0"/>
        </w:rPr>
        <w:t>AreaScopeOfMDT</w:t>
      </w:r>
      <w:bookmarkEnd w:id="17623"/>
      <w:r>
        <w:rPr>
          <w:noProof w:val="0"/>
          <w:snapToGrid w:val="0"/>
        </w:rPr>
        <w:t>-EUTRA</w:t>
      </w:r>
      <w:r w:rsidRPr="00F32326">
        <w:rPr>
          <w:noProof w:val="0"/>
          <w:snapToGrid w:val="0"/>
        </w:rPr>
        <w:t>,</w:t>
      </w:r>
    </w:p>
    <w:p w14:paraId="7F3E2CFE" w14:textId="77777777" w:rsidR="00264A81" w:rsidRDefault="00264A81" w:rsidP="00264A81">
      <w:pPr>
        <w:pStyle w:val="PL"/>
        <w:rPr>
          <w:noProof w:val="0"/>
          <w:snapToGrid w:val="0"/>
        </w:rPr>
      </w:pPr>
      <w:r w:rsidRPr="00F32326">
        <w:rPr>
          <w:noProof w:val="0"/>
          <w:snapToGrid w:val="0"/>
        </w:rPr>
        <w:tab/>
        <w:t>mDTMode</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7624" w:name="OLE_LINK81"/>
      <w:r w:rsidR="00C3419D">
        <w:rPr>
          <w:noProof w:val="0"/>
          <w:snapToGrid w:val="0"/>
        </w:rPr>
        <w:tab/>
      </w:r>
      <w:r w:rsidR="00C3419D">
        <w:rPr>
          <w:noProof w:val="0"/>
          <w:snapToGrid w:val="0"/>
        </w:rPr>
        <w:tab/>
      </w:r>
      <w:r w:rsidRPr="00F32326">
        <w:rPr>
          <w:noProof w:val="0"/>
          <w:snapToGrid w:val="0"/>
        </w:rPr>
        <w:t>MDTMode</w:t>
      </w:r>
      <w:bookmarkEnd w:id="17624"/>
      <w:r>
        <w:rPr>
          <w:noProof w:val="0"/>
          <w:snapToGrid w:val="0"/>
        </w:rPr>
        <w:t>Eutra</w:t>
      </w:r>
      <w:r w:rsidRPr="00F32326">
        <w:rPr>
          <w:noProof w:val="0"/>
          <w:snapToGrid w:val="0"/>
        </w:rPr>
        <w:t>,</w:t>
      </w:r>
    </w:p>
    <w:p w14:paraId="0F51037D"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r>
      <w:r w:rsidR="006C7FD3">
        <w:rPr>
          <w:snapToGrid w:val="0"/>
        </w:rPr>
        <w:tab/>
        <w:t>OPTIONAL</w:t>
      </w:r>
      <w:r>
        <w:rPr>
          <w:snapToGrid w:val="0"/>
        </w:rPr>
        <w:t>,</w:t>
      </w:r>
    </w:p>
    <w:p w14:paraId="31FF8596" w14:textId="77777777" w:rsidR="00264A81" w:rsidRPr="00F32326" w:rsidRDefault="00264A81" w:rsidP="00264A8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w:t>
      </w:r>
      <w:r>
        <w:rPr>
          <w:noProof w:val="0"/>
          <w:snapToGrid w:val="0"/>
        </w:rPr>
        <w:t>-EUTRA</w:t>
      </w:r>
      <w:r w:rsidRPr="00F32326">
        <w:rPr>
          <w:noProof w:val="0"/>
          <w:snapToGrid w:val="0"/>
        </w:rPr>
        <w:t xml:space="preserve">-ExtIEs} } </w:t>
      </w:r>
      <w:r w:rsidR="006C7FD3">
        <w:rPr>
          <w:noProof w:val="0"/>
          <w:snapToGrid w:val="0"/>
        </w:rPr>
        <w:tab/>
      </w:r>
      <w:r w:rsidRPr="00F32326">
        <w:rPr>
          <w:noProof w:val="0"/>
          <w:snapToGrid w:val="0"/>
        </w:rPr>
        <w:t>OPTIONAL,</w:t>
      </w:r>
    </w:p>
    <w:p w14:paraId="32B4A7A8" w14:textId="77777777" w:rsidR="00264A81" w:rsidRPr="00F32326" w:rsidRDefault="00264A81" w:rsidP="00264A81">
      <w:pPr>
        <w:pStyle w:val="PL"/>
        <w:rPr>
          <w:noProof w:val="0"/>
          <w:snapToGrid w:val="0"/>
        </w:rPr>
      </w:pPr>
      <w:r w:rsidRPr="00F32326">
        <w:rPr>
          <w:noProof w:val="0"/>
          <w:snapToGrid w:val="0"/>
        </w:rPr>
        <w:tab/>
        <w:t>...</w:t>
      </w:r>
    </w:p>
    <w:p w14:paraId="57909B8A" w14:textId="77777777" w:rsidR="00264A81" w:rsidRPr="00F32326" w:rsidRDefault="00264A81" w:rsidP="00264A81">
      <w:pPr>
        <w:pStyle w:val="PL"/>
        <w:rPr>
          <w:noProof w:val="0"/>
          <w:snapToGrid w:val="0"/>
        </w:rPr>
      </w:pPr>
      <w:r w:rsidRPr="00F32326">
        <w:rPr>
          <w:noProof w:val="0"/>
          <w:snapToGrid w:val="0"/>
        </w:rPr>
        <w:t>}</w:t>
      </w:r>
    </w:p>
    <w:p w14:paraId="61ABF039" w14:textId="77777777" w:rsidR="00264A81" w:rsidRDefault="00264A81" w:rsidP="00264A81">
      <w:pPr>
        <w:pStyle w:val="PL"/>
        <w:rPr>
          <w:noProof w:val="0"/>
          <w:snapToGrid w:val="0"/>
        </w:rPr>
      </w:pPr>
    </w:p>
    <w:p w14:paraId="1C2B948C" w14:textId="77777777" w:rsidR="00264A81" w:rsidRPr="00F32326" w:rsidRDefault="00264A81" w:rsidP="00264A81">
      <w:pPr>
        <w:pStyle w:val="PL"/>
        <w:rPr>
          <w:noProof w:val="0"/>
          <w:snapToGrid w:val="0"/>
        </w:rPr>
      </w:pPr>
      <w:r>
        <w:rPr>
          <w:snapToGrid w:val="0"/>
        </w:rPr>
        <w:t>MDT-Configuration-EUTRA</w:t>
      </w:r>
      <w:r w:rsidRPr="00F32326">
        <w:rPr>
          <w:noProof w:val="0"/>
          <w:snapToGrid w:val="0"/>
        </w:rPr>
        <w:t xml:space="preserve">-ExtIEs </w:t>
      </w:r>
      <w:r>
        <w:rPr>
          <w:noProof w:val="0"/>
          <w:snapToGrid w:val="0"/>
        </w:rPr>
        <w:t>NGAP</w:t>
      </w:r>
      <w:r w:rsidRPr="00F32326">
        <w:rPr>
          <w:noProof w:val="0"/>
          <w:snapToGrid w:val="0"/>
        </w:rPr>
        <w:t>-PROTOCOL-EXTENSION ::= {</w:t>
      </w:r>
    </w:p>
    <w:p w14:paraId="4EEE9088" w14:textId="77777777" w:rsidR="00264A81" w:rsidRPr="00F32326" w:rsidRDefault="00264A81" w:rsidP="00264A81">
      <w:pPr>
        <w:pStyle w:val="PL"/>
        <w:rPr>
          <w:noProof w:val="0"/>
          <w:snapToGrid w:val="0"/>
        </w:rPr>
      </w:pPr>
      <w:r w:rsidRPr="00F32326">
        <w:rPr>
          <w:noProof w:val="0"/>
          <w:snapToGrid w:val="0"/>
        </w:rPr>
        <w:tab/>
        <w:t>...</w:t>
      </w:r>
    </w:p>
    <w:p w14:paraId="312B8ACC" w14:textId="77777777" w:rsidR="00264A81" w:rsidRPr="00F32326" w:rsidRDefault="00264A81" w:rsidP="00264A81">
      <w:pPr>
        <w:pStyle w:val="PL"/>
        <w:rPr>
          <w:noProof w:val="0"/>
          <w:snapToGrid w:val="0"/>
        </w:rPr>
      </w:pPr>
      <w:r w:rsidRPr="00F32326">
        <w:rPr>
          <w:noProof w:val="0"/>
          <w:snapToGrid w:val="0"/>
        </w:rPr>
        <w:t>}</w:t>
      </w:r>
    </w:p>
    <w:p w14:paraId="6E788255" w14:textId="77777777" w:rsidR="00264A81" w:rsidRDefault="00264A81" w:rsidP="00264A81">
      <w:pPr>
        <w:pStyle w:val="PL"/>
        <w:rPr>
          <w:noProof w:val="0"/>
          <w:snapToGrid w:val="0"/>
        </w:rPr>
      </w:pPr>
    </w:p>
    <w:p w14:paraId="202CE8FF" w14:textId="77777777" w:rsidR="00264A81" w:rsidRPr="00F32326" w:rsidRDefault="00264A81" w:rsidP="00264A81">
      <w:pPr>
        <w:pStyle w:val="PL"/>
        <w:rPr>
          <w:noProof w:val="0"/>
          <w:snapToGrid w:val="0"/>
        </w:rPr>
      </w:pPr>
      <w:r w:rsidRPr="00F32326">
        <w:rPr>
          <w:noProof w:val="0"/>
          <w:snapToGrid w:val="0"/>
        </w:rPr>
        <w:t xml:space="preserve">MDT-Activation </w:t>
      </w:r>
      <w:r w:rsidRPr="00F32326">
        <w:rPr>
          <w:noProof w:val="0"/>
          <w:snapToGrid w:val="0"/>
        </w:rPr>
        <w:tab/>
        <w:t xml:space="preserve">::= ENUMERATED { </w:t>
      </w:r>
    </w:p>
    <w:p w14:paraId="75F34AB0" w14:textId="77777777" w:rsidR="00264A81" w:rsidRPr="00F32326" w:rsidRDefault="00264A81" w:rsidP="00264A81">
      <w:pPr>
        <w:pStyle w:val="PL"/>
        <w:rPr>
          <w:noProof w:val="0"/>
          <w:snapToGrid w:val="0"/>
        </w:rPr>
      </w:pPr>
      <w:r w:rsidRPr="00F32326">
        <w:rPr>
          <w:noProof w:val="0"/>
          <w:snapToGrid w:val="0"/>
        </w:rPr>
        <w:tab/>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7625" w:name="OLE_LINK100"/>
      <w:bookmarkStart w:id="17626" w:name="OLE_LINK86"/>
      <w:bookmarkStart w:id="17627" w:name="OLE_LINK128"/>
      <w:r w:rsidRPr="00F32326">
        <w:rPr>
          <w:noProof w:val="0"/>
          <w:snapToGrid w:val="0"/>
        </w:rPr>
        <w:t>ImmediateMD</w:t>
      </w:r>
      <w:bookmarkEnd w:id="17625"/>
      <w:r w:rsidRPr="00F32326">
        <w:rPr>
          <w:noProof w:val="0"/>
          <w:snapToGrid w:val="0"/>
        </w:rPr>
        <w:t>T</w:t>
      </w:r>
      <w:bookmarkEnd w:id="17626"/>
      <w:r>
        <w:rPr>
          <w:noProof w:val="0"/>
          <w:snapToGrid w:val="0"/>
        </w:rPr>
        <w:t>Nr</w:t>
      </w:r>
      <w:bookmarkEnd w:id="17627"/>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7628" w:name="OLE_LINK90"/>
      <w:r w:rsidRPr="00F32326">
        <w:rPr>
          <w:noProof w:val="0"/>
          <w:snapToGrid w:val="0"/>
        </w:rPr>
        <w:t>LoggedMDT</w:t>
      </w:r>
      <w:bookmarkEnd w:id="17628"/>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1F5312">
        <w:rPr>
          <w:noProof w:val="0"/>
          <w:lang w:val="fr-FR"/>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7629" w:name="_Hlk100247214"/>
      <w:r w:rsidRPr="001F5312">
        <w:rPr>
          <w:noProof w:val="0"/>
        </w:rPr>
        <w:t>MBS-QoSFlows</w:t>
      </w:r>
      <w:r>
        <w:rPr>
          <w:noProof w:val="0"/>
        </w:rPr>
        <w:t>ToBe</w:t>
      </w:r>
      <w:r w:rsidRPr="001F5312">
        <w:rPr>
          <w:noProof w:val="0"/>
        </w:rPr>
        <w:t>SetupList</w:t>
      </w:r>
      <w:bookmarkEnd w:id="17629"/>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1F5312" w:rsidRDefault="00175795" w:rsidP="00175795">
      <w:pPr>
        <w:pStyle w:val="PL"/>
        <w:tabs>
          <w:tab w:val="clear" w:pos="3840"/>
          <w:tab w:val="clear" w:pos="4224"/>
          <w:tab w:val="clear" w:pos="4608"/>
          <w:tab w:val="clear" w:pos="4992"/>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Item-ExtIEs} }</w:t>
      </w:r>
      <w:r w:rsidRPr="001F5312">
        <w:rPr>
          <w:noProof w:val="0"/>
          <w:snapToGrid w:val="0"/>
        </w:rPr>
        <w:tab/>
        <w:t>OPTIONAL,</w:t>
      </w:r>
    </w:p>
    <w:p w14:paraId="45E16D1C" w14:textId="77777777" w:rsidR="00175795" w:rsidRPr="001F5312" w:rsidRDefault="00175795" w:rsidP="00175795">
      <w:pPr>
        <w:pStyle w:val="PL"/>
        <w:rPr>
          <w:noProof w:val="0"/>
          <w:snapToGrid w:val="0"/>
        </w:rPr>
      </w:pPr>
      <w:r w:rsidRPr="001F5312">
        <w:rPr>
          <w:noProof w:val="0"/>
          <w:snapToGrid w:val="0"/>
        </w:rPr>
        <w:tab/>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7630" w:name="OLE_LINK105"/>
      <w:r w:rsidRPr="00F32326">
        <w:rPr>
          <w:noProof w:val="0"/>
          <w:snapToGrid w:val="0"/>
        </w:rPr>
        <w:t>M1ThresholdEventA2</w:t>
      </w:r>
      <w:bookmarkEnd w:id="1763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7631" w:name="OLE_LINK107"/>
      <w:r w:rsidRPr="00F32326">
        <w:rPr>
          <w:noProof w:val="0"/>
          <w:snapToGrid w:val="0"/>
        </w:rPr>
        <w:t>M1PeriodicReporting</w:t>
      </w:r>
      <w:bookmarkEnd w:id="1763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Default="00E77570" w:rsidP="00E77570">
      <w:pPr>
        <w:pStyle w:val="PL"/>
        <w:shd w:val="clear" w:color="auto" w:fill="FFFFFF"/>
        <w:rPr>
          <w:snapToGrid w:val="0"/>
        </w:rPr>
      </w:pPr>
      <w:r w:rsidRPr="00BC15E5">
        <w:rPr>
          <w:rFonts w:eastAsia="SimSun"/>
          <w:snapToGrid w:val="0"/>
        </w:rPr>
        <w:tab/>
        <w:t>{ ID id-BeamMeasurementsReportConfiguration</w:t>
      </w:r>
      <w:r w:rsidRPr="00BC15E5">
        <w:rPr>
          <w:rFonts w:eastAsia="SimSun"/>
          <w:snapToGrid w:val="0"/>
        </w:rPr>
        <w:tab/>
      </w:r>
      <w:r w:rsidRPr="00BC15E5">
        <w:rPr>
          <w:rFonts w:eastAsia="SimSun"/>
          <w:snapToGrid w:val="0"/>
        </w:rPr>
        <w:tab/>
        <w:t>CRITICALITY ignore</w:t>
      </w:r>
      <w:r w:rsidRPr="00BC15E5">
        <w:rPr>
          <w:rFonts w:eastAsia="SimSun"/>
          <w:snapToGrid w:val="0"/>
        </w:rPr>
        <w:tab/>
        <w:t xml:space="preserve">EXTENSION </w:t>
      </w:r>
      <w:bookmarkStart w:id="17632" w:name="_Hlk110358897"/>
      <w:r w:rsidRPr="00BC15E5">
        <w:rPr>
          <w:rFonts w:eastAsia="SimSun"/>
        </w:rPr>
        <w:t>BeamMeasurementsReportConfiguration</w:t>
      </w:r>
      <w:bookmarkEnd w:id="17632"/>
      <w:r w:rsidRPr="00BC15E5">
        <w:rPr>
          <w:rFonts w:eastAsia="SimSun"/>
          <w:snapToGrid w:val="0"/>
        </w:rPr>
        <w:tab/>
        <w:t xml:space="preserve">PRESENCE </w:t>
      </w:r>
      <w:r>
        <w:rPr>
          <w:rFonts w:eastAsia="SimSun"/>
          <w:snapToGrid w:val="0"/>
        </w:rPr>
        <w:t>conditional</w:t>
      </w:r>
      <w:r w:rsidRPr="00BC15E5">
        <w:rPr>
          <w:rFonts w:eastAsia="SimSun"/>
          <w:snapToGrid w:val="0"/>
        </w:rPr>
        <w:tab/>
      </w:r>
      <w:r w:rsidRPr="00BC15E5">
        <w:rPr>
          <w:rFonts w:eastAsia="SimSun"/>
          <w:snapToGrid w:val="0"/>
        </w:rPr>
        <w:tab/>
        <w:t>}</w:t>
      </w:r>
      <w:r w:rsidR="008E5FBE">
        <w:rPr>
          <w:snapToGrid w:val="0"/>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Default="008E5FBE" w:rsidP="008E5FBE">
      <w:pPr>
        <w:pStyle w:val="PL"/>
        <w:shd w:val="clear" w:color="auto" w:fill="FFFFFF"/>
        <w:spacing w:line="0" w:lineRule="atLeast"/>
        <w:rPr>
          <w:snapToGrid w:val="0"/>
          <w:lang w:eastAsia="en-GB"/>
        </w:rPr>
      </w:pPr>
      <w:r>
        <w:t xml:space="preserve">IncludeBeamMeasurementsIndication </w:t>
      </w:r>
      <w:r>
        <w:rPr>
          <w:snapToGrid w:val="0"/>
        </w:rPr>
        <w:t>::= ENUMERATED</w:t>
      </w:r>
      <w:r w:rsidR="00CC6B05">
        <w:rPr>
          <w:snapToGrid w:val="0"/>
        </w:rPr>
        <w:t xml:space="preserve"> </w:t>
      </w:r>
      <w:r>
        <w:rPr>
          <w:snapToGrid w:val="0"/>
        </w:rPr>
        <w:t>{</w:t>
      </w:r>
    </w:p>
    <w:p w14:paraId="15554DAC" w14:textId="77777777" w:rsidR="008E5FBE" w:rsidRDefault="008E5FBE" w:rsidP="008E5FBE">
      <w:pPr>
        <w:pStyle w:val="PL"/>
        <w:shd w:val="clear" w:color="auto" w:fill="FFFFFF"/>
        <w:spacing w:line="0" w:lineRule="atLeast"/>
        <w:rPr>
          <w:snapToGrid w:val="0"/>
        </w:rPr>
      </w:pPr>
      <w:r>
        <w:rPr>
          <w:snapToGrid w:val="0"/>
        </w:rPr>
        <w:tab/>
        <w:t>true,</w:t>
      </w:r>
    </w:p>
    <w:p w14:paraId="049171C4" w14:textId="77777777" w:rsidR="008E5FBE" w:rsidRDefault="00CC6B05" w:rsidP="008E5FBE">
      <w:pPr>
        <w:pStyle w:val="PL"/>
        <w:shd w:val="clear" w:color="auto" w:fill="FFFFFF"/>
        <w:rPr>
          <w:snapToGrid w:val="0"/>
        </w:rPr>
      </w:pPr>
      <w:r>
        <w:rPr>
          <w:snapToGrid w:val="0"/>
        </w:rPr>
        <w:tab/>
      </w:r>
      <w:r w:rsidR="008E5FBE">
        <w:rPr>
          <w:snapToGrid w:val="0"/>
        </w:rPr>
        <w:t>...</w:t>
      </w:r>
    </w:p>
    <w:p w14:paraId="5AC61B1B" w14:textId="77777777" w:rsidR="008E5FBE" w:rsidRDefault="008E5FBE" w:rsidP="008E5FBE">
      <w:pPr>
        <w:pStyle w:val="PL"/>
        <w:shd w:val="clear" w:color="auto" w:fill="FFFFFF"/>
        <w:rPr>
          <w:snapToGrid w:val="0"/>
        </w:rPr>
      </w:pPr>
      <w:r>
        <w:rPr>
          <w:snapToGrid w:val="0"/>
        </w:rPr>
        <w:t>}</w:t>
      </w:r>
    </w:p>
    <w:p w14:paraId="697CD856" w14:textId="77777777" w:rsidR="00E77570" w:rsidRPr="00BC15E5" w:rsidRDefault="00E77570" w:rsidP="009A5FBB">
      <w:pPr>
        <w:pStyle w:val="PL"/>
        <w:rPr>
          <w:rFonts w:eastAsia="SimSun"/>
          <w:snapToGrid w:val="0"/>
          <w:lang w:val="en-US"/>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Default="008E5FBE" w:rsidP="008E5FBE">
      <w:pPr>
        <w:pStyle w:val="PL"/>
        <w:shd w:val="clear" w:color="auto" w:fill="FFFFFF"/>
        <w:spacing w:line="0" w:lineRule="atLeast"/>
        <w:rPr>
          <w:snapToGrid w:val="0"/>
          <w:lang w:val="en-US"/>
        </w:rPr>
      </w:pPr>
    </w:p>
    <w:p w14:paraId="22D1A72A" w14:textId="77777777" w:rsidR="00264A81" w:rsidRDefault="00264A81" w:rsidP="00264A81">
      <w:pPr>
        <w:pStyle w:val="PL"/>
        <w:spacing w:line="0" w:lineRule="atLeast"/>
        <w:rPr>
          <w:noProof w:val="0"/>
          <w:snapToGrid w:val="0"/>
        </w:rPr>
      </w:pPr>
      <w:r>
        <w:rPr>
          <w:noProof w:val="0"/>
          <w:snapToGrid w:val="0"/>
        </w:rPr>
        <w:t>M1ReportingTrigger ::= ENUMERATED</w:t>
      </w:r>
      <w:r w:rsidR="00CC6B05">
        <w:rPr>
          <w:noProof w:val="0"/>
          <w:snapToGrid w:val="0"/>
        </w:rPr>
        <w:t xml:space="preserve"> </w:t>
      </w:r>
      <w:r>
        <w:rPr>
          <w:noProof w:val="0"/>
          <w:snapToGrid w:val="0"/>
        </w:rPr>
        <w:t>{</w:t>
      </w:r>
    </w:p>
    <w:p w14:paraId="6006ADA1" w14:textId="77777777" w:rsidR="00264A81" w:rsidRDefault="00264A81" w:rsidP="00264A81">
      <w:pPr>
        <w:pStyle w:val="PL"/>
        <w:spacing w:line="0" w:lineRule="atLeast"/>
        <w:rPr>
          <w:noProof w:val="0"/>
          <w:snapToGrid w:val="0"/>
        </w:rPr>
      </w:pPr>
      <w:r>
        <w:rPr>
          <w:noProof w:val="0"/>
          <w:snapToGrid w:val="0"/>
        </w:rPr>
        <w:tab/>
        <w:t>periodic,</w:t>
      </w:r>
    </w:p>
    <w:p w14:paraId="7B3FDC3E" w14:textId="77777777" w:rsidR="00264A81" w:rsidRDefault="00264A81" w:rsidP="00264A81">
      <w:pPr>
        <w:pStyle w:val="PL"/>
        <w:spacing w:line="0" w:lineRule="atLeast"/>
        <w:rPr>
          <w:noProof w:val="0"/>
          <w:snapToGrid w:val="0"/>
        </w:rPr>
      </w:pPr>
      <w:r>
        <w:rPr>
          <w:noProof w:val="0"/>
          <w:snapToGrid w:val="0"/>
        </w:rPr>
        <w:tab/>
        <w:t>a2eventtriggered,</w:t>
      </w:r>
    </w:p>
    <w:p w14:paraId="5BF11FCC" w14:textId="77777777" w:rsidR="00264A81" w:rsidRDefault="00264A81" w:rsidP="00264A81">
      <w:pPr>
        <w:pStyle w:val="PL"/>
        <w:spacing w:line="0" w:lineRule="atLeast"/>
        <w:rPr>
          <w:noProof w:val="0"/>
          <w:snapToGrid w:val="0"/>
        </w:rPr>
      </w:pPr>
      <w:r>
        <w:rPr>
          <w:noProof w:val="0"/>
          <w:snapToGrid w:val="0"/>
        </w:rPr>
        <w:tab/>
        <w:t>a2eventtriggered-periodic,</w:t>
      </w:r>
    </w:p>
    <w:p w14:paraId="4C5DB6E4" w14:textId="77777777" w:rsidR="00264A81" w:rsidRDefault="00264A81" w:rsidP="00264A81">
      <w:pPr>
        <w:pStyle w:val="PL"/>
        <w:spacing w:line="0" w:lineRule="atLeast"/>
        <w:rPr>
          <w:noProof w:val="0"/>
          <w:snapToGrid w:val="0"/>
        </w:rPr>
      </w:pPr>
      <w:r>
        <w:rPr>
          <w:noProof w:val="0"/>
          <w:snapToGrid w:val="0"/>
        </w:rPr>
        <w:tab/>
        <w:t>...</w:t>
      </w:r>
    </w:p>
    <w:p w14:paraId="423E243E" w14:textId="77777777" w:rsidR="00264A81" w:rsidRDefault="00264A81" w:rsidP="00264A81">
      <w:pPr>
        <w:pStyle w:val="PL"/>
        <w:spacing w:line="0" w:lineRule="atLeast"/>
        <w:rPr>
          <w:noProof w:val="0"/>
          <w:snapToGrid w:val="0"/>
        </w:rPr>
      </w:pPr>
      <w:r>
        <w:rPr>
          <w:noProof w:val="0"/>
          <w:snapToGrid w:val="0"/>
        </w:rPr>
        <w:t>}</w:t>
      </w:r>
    </w:p>
    <w:p w14:paraId="65012913" w14:textId="77777777" w:rsidR="00264A81" w:rsidRDefault="00264A81" w:rsidP="00264A81">
      <w:pPr>
        <w:pStyle w:val="PL"/>
        <w:spacing w:line="0" w:lineRule="atLeast"/>
        <w:rPr>
          <w:noProof w:val="0"/>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C9D874F"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7633" w:name="OLE_LINK109"/>
      <w:r w:rsidRPr="00F32326">
        <w:rPr>
          <w:noProof w:val="0"/>
        </w:rPr>
        <w:t>ReportIntervalMDT</w:t>
      </w:r>
      <w:bookmarkEnd w:id="17633"/>
      <w:r w:rsidRPr="00F32326">
        <w:rPr>
          <w:noProof w:val="0"/>
        </w:rPr>
        <w:t>,</w:t>
      </w:r>
    </w:p>
    <w:p w14:paraId="025CA49D"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3723D661"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4E41BAF" w14:textId="77777777" w:rsidR="00264A81" w:rsidRPr="00F32326" w:rsidRDefault="00264A81" w:rsidP="00264A81">
      <w:pPr>
        <w:pStyle w:val="PL"/>
        <w:spacing w:line="0" w:lineRule="atLeast"/>
        <w:rPr>
          <w:noProof w:val="0"/>
        </w:rPr>
      </w:pPr>
      <w:r w:rsidRPr="00F32326">
        <w:rPr>
          <w:noProof w:val="0"/>
        </w:rPr>
        <w:tab/>
        <w:t>...</w:t>
      </w:r>
    </w:p>
    <w:p w14:paraId="6E06EE40" w14:textId="77777777" w:rsidR="00264A81" w:rsidRPr="00F32326" w:rsidRDefault="00264A81" w:rsidP="00264A81">
      <w:pPr>
        <w:pStyle w:val="PL"/>
        <w:spacing w:line="0" w:lineRule="atLeast"/>
        <w:rPr>
          <w:noProof w:val="0"/>
        </w:rPr>
      </w:pPr>
      <w:r w:rsidRPr="00F32326">
        <w:rPr>
          <w:noProof w:val="0"/>
        </w:rPr>
        <w:t>}</w:t>
      </w:r>
    </w:p>
    <w:p w14:paraId="1AEEF9D3" w14:textId="77777777" w:rsidR="00264A81" w:rsidRPr="00F32326" w:rsidRDefault="00264A81" w:rsidP="00264A81">
      <w:pPr>
        <w:pStyle w:val="PL"/>
        <w:spacing w:line="0" w:lineRule="atLeast"/>
        <w:rPr>
          <w:noProof w:val="0"/>
        </w:rPr>
      </w:pPr>
    </w:p>
    <w:p w14:paraId="5CF2CEC5"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69F34177"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264A81">
      <w:pPr>
        <w:pStyle w:val="PL"/>
        <w:spacing w:line="0" w:lineRule="atLeast"/>
        <w:rPr>
          <w:noProof w:val="0"/>
        </w:rPr>
      </w:pPr>
      <w:r w:rsidRPr="00F32326">
        <w:rPr>
          <w:noProof w:val="0"/>
        </w:rPr>
        <w:tab/>
        <w:t>...</w:t>
      </w:r>
    </w:p>
    <w:p w14:paraId="4F17DBED" w14:textId="77777777" w:rsidR="00264A81" w:rsidRDefault="00264A81" w:rsidP="00264A81">
      <w:pPr>
        <w:pStyle w:val="PL"/>
        <w:spacing w:line="0" w:lineRule="atLeast"/>
        <w:rPr>
          <w:noProof w:val="0"/>
        </w:rPr>
      </w:pPr>
      <w:r w:rsidRPr="00F32326">
        <w:rPr>
          <w:noProof w:val="0"/>
        </w:rPr>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7634" w:name="OLE_LINK91"/>
      <w:r>
        <w:rPr>
          <w:noProof w:val="0"/>
          <w:snapToGrid w:val="0"/>
        </w:rPr>
        <w:t>NG</w:t>
      </w:r>
      <w:bookmarkEnd w:id="17634"/>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77777777" w:rsidR="008E5FBE" w:rsidRDefault="008E5FBE" w:rsidP="009873D1">
      <w:pPr>
        <w:pStyle w:val="PL"/>
        <w:rPr>
          <w:snapToGrid w:val="0"/>
          <w:lang w:eastAsia="en-GB"/>
        </w:rPr>
      </w:pPr>
      <w:r>
        <w:rPr>
          <w:snapToGrid w:val="0"/>
          <w:lang w:eastAsia="en-GB"/>
        </w:rPr>
        <w:tab/>
        <w:t>{ ID id-</w:t>
      </w:r>
      <w:r>
        <w:rPr>
          <w:rFonts w:eastAsia="SimSun" w:hint="eastAsia"/>
          <w:snapToGrid w:val="0"/>
          <w:lang w:val="en-US" w:eastAsia="zh-CN"/>
        </w:rPr>
        <w:t>M</w:t>
      </w:r>
      <w:r>
        <w:rPr>
          <w:rFonts w:hint="eastAsia"/>
          <w:snapToGrid w:val="0"/>
          <w:lang w:eastAsia="en-GB"/>
        </w:rPr>
        <w:t>6</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Pr>
          <w:snapToGrid w:val="0"/>
          <w:lang w:eastAsia="en-GB"/>
        </w:rPr>
        <w:tab/>
        <w:t>CRITICALITY ignore</w:t>
      </w:r>
      <w:r>
        <w:rPr>
          <w:snapToGrid w:val="0"/>
          <w:lang w:eastAsia="en-GB"/>
        </w:rPr>
        <w:tab/>
        <w:t xml:space="preserve">EXTENSION </w:t>
      </w:r>
      <w:r>
        <w:rPr>
          <w:rFonts w:eastAsia="SimSun" w:hint="eastAsia"/>
          <w:snapToGrid w:val="0"/>
          <w:lang w:val="en-US" w:eastAsia="zh-CN"/>
        </w:rPr>
        <w:t>M</w:t>
      </w:r>
      <w:r>
        <w:rPr>
          <w:rFonts w:hint="eastAsia"/>
          <w:snapToGrid w:val="0"/>
          <w:lang w:eastAsia="en-GB"/>
        </w:rPr>
        <w:t>6</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7BEC3C45" w14:textId="77777777" w:rsidR="00380719" w:rsidRPr="001D2E49" w:rsidRDefault="00380719" w:rsidP="00380719">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M6 Links to Log IE is set to the value “uplink” or “both-uplink-and-downlink”</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C8419F5" w14:textId="77777777" w:rsidR="008E5FBE" w:rsidRDefault="008E5FBE" w:rsidP="009873D1">
      <w:pPr>
        <w:pStyle w:val="PL"/>
        <w:rPr>
          <w:rFonts w:eastAsia="SimSun"/>
          <w:snapToGrid w:val="0"/>
          <w:lang w:eastAsia="en-GB"/>
        </w:rPr>
      </w:pPr>
      <w:r>
        <w:rPr>
          <w:rFonts w:eastAsia="SimSun" w:hint="eastAsia"/>
          <w:snapToGrid w:val="0"/>
          <w:lang w:val="en-US" w:eastAsia="zh-CN"/>
        </w:rPr>
        <w:t>M</w:t>
      </w:r>
      <w:r>
        <w:rPr>
          <w:rFonts w:hint="eastAsia"/>
          <w:snapToGrid w:val="0"/>
          <w:lang w:eastAsia="en-GB"/>
        </w:rPr>
        <w:t>6</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Pr>
          <w:rFonts w:eastAsia="SimSun"/>
          <w:snapToGrid w:val="0"/>
          <w:lang w:val="sv-SE" w:eastAsia="en-GB"/>
        </w:rPr>
        <w:t xml:space="preserve"> ::= ENUMERATED {</w:t>
      </w:r>
      <w:r w:rsidRPr="00D6109D">
        <w:rPr>
          <w:snapToGrid w:val="0"/>
          <w:lang w:val="sv-SE" w:eastAsia="en-GB"/>
        </w:rPr>
        <w:t>ms0dot25,</w:t>
      </w:r>
      <w:r w:rsidR="00462B3C">
        <w:rPr>
          <w:snapToGrid w:val="0"/>
          <w:lang w:val="sv-SE" w:eastAsia="en-GB"/>
        </w:rPr>
        <w:t xml:space="preserve"> </w:t>
      </w:r>
      <w:r w:rsidRPr="00D6109D">
        <w:rPr>
          <w:snapToGrid w:val="0"/>
          <w:lang w:val="sv-SE" w:eastAsia="en-GB"/>
        </w:rPr>
        <w:t>ms0dot5,</w:t>
      </w:r>
      <w:r w:rsidR="00462B3C">
        <w:rPr>
          <w:snapToGrid w:val="0"/>
          <w:lang w:val="sv-SE" w:eastAsia="en-GB"/>
        </w:rPr>
        <w:t xml:space="preserve"> </w:t>
      </w:r>
      <w:r w:rsidRPr="00D6109D">
        <w:rPr>
          <w:snapToGrid w:val="0"/>
          <w:lang w:val="sv-SE" w:eastAsia="en-GB"/>
        </w:rPr>
        <w:t>ms1,</w:t>
      </w:r>
      <w:r w:rsidR="00462B3C">
        <w:rPr>
          <w:snapToGrid w:val="0"/>
          <w:lang w:val="sv-SE" w:eastAsia="en-GB"/>
        </w:rPr>
        <w:t xml:space="preserve"> </w:t>
      </w:r>
      <w:r w:rsidRPr="00D6109D">
        <w:rPr>
          <w:snapToGrid w:val="0"/>
          <w:lang w:val="sv-SE" w:eastAsia="en-GB"/>
        </w:rPr>
        <w:t>ms2,</w:t>
      </w:r>
      <w:r w:rsidR="00462B3C">
        <w:rPr>
          <w:snapToGrid w:val="0"/>
          <w:lang w:val="sv-SE" w:eastAsia="en-GB"/>
        </w:rPr>
        <w:t xml:space="preserve"> </w:t>
      </w:r>
      <w:r w:rsidRPr="00D6109D">
        <w:rPr>
          <w:snapToGrid w:val="0"/>
          <w:lang w:val="sv-SE" w:eastAsia="en-GB"/>
        </w:rPr>
        <w:t>ms4,</w:t>
      </w:r>
      <w:r w:rsidR="00462B3C">
        <w:rPr>
          <w:snapToGrid w:val="0"/>
          <w:lang w:val="sv-SE" w:eastAsia="en-GB"/>
        </w:rPr>
        <w:t xml:space="preserve"> </w:t>
      </w:r>
      <w:r w:rsidRPr="00D6109D">
        <w:rPr>
          <w:snapToGrid w:val="0"/>
          <w:lang w:val="sv-SE" w:eastAsia="en-GB"/>
        </w:rPr>
        <w:t>ms10,</w:t>
      </w:r>
      <w:r w:rsidR="00462B3C">
        <w:rPr>
          <w:snapToGrid w:val="0"/>
          <w:lang w:val="sv-SE" w:eastAsia="en-GB"/>
        </w:rPr>
        <w:t xml:space="preserve"> </w:t>
      </w:r>
      <w:r w:rsidRPr="00D6109D">
        <w:rPr>
          <w:snapToGrid w:val="0"/>
          <w:lang w:val="sv-SE" w:eastAsia="en-GB"/>
        </w:rPr>
        <w:t>ms20,</w:t>
      </w:r>
      <w:r w:rsidR="00462B3C">
        <w:rPr>
          <w:snapToGrid w:val="0"/>
          <w:lang w:val="sv-SE" w:eastAsia="en-GB"/>
        </w:rPr>
        <w:t xml:space="preserve"> </w:t>
      </w:r>
      <w:r w:rsidRPr="00D6109D">
        <w:rPr>
          <w:snapToGrid w:val="0"/>
          <w:lang w:val="sv-SE" w:eastAsia="en-GB"/>
        </w:rPr>
        <w:t>ms50,</w:t>
      </w:r>
      <w:r w:rsidR="00462B3C">
        <w:rPr>
          <w:snapToGrid w:val="0"/>
          <w:lang w:val="sv-SE" w:eastAsia="en-GB"/>
        </w:rPr>
        <w:t xml:space="preserve"> </w:t>
      </w:r>
      <w:r w:rsidRPr="00D6109D">
        <w:rPr>
          <w:snapToGrid w:val="0"/>
          <w:lang w:val="sv-SE" w:eastAsia="en-GB"/>
        </w:rPr>
        <w:t>ms100,</w:t>
      </w:r>
      <w:r w:rsidR="00462B3C">
        <w:rPr>
          <w:snapToGrid w:val="0"/>
          <w:lang w:val="sv-SE" w:eastAsia="en-GB"/>
        </w:rPr>
        <w:t xml:space="preserve"> </w:t>
      </w:r>
      <w:r w:rsidRPr="00D6109D">
        <w:rPr>
          <w:rFonts w:eastAsia="SimSun"/>
          <w:snapToGrid w:val="0"/>
          <w:lang w:val="sv-SE" w:eastAsia="zh-CN"/>
        </w:rPr>
        <w:t>ms500</w:t>
      </w:r>
      <w:r>
        <w:rPr>
          <w:rFonts w:eastAsia="SimSun"/>
          <w:snapToGrid w:val="0"/>
          <w:lang w:val="sv-SE" w:eastAsia="zh-CN"/>
        </w:rPr>
        <w:t>, ...}</w:t>
      </w: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7635" w:name="OLE_LINK75"/>
      <w:r w:rsidRPr="00F32326">
        <w:rPr>
          <w:noProof w:val="0"/>
          <w:snapToGrid w:val="0"/>
        </w:rPr>
        <w:t xml:space="preserve">M7Configuration ::= </w:t>
      </w:r>
      <w:bookmarkStart w:id="17636"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7636"/>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7635"/>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7637" w:name="OLE_LINK192"/>
      <w:r w:rsidRPr="00F32326">
        <w:rPr>
          <w:noProof w:val="0"/>
          <w:snapToGrid w:val="0"/>
        </w:rPr>
        <w:t>MDT-Location-Info</w:t>
      </w:r>
      <w:bookmarkEnd w:id="17637"/>
      <w:r>
        <w:rPr>
          <w:noProof w:val="0"/>
          <w:snapToGrid w:val="0"/>
        </w:rPr>
        <w:t xml:space="preserve"> ::= </w:t>
      </w:r>
      <w:r w:rsidRPr="00F32326">
        <w:rPr>
          <w:noProof w:val="0"/>
          <w:snapToGrid w:val="0"/>
        </w:rPr>
        <w:t>SEQUENCE {</w:t>
      </w:r>
    </w:p>
    <w:p w14:paraId="1FA60C66" w14:textId="77777777" w:rsidR="00264A81" w:rsidRPr="00F32326" w:rsidRDefault="00264A81" w:rsidP="00264A81">
      <w:pPr>
        <w:pStyle w:val="PL"/>
        <w:rPr>
          <w:noProof w:val="0"/>
          <w:snapToGrid w:val="0"/>
        </w:rPr>
      </w:pPr>
      <w:r w:rsidRPr="00F32326">
        <w:rPr>
          <w:noProof w:val="0"/>
          <w:snapToGrid w:val="0"/>
        </w:rPr>
        <w:tab/>
      </w:r>
      <w:r>
        <w:rPr>
          <w:noProof w:val="0"/>
          <w:snapToGrid w:val="0"/>
        </w:rPr>
        <w:t>mDT-Location-Information</w:t>
      </w:r>
      <w:r>
        <w:rPr>
          <w:noProof w:val="0"/>
          <w:snapToGrid w:val="0"/>
        </w:rPr>
        <w:tab/>
      </w:r>
      <w:r w:rsidRPr="00F32326">
        <w:rPr>
          <w:noProof w:val="0"/>
          <w:snapToGrid w:val="0"/>
        </w:rPr>
        <w:t>MDT-Location-</w:t>
      </w:r>
      <w:bookmarkStart w:id="17638" w:name="OLE_LINK191"/>
      <w:r w:rsidRPr="00F32326">
        <w:rPr>
          <w:noProof w:val="0"/>
          <w:snapToGrid w:val="0"/>
        </w:rPr>
        <w:t>Info</w:t>
      </w:r>
      <w:r>
        <w:rPr>
          <w:noProof w:val="0"/>
          <w:snapToGrid w:val="0"/>
        </w:rPr>
        <w:t>rmation</w:t>
      </w:r>
      <w:bookmarkEnd w:id="17638"/>
      <w:r>
        <w:rPr>
          <w:noProof w:val="0"/>
          <w:snapToGrid w:val="0"/>
        </w:rPr>
        <w:t>,</w:t>
      </w:r>
    </w:p>
    <w:p w14:paraId="40367A79"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F32326">
        <w:rPr>
          <w:noProof w:val="0"/>
          <w:snapToGrid w:val="0"/>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7639" w:name="OLE_LINK189"/>
      <w:r w:rsidRPr="00F32326">
        <w:rPr>
          <w:noProof w:val="0"/>
          <w:snapToGrid w:val="0"/>
        </w:rPr>
        <w:t>MDT-Location-Info</w:t>
      </w:r>
      <w:r>
        <w:rPr>
          <w:noProof w:val="0"/>
          <w:snapToGrid w:val="0"/>
        </w:rPr>
        <w:t>rmation</w:t>
      </w:r>
      <w:bookmarkEnd w:id="17639"/>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questItem</w:t>
      </w:r>
      <w:r w:rsidRPr="001D2E49">
        <w:rPr>
          <w:noProof w:val="0"/>
          <w:snapToGrid w:val="0"/>
        </w:rPr>
        <w:t>-ExtIEs} }</w:t>
      </w:r>
      <w:r w:rsidRPr="001D2E49">
        <w:rPr>
          <w:noProof w:val="0"/>
          <w:snapToGrid w:val="0"/>
        </w:rPr>
        <w:tab/>
        <w:t>OPTIONAL,</w:t>
      </w:r>
    </w:p>
    <w:p w14:paraId="01EBA55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4832A550" w14:textId="77777777" w:rsidR="00677BFB" w:rsidRPr="001D2E49" w:rsidRDefault="00677BFB" w:rsidP="00677BFB">
      <w:pPr>
        <w:pStyle w:val="PL"/>
        <w:spacing w:line="0" w:lineRule="atLeast"/>
        <w:rPr>
          <w:noProof w:val="0"/>
          <w:snapToGrid w:val="0"/>
        </w:rPr>
      </w:pPr>
      <w:r w:rsidRPr="001D2E49">
        <w:rPr>
          <w:noProof w:val="0"/>
          <w:snapToGrid w:val="0"/>
        </w:rPr>
        <w:t>}</w:t>
      </w:r>
    </w:p>
    <w:p w14:paraId="59FCDC6F" w14:textId="77777777" w:rsidR="00677BFB" w:rsidRPr="001D2E49" w:rsidRDefault="00677BFB" w:rsidP="00677BFB">
      <w:pPr>
        <w:pStyle w:val="PL"/>
        <w:spacing w:line="0" w:lineRule="atLeast"/>
        <w:rPr>
          <w:noProof w:val="0"/>
          <w:snapToGrid w:val="0"/>
        </w:rPr>
      </w:pPr>
    </w:p>
    <w:p w14:paraId="54A16E28"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questItem</w:t>
      </w:r>
      <w:r w:rsidRPr="001D2E49">
        <w:rPr>
          <w:noProof w:val="0"/>
          <w:snapToGrid w:val="0"/>
        </w:rPr>
        <w:t>-ExtIEs NGAP-PROTOCOL-EXTENSION ::= {</w:t>
      </w:r>
    </w:p>
    <w:p w14:paraId="500BDA95"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71CD6F1A" w14:textId="77777777" w:rsidR="00677BFB" w:rsidRPr="001D2E49" w:rsidRDefault="00677BFB" w:rsidP="00677BFB">
      <w:pPr>
        <w:pStyle w:val="PL"/>
        <w:spacing w:line="0" w:lineRule="atLeast"/>
        <w:rPr>
          <w:noProof w:val="0"/>
          <w:snapToGrid w:val="0"/>
        </w:rPr>
      </w:pPr>
      <w:r w:rsidRPr="001D2E49">
        <w:rPr>
          <w:noProof w:val="0"/>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sponseItem</w:t>
      </w:r>
      <w:r w:rsidRPr="001D2E49">
        <w:rPr>
          <w:noProof w:val="0"/>
          <w:snapToGrid w:val="0"/>
        </w:rPr>
        <w:t>-ExtIEs} }</w:t>
      </w:r>
      <w:r w:rsidRPr="001D2E49">
        <w:rPr>
          <w:noProof w:val="0"/>
          <w:snapToGrid w:val="0"/>
        </w:rPr>
        <w:tab/>
        <w:t>OPTIONAL,</w:t>
      </w:r>
    </w:p>
    <w:p w14:paraId="488D88F5"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78CBF7B7" w14:textId="77777777" w:rsidR="00677BFB" w:rsidRPr="001D2E49" w:rsidRDefault="00677BFB" w:rsidP="00677BFB">
      <w:pPr>
        <w:pStyle w:val="PL"/>
        <w:spacing w:line="0" w:lineRule="atLeast"/>
        <w:rPr>
          <w:noProof w:val="0"/>
          <w:snapToGrid w:val="0"/>
        </w:rPr>
      </w:pPr>
      <w:r w:rsidRPr="001D2E49">
        <w:rPr>
          <w:noProof w:val="0"/>
          <w:snapToGrid w:val="0"/>
        </w:rPr>
        <w:t>}</w:t>
      </w:r>
    </w:p>
    <w:p w14:paraId="43EB2A15" w14:textId="77777777" w:rsidR="00677BFB" w:rsidRPr="001D2E49" w:rsidRDefault="00677BFB" w:rsidP="00677BFB">
      <w:pPr>
        <w:pStyle w:val="PL"/>
        <w:spacing w:line="0" w:lineRule="atLeast"/>
        <w:rPr>
          <w:noProof w:val="0"/>
          <w:snapToGrid w:val="0"/>
        </w:rPr>
      </w:pPr>
    </w:p>
    <w:p w14:paraId="2FBA322F"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sponseItem</w:t>
      </w:r>
      <w:r w:rsidRPr="001D2E49">
        <w:rPr>
          <w:noProof w:val="0"/>
          <w:snapToGrid w:val="0"/>
        </w:rPr>
        <w:t>-ExtIEs NGAP-PROTOCOL-EXTENSION ::= {</w:t>
      </w:r>
    </w:p>
    <w:p w14:paraId="152404A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21D32A66" w14:textId="77777777" w:rsidR="00677BFB" w:rsidRDefault="00677BFB" w:rsidP="00677BFB">
      <w:pPr>
        <w:pStyle w:val="PL"/>
        <w:spacing w:line="0" w:lineRule="atLeast"/>
        <w:rPr>
          <w:noProof w:val="0"/>
          <w:snapToGrid w:val="0"/>
        </w:rPr>
      </w:pPr>
      <w:r w:rsidRPr="001D2E49">
        <w:rPr>
          <w:noProof w:val="0"/>
          <w:snapToGrid w:val="0"/>
        </w:rPr>
        <w:t>}</w:t>
      </w:r>
    </w:p>
    <w:p w14:paraId="3D0E5994" w14:textId="77777777" w:rsidR="00677BFB" w:rsidRPr="001D2E49" w:rsidRDefault="00677BFB" w:rsidP="00677BFB">
      <w:pPr>
        <w:pStyle w:val="PL"/>
        <w:spacing w:line="0" w:lineRule="atLeast"/>
        <w:rPr>
          <w:noProof w:val="0"/>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F308965"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24139D6B"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8ACE6A"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B1D895B"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2B418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onDynamic5QIDescriptor-ExtIEs} }</w:t>
      </w:r>
      <w:r w:rsidRPr="001D2E49">
        <w:rPr>
          <w:noProof w:val="0"/>
          <w:snapToGrid w:val="0"/>
        </w:rPr>
        <w:tab/>
        <w:t>OPTIONAL,</w:t>
      </w:r>
    </w:p>
    <w:p w14:paraId="417D86E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C0703" w14:textId="77777777" w:rsidR="009B75C3" w:rsidRPr="001D2E49" w:rsidRDefault="009B75C3" w:rsidP="009B75C3">
      <w:pPr>
        <w:pStyle w:val="PL"/>
        <w:spacing w:line="0" w:lineRule="atLeast"/>
        <w:rPr>
          <w:noProof w:val="0"/>
          <w:snapToGrid w:val="0"/>
        </w:rPr>
      </w:pPr>
      <w:r w:rsidRPr="001D2E49">
        <w:rPr>
          <w:noProof w:val="0"/>
          <w:snapToGrid w:val="0"/>
        </w:rPr>
        <w:t>}</w:t>
      </w:r>
    </w:p>
    <w:p w14:paraId="6D95A413" w14:textId="77777777" w:rsidR="009B75C3" w:rsidRPr="001D2E49" w:rsidRDefault="009B75C3" w:rsidP="009B75C3">
      <w:pPr>
        <w:pStyle w:val="PL"/>
        <w:spacing w:line="0" w:lineRule="atLeast"/>
        <w:rPr>
          <w:noProof w:val="0"/>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B75C3">
      <w:pPr>
        <w:pStyle w:val="PL"/>
        <w:spacing w:line="0" w:lineRule="atLeast"/>
        <w:rPr>
          <w:noProof w:val="0"/>
          <w:snapToGrid w:val="0"/>
        </w:rPr>
      </w:pPr>
      <w:r w:rsidRPr="001D2E49">
        <w:rPr>
          <w:noProof w:val="0"/>
          <w:snapToGrid w:val="0"/>
        </w:rPr>
        <w:t>}</w:t>
      </w:r>
    </w:p>
    <w:p w14:paraId="4EB6C257" w14:textId="77777777" w:rsidR="009B75C3" w:rsidRPr="001D2E49" w:rsidRDefault="009B75C3" w:rsidP="009B75C3">
      <w:pPr>
        <w:pStyle w:val="PL"/>
        <w:spacing w:line="0" w:lineRule="atLeast"/>
        <w:rPr>
          <w:noProof w:val="0"/>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B75C3">
      <w:pPr>
        <w:pStyle w:val="PL"/>
        <w:spacing w:line="0" w:lineRule="atLeast"/>
        <w:rPr>
          <w:noProof w:val="0"/>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50525E" w:rsidRDefault="00DB6F11" w:rsidP="009873D1">
      <w:pPr>
        <w:pStyle w:val="PL"/>
        <w:rPr>
          <w:rFonts w:eastAsia="Malgun Gothic"/>
          <w:snapToGrid w:val="0"/>
        </w:rPr>
      </w:pPr>
      <w:r w:rsidRPr="0050525E">
        <w:rPr>
          <w:rFonts w:eastAsia="Malgun Gothic"/>
          <w:snapToGrid w:val="0"/>
        </w:rPr>
        <w:tab/>
        <w:t>...</w:t>
      </w:r>
    </w:p>
    <w:p w14:paraId="168547C5" w14:textId="77777777" w:rsidR="00DB6F11" w:rsidRPr="0050525E" w:rsidRDefault="00DB6F11" w:rsidP="009873D1">
      <w:pPr>
        <w:pStyle w:val="PL"/>
        <w:rPr>
          <w:rFonts w:eastAsia="Malgun Gothic"/>
          <w:snapToGrid w:val="0"/>
        </w:rPr>
      </w:pPr>
      <w:r w:rsidRPr="0050525E">
        <w:rPr>
          <w:rFonts w:eastAsia="Malgun Gothic"/>
          <w:snapToGrid w:val="0"/>
        </w:rPr>
        <w:t>}</w:t>
      </w:r>
    </w:p>
    <w:p w14:paraId="121F088A" w14:textId="77777777" w:rsidR="00DB6F11" w:rsidRPr="0050525E" w:rsidRDefault="00DB6F11" w:rsidP="009873D1">
      <w:pPr>
        <w:pStyle w:val="PL"/>
        <w:rPr>
          <w:rFonts w:eastAsia="Malgun Gothic"/>
          <w:snapToGrid w:val="0"/>
        </w:rPr>
      </w:pPr>
    </w:p>
    <w:p w14:paraId="4B9763E8"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 xml:space="preserve">-ExtIEs </w:t>
      </w:r>
      <w:r>
        <w:rPr>
          <w:rFonts w:eastAsia="Malgun Gothic"/>
          <w:snapToGrid w:val="0"/>
        </w:rPr>
        <w:t>NG</w:t>
      </w:r>
      <w:r w:rsidRPr="0050525E">
        <w:rPr>
          <w:rFonts w:eastAsia="Malgun Gothic"/>
          <w:snapToGrid w:val="0"/>
        </w:rPr>
        <w:t>AP-PROTOCOL-EXTENSION ::= {</w:t>
      </w:r>
    </w:p>
    <w:p w14:paraId="09E0A9F4" w14:textId="77777777" w:rsidR="00DB6F11" w:rsidRPr="0050525E" w:rsidRDefault="00DB6F11" w:rsidP="009873D1">
      <w:pPr>
        <w:pStyle w:val="PL"/>
        <w:rPr>
          <w:rFonts w:eastAsia="Malgun Gothic"/>
          <w:snapToGrid w:val="0"/>
        </w:rPr>
      </w:pPr>
      <w:r w:rsidRPr="0050525E">
        <w:rPr>
          <w:rFonts w:eastAsia="Malgun Gothic"/>
          <w:snapToGrid w:val="0"/>
        </w:rPr>
        <w:tab/>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FD0425" w:rsidRDefault="00264A81" w:rsidP="00264A81">
      <w:pPr>
        <w:pStyle w:val="PL"/>
      </w:pPr>
      <w:r w:rsidRPr="00FD0425">
        <w:tab/>
        <w:t>iE-Extension</w:t>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7C4D82F" w14:textId="77777777" w:rsidR="00264A81" w:rsidRPr="00FD0425" w:rsidRDefault="00264A81" w:rsidP="00264A81">
      <w:pPr>
        <w:pStyle w:val="PL"/>
      </w:pPr>
      <w:r w:rsidRPr="00FD0425">
        <w:tab/>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7640" w:name="_Hlk515377712"/>
      <w:r w:rsidRPr="007F799C">
        <w:rPr>
          <w:rFonts w:eastAsia="SimSun"/>
          <w:snapToGrid w:val="0"/>
          <w:lang w:eastAsia="zh-CN"/>
        </w:rPr>
        <w:t>NRFrequencyInfo</w:t>
      </w:r>
      <w:bookmarkEnd w:id="17640"/>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7F799C" w:rsidRDefault="00264A81" w:rsidP="00367E0D">
      <w:pPr>
        <w:pStyle w:val="PL"/>
        <w:rPr>
          <w:rFonts w:eastAsia="SimSun"/>
        </w:rPr>
      </w:pPr>
      <w:r w:rsidRPr="007F799C">
        <w:rPr>
          <w:rFonts w:eastAsia="SimSun"/>
        </w:rPr>
        <w:tab/>
        <w:t>iE-Extension</w:t>
      </w:r>
      <w:r w:rsidRPr="007F799C">
        <w:rPr>
          <w:rFonts w:eastAsia="SimSun"/>
        </w:rPr>
        <w:tab/>
      </w:r>
      <w:r w:rsidRPr="007F799C">
        <w:rPr>
          <w:rFonts w:eastAsia="SimSun"/>
        </w:rPr>
        <w:tab/>
      </w:r>
      <w:r w:rsidRPr="007F799C">
        <w:rPr>
          <w:rFonts w:eastAsia="SimSun"/>
          <w:snapToGrid w:val="0"/>
          <w:lang w:eastAsia="zh-CN"/>
        </w:rPr>
        <w:t>ProtocolExtensionContainer { {</w:t>
      </w:r>
      <w:r w:rsidRPr="007F799C">
        <w:rPr>
          <w:rFonts w:eastAsia="SimSun"/>
        </w:rPr>
        <w:t>NRFrequencyInfo-ExtIEs</w:t>
      </w:r>
      <w:r w:rsidRPr="007F799C">
        <w:rPr>
          <w:rFonts w:eastAsia="SimSun"/>
          <w:snapToGrid w:val="0"/>
          <w:lang w:eastAsia="zh-CN"/>
        </w:rPr>
        <w:t>} }</w:t>
      </w:r>
      <w:r w:rsidRPr="007F799C">
        <w:rPr>
          <w:rFonts w:eastAsia="SimSun"/>
          <w:snapToGrid w:val="0"/>
          <w:lang w:eastAsia="zh-CN"/>
        </w:rPr>
        <w:tab/>
      </w:r>
      <w:r w:rsidRPr="007F799C">
        <w:rPr>
          <w:rFonts w:eastAsia="SimSun"/>
          <w:snapToGrid w:val="0"/>
          <w:lang w:eastAsia="zh-CN"/>
        </w:rPr>
        <w:tab/>
        <w:t>OPTIONAL</w:t>
      </w:r>
      <w:r w:rsidRPr="007F799C">
        <w:rPr>
          <w:rFonts w:eastAsia="SimSun"/>
        </w:rPr>
        <w:t>,</w:t>
      </w:r>
    </w:p>
    <w:p w14:paraId="3C07D2F2" w14:textId="77777777" w:rsidR="00264A81" w:rsidRPr="007F799C" w:rsidRDefault="00264A81" w:rsidP="00367E0D">
      <w:pPr>
        <w:pStyle w:val="PL"/>
        <w:rPr>
          <w:rFonts w:eastAsia="SimSun"/>
        </w:rPr>
      </w:pPr>
      <w:r w:rsidRPr="007F799C">
        <w:rPr>
          <w:rFonts w:eastAsia="SimSun"/>
        </w:rPr>
        <w:tab/>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B75C3">
      <w:pPr>
        <w:pStyle w:val="PL"/>
        <w:spacing w:line="0" w:lineRule="atLeast"/>
        <w:rPr>
          <w:rFonts w:eastAsia="SimSun"/>
          <w:noProof w:val="0"/>
          <w:snapToGrid w:val="0"/>
          <w:lang w:eastAsia="zh-CN"/>
        </w:rPr>
      </w:pPr>
    </w:p>
    <w:p w14:paraId="75A976B4" w14:textId="77777777" w:rsidR="004949A4" w:rsidRPr="00E56070" w:rsidRDefault="004949A4" w:rsidP="004949A4">
      <w:pPr>
        <w:pStyle w:val="PL"/>
        <w:spacing w:line="0" w:lineRule="atLeast"/>
        <w:rPr>
          <w:noProof w:val="0"/>
          <w:snapToGrid w:val="0"/>
        </w:rPr>
      </w:pPr>
      <w:r>
        <w:rPr>
          <w:noProof w:val="0"/>
          <w:snapToGrid w:val="0"/>
        </w:rPr>
        <w:t>OnboardingSupport</w:t>
      </w:r>
      <w:r w:rsidRPr="00E56070">
        <w:rPr>
          <w:noProof w:val="0"/>
          <w:snapToGrid w:val="0"/>
        </w:rPr>
        <w:t xml:space="preserve"> ::= ENUMERATED {</w:t>
      </w:r>
    </w:p>
    <w:p w14:paraId="013BBD26" w14:textId="77777777" w:rsidR="004949A4" w:rsidRPr="00E56070" w:rsidRDefault="004949A4" w:rsidP="004949A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6BD401B1" w14:textId="77777777" w:rsidR="004949A4" w:rsidRPr="00556C4F" w:rsidRDefault="004949A4" w:rsidP="004949A4">
      <w:pPr>
        <w:pStyle w:val="PL"/>
        <w:spacing w:line="0" w:lineRule="atLeast"/>
        <w:rPr>
          <w:noProof w:val="0"/>
          <w:snapToGrid w:val="0"/>
        </w:rPr>
      </w:pPr>
      <w:r w:rsidRPr="00E56070">
        <w:rPr>
          <w:noProof w:val="0"/>
          <w:snapToGrid w:val="0"/>
        </w:rPr>
        <w:tab/>
      </w:r>
      <w:r w:rsidRPr="00556C4F">
        <w:rPr>
          <w:noProof w:val="0"/>
          <w:snapToGrid w:val="0"/>
        </w:rPr>
        <w:t>...</w:t>
      </w:r>
    </w:p>
    <w:p w14:paraId="3F51C78E" w14:textId="77777777" w:rsidR="004949A4" w:rsidRPr="00556C4F" w:rsidRDefault="004949A4" w:rsidP="004949A4">
      <w:pPr>
        <w:pStyle w:val="PL"/>
        <w:spacing w:line="0" w:lineRule="atLeast"/>
        <w:rPr>
          <w:noProof w:val="0"/>
          <w:snapToGrid w:val="0"/>
        </w:rPr>
      </w:pPr>
      <w:r w:rsidRPr="00556C4F">
        <w:rPr>
          <w:noProof w:val="0"/>
          <w:snapToGrid w:val="0"/>
        </w:rPr>
        <w:t>}</w:t>
      </w:r>
    </w:p>
    <w:p w14:paraId="3F617950" w14:textId="77777777" w:rsidR="004949A4" w:rsidRPr="00633019" w:rsidRDefault="004949A4" w:rsidP="004949A4">
      <w:pPr>
        <w:pStyle w:val="PL"/>
        <w:spacing w:line="0" w:lineRule="atLeast"/>
        <w:rPr>
          <w:noProof w:val="0"/>
          <w:snapToGrid w:val="0"/>
          <w:lang w:eastAsia="zh-CN"/>
        </w:rPr>
      </w:pPr>
    </w:p>
    <w:p w14:paraId="1977CD0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24014CA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60E6649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01AE622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19F855D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6701497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376BFB2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448DCA80" w14:textId="77777777" w:rsidR="009B75C3" w:rsidRPr="001D2E49" w:rsidRDefault="009B75C3" w:rsidP="009B75C3">
      <w:pPr>
        <w:pStyle w:val="PL"/>
        <w:spacing w:line="0" w:lineRule="atLeast"/>
        <w:rPr>
          <w:rFonts w:eastAsia="SimSun"/>
          <w:noProof w:val="0"/>
          <w:snapToGrid w:val="0"/>
          <w:lang w:eastAsia="zh-CN"/>
        </w:rPr>
      </w:pPr>
    </w:p>
    <w:p w14:paraId="0E9E5C1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6C4035D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765EAE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296AC0D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F75288F" w14:textId="77777777" w:rsidR="009B75C3" w:rsidRPr="001D2E49" w:rsidRDefault="009B75C3" w:rsidP="009B75C3">
      <w:pPr>
        <w:pStyle w:val="PL"/>
        <w:spacing w:line="0" w:lineRule="atLeast"/>
        <w:rPr>
          <w:rFonts w:eastAsia="SimSun"/>
          <w:noProof w:val="0"/>
          <w:snapToGrid w:val="0"/>
          <w:lang w:eastAsia="zh-CN"/>
        </w:rPr>
      </w:pPr>
    </w:p>
    <w:p w14:paraId="4CA1ED1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7B1137A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5E904F7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1456DC2" w14:textId="77777777" w:rsidR="009B75C3" w:rsidRPr="001D2E49" w:rsidRDefault="009B75C3" w:rsidP="009B75C3">
      <w:pPr>
        <w:pStyle w:val="PL"/>
        <w:spacing w:line="0" w:lineRule="atLeast"/>
        <w:rPr>
          <w:rFonts w:eastAsia="SimSun"/>
          <w:noProof w:val="0"/>
          <w:snapToGrid w:val="0"/>
          <w:lang w:eastAsia="zh-CN"/>
        </w:rPr>
      </w:pPr>
    </w:p>
    <w:p w14:paraId="3F908A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270C5DF4" w14:textId="77777777" w:rsidR="009B75C3" w:rsidRPr="001D2E49" w:rsidRDefault="009B75C3" w:rsidP="009B75C3">
      <w:pPr>
        <w:pStyle w:val="PL"/>
        <w:spacing w:line="0" w:lineRule="atLeast"/>
        <w:rPr>
          <w:rFonts w:eastAsia="SimSun"/>
          <w:noProof w:val="0"/>
          <w:snapToGrid w:val="0"/>
          <w:lang w:eastAsia="zh-CN"/>
        </w:rPr>
      </w:pPr>
    </w:p>
    <w:p w14:paraId="207D159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79B1DA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3729BD1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74754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6677E6A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20D77DFD"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609220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276B85EB" w14:textId="77777777" w:rsidR="009B75C3" w:rsidRPr="001D2E49" w:rsidRDefault="009B75C3" w:rsidP="009B75C3">
      <w:pPr>
        <w:pStyle w:val="PL"/>
        <w:spacing w:line="0" w:lineRule="atLeast"/>
        <w:rPr>
          <w:rFonts w:eastAsia="SimSun"/>
          <w:noProof w:val="0"/>
          <w:snapToGrid w:val="0"/>
          <w:lang w:eastAsia="zh-CN"/>
        </w:rPr>
      </w:pPr>
    </w:p>
    <w:p w14:paraId="62FD494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29F04E5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2FAC9A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A180322" w14:textId="77777777" w:rsidR="009B75C3" w:rsidRPr="001D2E49" w:rsidRDefault="009B75C3" w:rsidP="009B75C3">
      <w:pPr>
        <w:pStyle w:val="PL"/>
        <w:spacing w:line="0" w:lineRule="atLeast"/>
        <w:rPr>
          <w:noProof w:val="0"/>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cketErrorRate-ExtIEs} }</w:t>
      </w:r>
      <w:r w:rsidRPr="001D2E49">
        <w:rPr>
          <w:noProof w:val="0"/>
          <w:snapToGrid w:val="0"/>
        </w:rPr>
        <w:tab/>
        <w:t>OPTIONAL,</w:t>
      </w:r>
    </w:p>
    <w:p w14:paraId="7C64B8CE" w14:textId="77777777" w:rsidR="009B75C3" w:rsidRPr="001D2E49" w:rsidRDefault="009B75C3" w:rsidP="009B75C3">
      <w:pPr>
        <w:pStyle w:val="PL"/>
        <w:rPr>
          <w:noProof w:val="0"/>
          <w:snapToGrid w:val="0"/>
        </w:rPr>
      </w:pPr>
      <w:r w:rsidRPr="001D2E49">
        <w:rPr>
          <w:noProof w:val="0"/>
          <w:snapToGrid w:val="0"/>
        </w:rPr>
        <w:tab/>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CE382F" w:rsidRDefault="00345012" w:rsidP="00345012">
      <w:pPr>
        <w:pStyle w:val="PL"/>
        <w:rPr>
          <w:noProof w:val="0"/>
          <w:snapToGrid w:val="0"/>
          <w:lang w:val="fr-FR"/>
        </w:rPr>
      </w:pPr>
      <w:r w:rsidRPr="00CE382F">
        <w:rPr>
          <w:noProof w:val="0"/>
          <w:snapToGrid w:val="0"/>
        </w:rPr>
        <w:tab/>
      </w:r>
      <w:r w:rsidRPr="00CE382F">
        <w:rPr>
          <w:noProof w:val="0"/>
          <w:snapToGrid w:val="0"/>
          <w:lang w:val="fr-FR"/>
        </w:rPr>
        <w:t>coverageEnhancementLevel</w:t>
      </w:r>
      <w:r w:rsidRPr="00CE382F">
        <w:rPr>
          <w:noProof w:val="0"/>
          <w:snapToGrid w:val="0"/>
          <w:lang w:val="fr-FR"/>
        </w:rPr>
        <w:tab/>
      </w:r>
      <w:r w:rsidRPr="00CE382F">
        <w:rPr>
          <w:noProof w:val="0"/>
          <w:snapToGrid w:val="0"/>
          <w:lang w:val="fr-FR"/>
        </w:rPr>
        <w:tab/>
      </w:r>
      <w:r w:rsidRPr="00CE382F">
        <w:rPr>
          <w:noProof w:val="0"/>
          <w:snapToGrid w:val="0"/>
          <w:lang w:val="fr-FR"/>
        </w:rPr>
        <w:tab/>
        <w:t>CoverageEnhancementLevel,</w:t>
      </w:r>
      <w:r w:rsidRPr="00CE382F">
        <w:rPr>
          <w:snapToGrid w:val="0"/>
          <w:lang w:val="fr-FR"/>
        </w:rPr>
        <w:t xml:space="preserve"> </w:t>
      </w:r>
    </w:p>
    <w:p w14:paraId="5F1A823E" w14:textId="77777777" w:rsidR="00345012" w:rsidRPr="00CE382F" w:rsidRDefault="00345012" w:rsidP="00345012">
      <w:pPr>
        <w:pStyle w:val="PL"/>
        <w:rPr>
          <w:noProof w:val="0"/>
          <w:snapToGrid w:val="0"/>
          <w:lang w:val="fr-FR"/>
        </w:rPr>
      </w:pPr>
      <w:r w:rsidRPr="00CE382F">
        <w:rPr>
          <w:noProof w:val="0"/>
          <w:snapToGrid w:val="0"/>
          <w:lang w:val="fr-FR"/>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CE382F" w:rsidRDefault="00345012" w:rsidP="00345012">
      <w:pPr>
        <w:pStyle w:val="PL"/>
        <w:rPr>
          <w:noProof w:val="0"/>
          <w:snapToGrid w:val="0"/>
          <w:lang w:val="fr-FR"/>
        </w:rPr>
      </w:pPr>
      <w:r w:rsidRPr="00CE382F">
        <w:rPr>
          <w:noProof w:val="0"/>
          <w:snapToGrid w:val="0"/>
          <w:lang w:val="fr-FR"/>
        </w:rPr>
        <w:tab/>
        <w:t>...</w:t>
      </w:r>
    </w:p>
    <w:p w14:paraId="7AAC0066" w14:textId="77777777" w:rsidR="00345012" w:rsidRPr="00CE382F" w:rsidRDefault="00345012" w:rsidP="00345012">
      <w:pPr>
        <w:pStyle w:val="PL"/>
        <w:rPr>
          <w:noProof w:val="0"/>
          <w:snapToGrid w:val="0"/>
          <w:lang w:val="fr-FR"/>
        </w:rPr>
      </w:pPr>
      <w:r w:rsidRPr="00CE382F">
        <w:rPr>
          <w:noProof w:val="0"/>
          <w:snapToGrid w:val="0"/>
          <w:lang w:val="fr-FR"/>
        </w:rPr>
        <w:t>}</w:t>
      </w:r>
    </w:p>
    <w:p w14:paraId="339837E0" w14:textId="77777777" w:rsidR="00345012" w:rsidRPr="00CE382F" w:rsidRDefault="00345012" w:rsidP="00345012">
      <w:pPr>
        <w:pStyle w:val="PL"/>
        <w:rPr>
          <w:noProof w:val="0"/>
          <w:snapToGrid w:val="0"/>
          <w:lang w:val="fr-FR"/>
        </w:rPr>
      </w:pPr>
    </w:p>
    <w:p w14:paraId="71A458B9" w14:textId="77777777" w:rsidR="00345012" w:rsidRPr="00CE382F" w:rsidRDefault="00345012" w:rsidP="00345012">
      <w:pPr>
        <w:pStyle w:val="PL"/>
        <w:rPr>
          <w:noProof w:val="0"/>
          <w:snapToGrid w:val="0"/>
          <w:lang w:val="fr-FR"/>
        </w:rPr>
      </w:pPr>
      <w:r w:rsidRPr="00CE382F">
        <w:rPr>
          <w:noProof w:val="0"/>
          <w:snapToGrid w:val="0"/>
          <w:lang w:val="fr-FR"/>
        </w:rPr>
        <w:t>PagingAssisDataforCEcapabUE-ExtIEs NGAP-PROTOCOL-EXTENSION ::= {</w:t>
      </w:r>
    </w:p>
    <w:p w14:paraId="48ECB4EE" w14:textId="77777777" w:rsidR="00345012" w:rsidRPr="00CE382F" w:rsidRDefault="00345012" w:rsidP="00345012">
      <w:pPr>
        <w:pStyle w:val="PL"/>
        <w:rPr>
          <w:noProof w:val="0"/>
          <w:snapToGrid w:val="0"/>
          <w:lang w:val="fr-FR"/>
        </w:rPr>
      </w:pPr>
      <w:r w:rsidRPr="00CE382F">
        <w:rPr>
          <w:noProof w:val="0"/>
          <w:snapToGrid w:val="0"/>
          <w:lang w:val="fr-FR"/>
        </w:rPr>
        <w:tab/>
        <w:t>...</w:t>
      </w:r>
    </w:p>
    <w:p w14:paraId="3BE5F4E3" w14:textId="77777777" w:rsidR="00345012" w:rsidRPr="00CE382F" w:rsidRDefault="00345012" w:rsidP="00345012">
      <w:pPr>
        <w:pStyle w:val="PL"/>
        <w:rPr>
          <w:noProof w:val="0"/>
          <w:snapToGrid w:val="0"/>
          <w:lang w:val="fr-FR"/>
        </w:rPr>
      </w:pPr>
      <w:r w:rsidRPr="00CE382F">
        <w:rPr>
          <w:noProof w:val="0"/>
          <w:snapToGrid w:val="0"/>
          <w:lang w:val="fr-FR"/>
        </w:rPr>
        <w:t>}</w:t>
      </w:r>
    </w:p>
    <w:p w14:paraId="7FF08DEA" w14:textId="77777777" w:rsidR="00345012" w:rsidRPr="00CE382F" w:rsidRDefault="00345012" w:rsidP="00345012">
      <w:pPr>
        <w:pStyle w:val="PL"/>
        <w:rPr>
          <w:noProof w:val="0"/>
          <w:snapToGrid w:val="0"/>
          <w:lang w:val="fr-FR"/>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77777777"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ExtIEs} }</w:t>
      </w:r>
      <w:r w:rsidRPr="00685B1D">
        <w:rPr>
          <w:noProof w:val="0"/>
          <w:snapToGrid w:val="0"/>
        </w:rPr>
        <w:tab/>
        <w:t>OPTIONAL,</w:t>
      </w:r>
    </w:p>
    <w:p w14:paraId="764F4AF5" w14:textId="77777777" w:rsidR="00091468" w:rsidRPr="00685B1D" w:rsidRDefault="00091468" w:rsidP="00091468">
      <w:pPr>
        <w:pStyle w:val="PL"/>
        <w:rPr>
          <w:noProof w:val="0"/>
          <w:snapToGrid w:val="0"/>
        </w:rPr>
      </w:pPr>
      <w:r w:rsidRPr="00685B1D">
        <w:rPr>
          <w:noProof w:val="0"/>
          <w:snapToGrid w:val="0"/>
        </w:rPr>
        <w:tab/>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091468">
      <w:pPr>
        <w:pStyle w:val="PL"/>
        <w:spacing w:line="0" w:lineRule="atLeast"/>
        <w:rPr>
          <w:rFonts w:eastAsia="Batang"/>
          <w:lang w:eastAsia="ja-JP"/>
        </w:rPr>
      </w:pPr>
    </w:p>
    <w:p w14:paraId="1876593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35A34787"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122B46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1D2E49">
        <w:rPr>
          <w:noProof w:val="0"/>
          <w:snapToGrid w:val="0"/>
        </w:rPr>
        <w:tab/>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11638E"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61C09779" w14:textId="77777777" w:rsidR="009B75C3" w:rsidRPr="001D2E49" w:rsidRDefault="009B75C3" w:rsidP="009B75C3">
      <w:pPr>
        <w:pStyle w:val="PL"/>
        <w:spacing w:line="0" w:lineRule="atLeast"/>
        <w:rPr>
          <w:noProof w:val="0"/>
          <w:snapToGrid w:val="0"/>
        </w:rPr>
      </w:pPr>
    </w:p>
    <w:p w14:paraId="347FE66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29B606E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32D84E"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04A0F7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Cfm-ExtIEs} }</w:t>
      </w:r>
      <w:r w:rsidRPr="001D2E49">
        <w:rPr>
          <w:noProof w:val="0"/>
          <w:snapToGrid w:val="0"/>
        </w:rPr>
        <w:tab/>
        <w:t>OPTIONAL,</w:t>
      </w:r>
    </w:p>
    <w:p w14:paraId="2E4DBB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31FC67" w14:textId="77777777" w:rsidR="009B75C3" w:rsidRPr="001D2E49" w:rsidRDefault="009B75C3" w:rsidP="009B75C3">
      <w:pPr>
        <w:pStyle w:val="PL"/>
        <w:spacing w:line="0" w:lineRule="atLeast"/>
        <w:rPr>
          <w:noProof w:val="0"/>
          <w:snapToGrid w:val="0"/>
        </w:rPr>
      </w:pPr>
      <w:r w:rsidRPr="001D2E49">
        <w:rPr>
          <w:noProof w:val="0"/>
          <w:snapToGrid w:val="0"/>
        </w:rPr>
        <w:t>}</w:t>
      </w:r>
    </w:p>
    <w:p w14:paraId="53ACE24B" w14:textId="77777777" w:rsidR="009B75C3" w:rsidRPr="001D2E49" w:rsidRDefault="009B75C3" w:rsidP="009B75C3">
      <w:pPr>
        <w:pStyle w:val="PL"/>
        <w:spacing w:line="0" w:lineRule="atLeast"/>
        <w:rPr>
          <w:noProof w:val="0"/>
          <w:snapToGrid w:val="0"/>
        </w:rPr>
      </w:pPr>
    </w:p>
    <w:p w14:paraId="2A72403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ExtIEs NGAP-PROTOCOL-EXTENSION ::= {</w:t>
      </w:r>
    </w:p>
    <w:p w14:paraId="7C16908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8B3E311" w14:textId="77777777" w:rsidR="009B75C3" w:rsidRPr="001D2E49" w:rsidRDefault="009B75C3" w:rsidP="009B75C3">
      <w:pPr>
        <w:pStyle w:val="PL"/>
        <w:spacing w:line="0" w:lineRule="atLeast"/>
        <w:rPr>
          <w:noProof w:val="0"/>
          <w:snapToGrid w:val="0"/>
        </w:rPr>
      </w:pPr>
      <w:r w:rsidRPr="001D2E49">
        <w:rPr>
          <w:noProof w:val="0"/>
          <w:snapToGrid w:val="0"/>
        </w:rPr>
        <w:t>}</w:t>
      </w:r>
    </w:p>
    <w:p w14:paraId="781AAA0F" w14:textId="77777777" w:rsidR="009B75C3" w:rsidRPr="001D2E49" w:rsidRDefault="009B75C3" w:rsidP="009B75C3">
      <w:pPr>
        <w:pStyle w:val="PL"/>
        <w:spacing w:line="0" w:lineRule="atLeast"/>
        <w:rPr>
          <w:noProof w:val="0"/>
          <w:snapToGrid w:val="0"/>
        </w:rPr>
      </w:pPr>
    </w:p>
    <w:p w14:paraId="31FB0C1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Res ::= SEQUENCE (SIZE(1..maxnoofPDUSessions)) OF PDUSessionResourceFailedToModifyItemModRes</w:t>
      </w:r>
    </w:p>
    <w:p w14:paraId="070AC384" w14:textId="77777777" w:rsidR="009B75C3" w:rsidRPr="001D2E49" w:rsidRDefault="009B75C3" w:rsidP="009B75C3">
      <w:pPr>
        <w:pStyle w:val="PL"/>
        <w:spacing w:line="0" w:lineRule="atLeast"/>
        <w:rPr>
          <w:noProof w:val="0"/>
          <w:snapToGrid w:val="0"/>
        </w:rPr>
      </w:pPr>
    </w:p>
    <w:p w14:paraId="42FB628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41001B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3869BC"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B3D235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Res-ExtIEs} }</w:t>
      </w:r>
      <w:r w:rsidRPr="001D2E49">
        <w:rPr>
          <w:noProof w:val="0"/>
          <w:snapToGrid w:val="0"/>
        </w:rPr>
        <w:tab/>
        <w:t>OPTIONAL,</w:t>
      </w:r>
    </w:p>
    <w:p w14:paraId="5381BC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363DBA" w14:textId="77777777" w:rsidR="009B75C3" w:rsidRPr="001D2E49" w:rsidRDefault="009B75C3" w:rsidP="009B75C3">
      <w:pPr>
        <w:pStyle w:val="PL"/>
        <w:spacing w:line="0" w:lineRule="atLeast"/>
        <w:rPr>
          <w:noProof w:val="0"/>
          <w:snapToGrid w:val="0"/>
        </w:rPr>
      </w:pPr>
      <w:r w:rsidRPr="001D2E49">
        <w:rPr>
          <w:noProof w:val="0"/>
          <w:snapToGrid w:val="0"/>
        </w:rPr>
        <w:t>}</w:t>
      </w:r>
    </w:p>
    <w:p w14:paraId="42EAD632" w14:textId="77777777" w:rsidR="009B75C3" w:rsidRPr="001D2E49" w:rsidRDefault="009B75C3" w:rsidP="009B75C3">
      <w:pPr>
        <w:pStyle w:val="PL"/>
        <w:spacing w:line="0" w:lineRule="atLeast"/>
        <w:rPr>
          <w:noProof w:val="0"/>
          <w:snapToGrid w:val="0"/>
        </w:rPr>
      </w:pPr>
    </w:p>
    <w:p w14:paraId="46281CE5"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ExtIEs NGAP-PROTOCOL-EXTENSION ::= {</w:t>
      </w:r>
    </w:p>
    <w:p w14:paraId="0BE96A2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4999E9A" w14:textId="77777777" w:rsidR="009B75C3" w:rsidRPr="001D2E49" w:rsidRDefault="009B75C3" w:rsidP="009B75C3">
      <w:pPr>
        <w:pStyle w:val="PL"/>
        <w:spacing w:line="0" w:lineRule="atLeast"/>
        <w:rPr>
          <w:noProof w:val="0"/>
          <w:snapToGrid w:val="0"/>
        </w:rPr>
      </w:pPr>
      <w:r w:rsidRPr="001D2E49">
        <w:rPr>
          <w:noProof w:val="0"/>
          <w:snapToGrid w:val="0"/>
        </w:rPr>
        <w:t>}</w:t>
      </w:r>
    </w:p>
    <w:p w14:paraId="64664446" w14:textId="77777777" w:rsidR="00A94488" w:rsidRPr="00367E0D" w:rsidRDefault="00A94488" w:rsidP="00367E0D">
      <w:pPr>
        <w:pStyle w:val="PL"/>
        <w:spacing w:line="0" w:lineRule="atLeast"/>
        <w:rPr>
          <w:noProof w:val="0"/>
          <w:snapToGrid w:val="0"/>
        </w:rPr>
      </w:pPr>
    </w:p>
    <w:p w14:paraId="425612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q ::= SEQUENCE (SIZE(1..maxnoofPDUSessions)) OF PDUSessionResourceFailedToResumeItemRESReq</w:t>
      </w:r>
    </w:p>
    <w:p w14:paraId="7B0F1B52" w14:textId="77777777" w:rsidR="00A94488" w:rsidRPr="00367E0D" w:rsidRDefault="00A94488" w:rsidP="00367E0D">
      <w:pPr>
        <w:pStyle w:val="PL"/>
        <w:spacing w:line="0" w:lineRule="atLeast"/>
        <w:rPr>
          <w:noProof w:val="0"/>
          <w:snapToGrid w:val="0"/>
        </w:rPr>
      </w:pPr>
    </w:p>
    <w:p w14:paraId="0D980C8F"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 ::= SEQUENCE {</w:t>
      </w:r>
    </w:p>
    <w:p w14:paraId="1D266F7E"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68FE852" w14:textId="77777777" w:rsidR="00A94488" w:rsidRPr="00F14FE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F14FED">
        <w:rPr>
          <w:noProof w:val="0"/>
          <w:snapToGrid w:val="0"/>
        </w:rPr>
        <w:t>Cause,</w:t>
      </w:r>
    </w:p>
    <w:p w14:paraId="39D090CB" w14:textId="77777777" w:rsidR="00A94488" w:rsidRPr="00F14FED" w:rsidRDefault="00A94488" w:rsidP="00367E0D">
      <w:pPr>
        <w:pStyle w:val="PL"/>
        <w:spacing w:line="0" w:lineRule="atLeast"/>
        <w:rPr>
          <w:noProof w:val="0"/>
          <w:snapToGrid w:val="0"/>
        </w:rPr>
      </w:pPr>
      <w:r w:rsidRPr="00F14FED">
        <w:rPr>
          <w:noProof w:val="0"/>
          <w:snapToGrid w:val="0"/>
        </w:rPr>
        <w:tab/>
        <w:t>iE-Extensions</w:t>
      </w:r>
      <w:r w:rsidRPr="00F14FED">
        <w:rPr>
          <w:noProof w:val="0"/>
          <w:snapToGrid w:val="0"/>
        </w:rPr>
        <w:tab/>
      </w:r>
      <w:r w:rsidRPr="00F14FED">
        <w:rPr>
          <w:noProof w:val="0"/>
          <w:snapToGrid w:val="0"/>
        </w:rPr>
        <w:tab/>
        <w:t>ProtocolExtensionContainer { {PDUSessionResourceFailedTo</w:t>
      </w:r>
      <w:r w:rsidRPr="00367E0D">
        <w:rPr>
          <w:noProof w:val="0"/>
          <w:snapToGrid w:val="0"/>
        </w:rPr>
        <w:t>Resume</w:t>
      </w:r>
      <w:r w:rsidRPr="00F14FED">
        <w:rPr>
          <w:noProof w:val="0"/>
          <w:snapToGrid w:val="0"/>
        </w:rPr>
        <w:t>ItemR</w:t>
      </w:r>
      <w:r w:rsidRPr="00367E0D">
        <w:rPr>
          <w:noProof w:val="0"/>
          <w:snapToGrid w:val="0"/>
        </w:rPr>
        <w:t>ESReq</w:t>
      </w:r>
      <w:r w:rsidRPr="00F14FED">
        <w:rPr>
          <w:noProof w:val="0"/>
          <w:snapToGrid w:val="0"/>
        </w:rPr>
        <w:t>-ExtIEs} }</w:t>
      </w:r>
      <w:r w:rsidRPr="00F14FED">
        <w:rPr>
          <w:noProof w:val="0"/>
          <w:snapToGrid w:val="0"/>
        </w:rPr>
        <w:tab/>
        <w:t>OPTIONAL,</w:t>
      </w:r>
    </w:p>
    <w:p w14:paraId="114F9105" w14:textId="77777777" w:rsidR="00A94488" w:rsidRPr="00556C4F" w:rsidRDefault="00A94488" w:rsidP="00367E0D">
      <w:pPr>
        <w:pStyle w:val="PL"/>
        <w:spacing w:line="0" w:lineRule="atLeast"/>
        <w:rPr>
          <w:noProof w:val="0"/>
          <w:snapToGrid w:val="0"/>
        </w:rPr>
      </w:pPr>
      <w:r w:rsidRPr="00F14FED">
        <w:rPr>
          <w:noProof w:val="0"/>
          <w:snapToGrid w:val="0"/>
        </w:rPr>
        <w:tab/>
      </w:r>
      <w:r w:rsidRPr="00556C4F">
        <w:rPr>
          <w:noProof w:val="0"/>
          <w:snapToGrid w:val="0"/>
        </w:rPr>
        <w:t>...</w:t>
      </w:r>
    </w:p>
    <w:p w14:paraId="347B150E" w14:textId="77777777" w:rsidR="00A94488" w:rsidRPr="00556C4F" w:rsidRDefault="00A94488" w:rsidP="00367E0D">
      <w:pPr>
        <w:pStyle w:val="PL"/>
        <w:spacing w:line="0" w:lineRule="atLeast"/>
        <w:rPr>
          <w:noProof w:val="0"/>
          <w:snapToGrid w:val="0"/>
        </w:rPr>
      </w:pPr>
      <w:r w:rsidRPr="00556C4F">
        <w:rPr>
          <w:noProof w:val="0"/>
          <w:snapToGrid w:val="0"/>
        </w:rPr>
        <w:t>}</w:t>
      </w:r>
    </w:p>
    <w:p w14:paraId="70E38250" w14:textId="77777777" w:rsidR="00A94488" w:rsidRPr="00556C4F" w:rsidRDefault="00A94488" w:rsidP="00367E0D">
      <w:pPr>
        <w:pStyle w:val="PL"/>
        <w:spacing w:line="0" w:lineRule="atLeast"/>
        <w:rPr>
          <w:noProof w:val="0"/>
          <w:snapToGrid w:val="0"/>
        </w:rPr>
      </w:pPr>
    </w:p>
    <w:p w14:paraId="630B3B29"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40E976BA"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77C8773" w14:textId="77777777" w:rsidR="00A94488" w:rsidRPr="00556C4F" w:rsidRDefault="00A94488" w:rsidP="00367E0D">
      <w:pPr>
        <w:pStyle w:val="PL"/>
        <w:spacing w:line="0" w:lineRule="atLeast"/>
        <w:rPr>
          <w:noProof w:val="0"/>
          <w:snapToGrid w:val="0"/>
        </w:rPr>
      </w:pPr>
      <w:r w:rsidRPr="00556C4F">
        <w:rPr>
          <w:noProof w:val="0"/>
          <w:snapToGrid w:val="0"/>
        </w:rPr>
        <w:t>}</w:t>
      </w:r>
    </w:p>
    <w:p w14:paraId="5F65245C" w14:textId="77777777" w:rsidR="00A94488" w:rsidRPr="00367E0D" w:rsidRDefault="00A94488" w:rsidP="00367E0D">
      <w:pPr>
        <w:pStyle w:val="PL"/>
        <w:spacing w:line="0" w:lineRule="atLeast"/>
        <w:rPr>
          <w:noProof w:val="0"/>
          <w:snapToGrid w:val="0"/>
        </w:rPr>
      </w:pPr>
    </w:p>
    <w:p w14:paraId="4630D89B" w14:textId="77777777" w:rsidR="00A94488" w:rsidRPr="00367E0D" w:rsidRDefault="00A94488" w:rsidP="00367E0D">
      <w:pPr>
        <w:pStyle w:val="PL"/>
        <w:spacing w:line="0" w:lineRule="atLeast"/>
        <w:rPr>
          <w:noProof w:val="0"/>
          <w:snapToGrid w:val="0"/>
        </w:rPr>
      </w:pPr>
    </w:p>
    <w:p w14:paraId="5AF27D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3C3F8D4" w14:textId="77777777" w:rsidR="00A94488" w:rsidRPr="00367E0D" w:rsidRDefault="00A94488" w:rsidP="00367E0D">
      <w:pPr>
        <w:pStyle w:val="PL"/>
        <w:spacing w:line="0" w:lineRule="atLeast"/>
        <w:rPr>
          <w:noProof w:val="0"/>
          <w:snapToGrid w:val="0"/>
        </w:rPr>
      </w:pPr>
    </w:p>
    <w:p w14:paraId="302D9224"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5F4C4099"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0B571F67"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285C628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7B3C79AE"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A150198" w14:textId="77777777" w:rsidR="00A94488" w:rsidRPr="00556C4F" w:rsidRDefault="00A94488" w:rsidP="00367E0D">
      <w:pPr>
        <w:pStyle w:val="PL"/>
        <w:spacing w:line="0" w:lineRule="atLeast"/>
        <w:rPr>
          <w:noProof w:val="0"/>
          <w:snapToGrid w:val="0"/>
        </w:rPr>
      </w:pPr>
      <w:r w:rsidRPr="00556C4F">
        <w:rPr>
          <w:noProof w:val="0"/>
          <w:snapToGrid w:val="0"/>
        </w:rPr>
        <w:t>}</w:t>
      </w:r>
    </w:p>
    <w:p w14:paraId="72EB07F2" w14:textId="77777777" w:rsidR="00A94488" w:rsidRPr="00556C4F" w:rsidRDefault="00A94488" w:rsidP="00367E0D">
      <w:pPr>
        <w:pStyle w:val="PL"/>
        <w:spacing w:line="0" w:lineRule="atLeast"/>
        <w:rPr>
          <w:noProof w:val="0"/>
          <w:snapToGrid w:val="0"/>
        </w:rPr>
      </w:pPr>
    </w:p>
    <w:p w14:paraId="3D9CC60D"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4266B35E"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78FC0465" w14:textId="77777777" w:rsidR="00A94488" w:rsidRPr="00556C4F" w:rsidRDefault="00A94488" w:rsidP="00367E0D">
      <w:pPr>
        <w:pStyle w:val="PL"/>
        <w:spacing w:line="0" w:lineRule="atLeast"/>
        <w:rPr>
          <w:noProof w:val="0"/>
          <w:snapToGrid w:val="0"/>
        </w:rPr>
      </w:pPr>
      <w:r w:rsidRPr="00556C4F">
        <w:rPr>
          <w:noProof w:val="0"/>
          <w:snapToGrid w:val="0"/>
        </w:rPr>
        <w:t>}</w:t>
      </w:r>
    </w:p>
    <w:p w14:paraId="7741A26E" w14:textId="77777777" w:rsidR="009B75C3" w:rsidRPr="001D2E49" w:rsidRDefault="009B75C3" w:rsidP="009B75C3">
      <w:pPr>
        <w:pStyle w:val="PL"/>
        <w:spacing w:line="0" w:lineRule="atLeast"/>
        <w:rPr>
          <w:noProof w:val="0"/>
          <w:snapToGrid w:val="0"/>
        </w:rPr>
      </w:pPr>
    </w:p>
    <w:p w14:paraId="2C014D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8F4AAC8" w14:textId="77777777" w:rsidR="009B75C3" w:rsidRPr="001D2E49" w:rsidRDefault="009B75C3" w:rsidP="009B75C3">
      <w:pPr>
        <w:pStyle w:val="PL"/>
        <w:spacing w:line="0" w:lineRule="atLeast"/>
        <w:rPr>
          <w:noProof w:val="0"/>
          <w:snapToGrid w:val="0"/>
        </w:rPr>
      </w:pPr>
    </w:p>
    <w:p w14:paraId="6D489F0F"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160AEB9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BFC3A3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53668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5891AC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8BDC96" w14:textId="77777777" w:rsidR="009B75C3" w:rsidRPr="001D2E49" w:rsidRDefault="009B75C3" w:rsidP="009B75C3">
      <w:pPr>
        <w:pStyle w:val="PL"/>
        <w:spacing w:line="0" w:lineRule="atLeast"/>
        <w:rPr>
          <w:noProof w:val="0"/>
          <w:snapToGrid w:val="0"/>
        </w:rPr>
      </w:pPr>
      <w:r w:rsidRPr="001D2E49">
        <w:rPr>
          <w:noProof w:val="0"/>
          <w:snapToGrid w:val="0"/>
        </w:rPr>
        <w:t>}</w:t>
      </w:r>
    </w:p>
    <w:p w14:paraId="7B9A65CB" w14:textId="77777777" w:rsidR="009B75C3" w:rsidRPr="001D2E49" w:rsidRDefault="009B75C3" w:rsidP="009B75C3">
      <w:pPr>
        <w:pStyle w:val="PL"/>
        <w:spacing w:line="0" w:lineRule="atLeast"/>
        <w:rPr>
          <w:noProof w:val="0"/>
          <w:snapToGrid w:val="0"/>
        </w:rPr>
      </w:pPr>
    </w:p>
    <w:p w14:paraId="6D400DE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D61A21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44A76" w14:textId="77777777" w:rsidR="009B75C3" w:rsidRPr="001D2E49" w:rsidRDefault="009B75C3" w:rsidP="009B75C3">
      <w:pPr>
        <w:pStyle w:val="PL"/>
        <w:spacing w:line="0" w:lineRule="atLeast"/>
        <w:rPr>
          <w:noProof w:val="0"/>
          <w:snapToGrid w:val="0"/>
        </w:rPr>
      </w:pPr>
      <w:r w:rsidRPr="001D2E49">
        <w:rPr>
          <w:noProof w:val="0"/>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F66ACB8" w14:textId="77777777" w:rsidR="009B75C3" w:rsidRPr="001D2E49" w:rsidRDefault="009B75C3" w:rsidP="009B75C3">
      <w:pPr>
        <w:pStyle w:val="PL"/>
        <w:spacing w:line="0" w:lineRule="atLeast"/>
        <w:rPr>
          <w:noProof w:val="0"/>
          <w:snapToGrid w:val="0"/>
        </w:rPr>
      </w:pPr>
    </w:p>
    <w:p w14:paraId="10FCCA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4CE2880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88ADE3"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7B83AC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057570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74144" w14:textId="77777777" w:rsidR="009B75C3" w:rsidRPr="001D2E49" w:rsidRDefault="009B75C3" w:rsidP="009B75C3">
      <w:pPr>
        <w:pStyle w:val="PL"/>
        <w:spacing w:line="0" w:lineRule="atLeast"/>
        <w:rPr>
          <w:noProof w:val="0"/>
          <w:snapToGrid w:val="0"/>
        </w:rPr>
      </w:pPr>
      <w:r w:rsidRPr="001D2E49">
        <w:rPr>
          <w:noProof w:val="0"/>
          <w:snapToGrid w:val="0"/>
        </w:rPr>
        <w:t>}</w:t>
      </w:r>
    </w:p>
    <w:p w14:paraId="7F6F922F" w14:textId="77777777" w:rsidR="009B75C3" w:rsidRPr="001D2E49" w:rsidRDefault="009B75C3" w:rsidP="009B75C3">
      <w:pPr>
        <w:pStyle w:val="PL"/>
        <w:spacing w:line="0" w:lineRule="atLeast"/>
        <w:rPr>
          <w:noProof w:val="0"/>
          <w:snapToGrid w:val="0"/>
        </w:rPr>
      </w:pPr>
    </w:p>
    <w:p w14:paraId="764816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4681D5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DEAF78" w14:textId="77777777" w:rsidR="009B75C3" w:rsidRPr="001D2E49" w:rsidRDefault="009B75C3" w:rsidP="009B75C3">
      <w:pPr>
        <w:pStyle w:val="PL"/>
        <w:spacing w:line="0" w:lineRule="atLeast"/>
        <w:rPr>
          <w:noProof w:val="0"/>
          <w:snapToGrid w:val="0"/>
        </w:rPr>
      </w:pPr>
      <w:r w:rsidRPr="001D2E49">
        <w:rPr>
          <w:noProof w:val="0"/>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8E5905F" w14:textId="77777777" w:rsidR="009B75C3" w:rsidRPr="001D2E49" w:rsidRDefault="009B75C3" w:rsidP="009B75C3">
      <w:pPr>
        <w:pStyle w:val="PL"/>
        <w:spacing w:line="0" w:lineRule="atLeast"/>
        <w:rPr>
          <w:noProof w:val="0"/>
          <w:snapToGrid w:val="0"/>
        </w:rPr>
      </w:pPr>
    </w:p>
    <w:p w14:paraId="09E0680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0102998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C87522"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4426FD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3C8A1C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F25A7A" w14:textId="77777777" w:rsidR="009B75C3" w:rsidRPr="001D2E49" w:rsidRDefault="009B75C3" w:rsidP="009B75C3">
      <w:pPr>
        <w:pStyle w:val="PL"/>
        <w:spacing w:line="0" w:lineRule="atLeast"/>
        <w:rPr>
          <w:noProof w:val="0"/>
          <w:snapToGrid w:val="0"/>
        </w:rPr>
      </w:pPr>
      <w:r w:rsidRPr="001D2E49">
        <w:rPr>
          <w:noProof w:val="0"/>
          <w:snapToGrid w:val="0"/>
        </w:rPr>
        <w:t>}</w:t>
      </w:r>
    </w:p>
    <w:p w14:paraId="5685F3C7" w14:textId="77777777" w:rsidR="009B75C3" w:rsidRPr="001D2E49" w:rsidRDefault="009B75C3" w:rsidP="009B75C3">
      <w:pPr>
        <w:pStyle w:val="PL"/>
        <w:spacing w:line="0" w:lineRule="atLeast"/>
        <w:rPr>
          <w:noProof w:val="0"/>
          <w:snapToGrid w:val="0"/>
        </w:rPr>
      </w:pPr>
    </w:p>
    <w:p w14:paraId="6BE60410"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236D3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807DC" w14:textId="77777777" w:rsidR="009B75C3" w:rsidRPr="001D2E49" w:rsidRDefault="009B75C3" w:rsidP="009B75C3">
      <w:pPr>
        <w:pStyle w:val="PL"/>
        <w:spacing w:line="0" w:lineRule="atLeast"/>
        <w:rPr>
          <w:noProof w:val="0"/>
          <w:snapToGrid w:val="0"/>
        </w:rPr>
      </w:pPr>
      <w:r w:rsidRPr="001D2E49">
        <w:rPr>
          <w:noProof w:val="0"/>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5B747E60" w14:textId="77777777" w:rsidR="009B75C3" w:rsidRPr="001D2E49" w:rsidRDefault="009B75C3" w:rsidP="009B75C3">
      <w:pPr>
        <w:pStyle w:val="PL"/>
        <w:spacing w:line="0" w:lineRule="atLeast"/>
        <w:rPr>
          <w:noProof w:val="0"/>
          <w:snapToGrid w:val="0"/>
        </w:rPr>
      </w:pPr>
    </w:p>
    <w:p w14:paraId="1F2119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53D8F0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4A11E6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74192E9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PSReq-ExtIEs} }</w:t>
      </w:r>
      <w:r w:rsidRPr="001D2E49">
        <w:rPr>
          <w:noProof w:val="0"/>
          <w:snapToGrid w:val="0"/>
        </w:rPr>
        <w:tab/>
        <w:t>OPTIONAL,</w:t>
      </w:r>
    </w:p>
    <w:p w14:paraId="051E0F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550D39" w14:textId="77777777" w:rsidR="009B75C3" w:rsidRPr="001D2E49" w:rsidRDefault="009B75C3" w:rsidP="009B75C3">
      <w:pPr>
        <w:pStyle w:val="PL"/>
        <w:spacing w:line="0" w:lineRule="atLeast"/>
        <w:rPr>
          <w:noProof w:val="0"/>
          <w:snapToGrid w:val="0"/>
        </w:rPr>
      </w:pPr>
      <w:r w:rsidRPr="001D2E49">
        <w:rPr>
          <w:noProof w:val="0"/>
          <w:snapToGrid w:val="0"/>
        </w:rPr>
        <w:t>}</w:t>
      </w:r>
    </w:p>
    <w:p w14:paraId="72E92AA8" w14:textId="77777777" w:rsidR="009B75C3" w:rsidRPr="001D2E49" w:rsidRDefault="009B75C3" w:rsidP="009B75C3">
      <w:pPr>
        <w:pStyle w:val="PL"/>
        <w:spacing w:line="0" w:lineRule="atLeast"/>
        <w:rPr>
          <w:noProof w:val="0"/>
          <w:snapToGrid w:val="0"/>
        </w:rPr>
      </w:pPr>
    </w:p>
    <w:p w14:paraId="76165F0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ExtIEs NGAP-PROTOCOL-EXTENSION ::= {</w:t>
      </w:r>
    </w:p>
    <w:p w14:paraId="53493E7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BEEB68C" w14:textId="77777777" w:rsidR="009B75C3" w:rsidRPr="001D2E49" w:rsidRDefault="009B75C3" w:rsidP="009B75C3">
      <w:pPr>
        <w:pStyle w:val="PL"/>
        <w:spacing w:line="0" w:lineRule="atLeast"/>
        <w:rPr>
          <w:noProof w:val="0"/>
          <w:snapToGrid w:val="0"/>
        </w:rPr>
      </w:pPr>
      <w:r w:rsidRPr="001D2E49">
        <w:rPr>
          <w:noProof w:val="0"/>
          <w:snapToGrid w:val="0"/>
        </w:rPr>
        <w:t>}</w:t>
      </w:r>
    </w:p>
    <w:p w14:paraId="4FDDE5BC" w14:textId="77777777" w:rsidR="009B75C3" w:rsidRPr="001D2E49" w:rsidRDefault="009B75C3" w:rsidP="009B75C3">
      <w:pPr>
        <w:pStyle w:val="PL"/>
        <w:spacing w:line="0" w:lineRule="atLeast"/>
        <w:rPr>
          <w:noProof w:val="0"/>
          <w:snapToGrid w:val="0"/>
        </w:rPr>
      </w:pPr>
    </w:p>
    <w:p w14:paraId="0EC3451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SURes ::= SEQUENCE (SIZE(1..maxnoofPDUSessions)) OF PDUSessionResourceFailedToSetupItemSURes</w:t>
      </w:r>
    </w:p>
    <w:p w14:paraId="743DB354" w14:textId="77777777" w:rsidR="009B75C3" w:rsidRPr="001D2E49" w:rsidRDefault="009B75C3" w:rsidP="009B75C3">
      <w:pPr>
        <w:pStyle w:val="PL"/>
        <w:spacing w:line="0" w:lineRule="atLeast"/>
        <w:rPr>
          <w:noProof w:val="0"/>
          <w:snapToGrid w:val="0"/>
        </w:rPr>
      </w:pPr>
    </w:p>
    <w:p w14:paraId="7E159E0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1E5BED1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A2C1DA"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9F39A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2185317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DC84B8D" w14:textId="77777777" w:rsidR="009B75C3" w:rsidRPr="001D2E49" w:rsidRDefault="009B75C3" w:rsidP="009B75C3">
      <w:pPr>
        <w:pStyle w:val="PL"/>
        <w:spacing w:line="0" w:lineRule="atLeast"/>
        <w:rPr>
          <w:noProof w:val="0"/>
          <w:snapToGrid w:val="0"/>
        </w:rPr>
      </w:pPr>
      <w:r w:rsidRPr="001D2E49">
        <w:rPr>
          <w:noProof w:val="0"/>
          <w:snapToGrid w:val="0"/>
        </w:rPr>
        <w:t>}</w:t>
      </w:r>
    </w:p>
    <w:p w14:paraId="58070A1B" w14:textId="77777777" w:rsidR="009B75C3" w:rsidRPr="001D2E49" w:rsidRDefault="009B75C3" w:rsidP="009B75C3">
      <w:pPr>
        <w:pStyle w:val="PL"/>
        <w:spacing w:line="0" w:lineRule="atLeast"/>
        <w:rPr>
          <w:noProof w:val="0"/>
          <w:snapToGrid w:val="0"/>
        </w:rPr>
      </w:pPr>
    </w:p>
    <w:p w14:paraId="211B9C4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B46396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0155C25" w14:textId="77777777" w:rsidR="009B75C3" w:rsidRPr="001D2E49" w:rsidRDefault="009B75C3" w:rsidP="009B75C3">
      <w:pPr>
        <w:pStyle w:val="PL"/>
        <w:spacing w:line="0" w:lineRule="atLeast"/>
        <w:rPr>
          <w:noProof w:val="0"/>
          <w:snapToGrid w:val="0"/>
        </w:rPr>
      </w:pPr>
      <w:r w:rsidRPr="001D2E49">
        <w:rPr>
          <w:noProof w:val="0"/>
          <w:snapToGrid w:val="0"/>
        </w:rPr>
        <w:t>}</w:t>
      </w:r>
    </w:p>
    <w:p w14:paraId="1E7CB99B" w14:textId="77777777" w:rsidR="009B75C3" w:rsidRPr="001D2E49" w:rsidRDefault="009B75C3" w:rsidP="009B75C3">
      <w:pPr>
        <w:pStyle w:val="PL"/>
        <w:spacing w:line="0" w:lineRule="atLeast"/>
        <w:rPr>
          <w:noProof w:val="0"/>
          <w:snapToGrid w:val="0"/>
        </w:rPr>
      </w:pPr>
    </w:p>
    <w:p w14:paraId="31E931B2"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A2450F4" w14:textId="77777777" w:rsidR="009B75C3" w:rsidRPr="001D2E49" w:rsidRDefault="009B75C3" w:rsidP="009B75C3">
      <w:pPr>
        <w:pStyle w:val="PL"/>
        <w:spacing w:line="0" w:lineRule="atLeast"/>
        <w:rPr>
          <w:noProof w:val="0"/>
          <w:snapToGrid w:val="0"/>
        </w:rPr>
      </w:pPr>
    </w:p>
    <w:p w14:paraId="3E4291EF"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1AE549E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4FFE39"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3CD8C7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3691C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B7A97" w14:textId="77777777" w:rsidR="009B75C3" w:rsidRPr="001D2E49" w:rsidRDefault="009B75C3" w:rsidP="009B75C3">
      <w:pPr>
        <w:pStyle w:val="PL"/>
        <w:spacing w:line="0" w:lineRule="atLeast"/>
        <w:rPr>
          <w:noProof w:val="0"/>
          <w:snapToGrid w:val="0"/>
        </w:rPr>
      </w:pPr>
      <w:r w:rsidRPr="001D2E49">
        <w:rPr>
          <w:noProof w:val="0"/>
          <w:snapToGrid w:val="0"/>
        </w:rPr>
        <w:t>}</w:t>
      </w:r>
    </w:p>
    <w:p w14:paraId="661ADE9A" w14:textId="77777777" w:rsidR="009B75C3" w:rsidRPr="001D2E49" w:rsidRDefault="009B75C3" w:rsidP="009B75C3">
      <w:pPr>
        <w:pStyle w:val="PL"/>
        <w:spacing w:line="0" w:lineRule="atLeast"/>
        <w:rPr>
          <w:noProof w:val="0"/>
          <w:snapToGrid w:val="0"/>
        </w:rPr>
      </w:pPr>
    </w:p>
    <w:p w14:paraId="2FDA9B6E"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70898A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932B89" w14:textId="77777777" w:rsidR="009B75C3" w:rsidRPr="001D2E49" w:rsidRDefault="009B75C3" w:rsidP="009B75C3">
      <w:pPr>
        <w:pStyle w:val="PL"/>
        <w:spacing w:line="0" w:lineRule="atLeast"/>
        <w:rPr>
          <w:noProof w:val="0"/>
          <w:snapToGrid w:val="0"/>
        </w:rPr>
      </w:pPr>
      <w:r w:rsidRPr="001D2E49">
        <w:rPr>
          <w:noProof w:val="0"/>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E83E255" w14:textId="77777777" w:rsidR="009B75C3" w:rsidRPr="001D2E49" w:rsidRDefault="009B75C3" w:rsidP="009B75C3">
      <w:pPr>
        <w:pStyle w:val="PL"/>
        <w:spacing w:line="0" w:lineRule="atLeast"/>
        <w:rPr>
          <w:noProof w:val="0"/>
          <w:snapToGrid w:val="0"/>
        </w:rPr>
      </w:pPr>
    </w:p>
    <w:p w14:paraId="348EABA0"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605ADD4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18E904C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E6921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3367D3" w14:textId="77777777" w:rsidR="009B75C3" w:rsidRPr="001D2E49" w:rsidRDefault="009B75C3" w:rsidP="009B75C3">
      <w:pPr>
        <w:pStyle w:val="PL"/>
        <w:spacing w:line="0" w:lineRule="atLeast"/>
        <w:rPr>
          <w:noProof w:val="0"/>
          <w:snapToGrid w:val="0"/>
        </w:rPr>
      </w:pPr>
      <w:r w:rsidRPr="001D2E49">
        <w:rPr>
          <w:noProof w:val="0"/>
          <w:snapToGrid w:val="0"/>
        </w:rPr>
        <w:t>}</w:t>
      </w:r>
    </w:p>
    <w:p w14:paraId="6922E9B5" w14:textId="77777777" w:rsidR="009B75C3" w:rsidRPr="001D2E49" w:rsidRDefault="009B75C3" w:rsidP="009B75C3">
      <w:pPr>
        <w:pStyle w:val="PL"/>
        <w:spacing w:line="0" w:lineRule="atLeast"/>
        <w:rPr>
          <w:noProof w:val="0"/>
          <w:snapToGrid w:val="0"/>
        </w:rPr>
      </w:pPr>
    </w:p>
    <w:p w14:paraId="7B6CBFB5"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160385BB"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02E1D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3D8E32" w14:textId="77777777" w:rsidR="009B75C3" w:rsidRPr="001D2E49" w:rsidRDefault="009B75C3" w:rsidP="009B75C3">
      <w:pPr>
        <w:pStyle w:val="PL"/>
        <w:spacing w:line="0" w:lineRule="atLeast"/>
        <w:rPr>
          <w:noProof w:val="0"/>
          <w:snapToGrid w:val="0"/>
        </w:rPr>
      </w:pPr>
      <w:r w:rsidRPr="001D2E49">
        <w:rPr>
          <w:noProof w:val="0"/>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0115C95D" w14:textId="77777777" w:rsidR="009B75C3" w:rsidRPr="001D2E49" w:rsidRDefault="009B75C3" w:rsidP="009B75C3">
      <w:pPr>
        <w:pStyle w:val="PL"/>
        <w:spacing w:line="0" w:lineRule="atLeast"/>
        <w:rPr>
          <w:noProof w:val="0"/>
          <w:snapToGrid w:val="0"/>
        </w:rPr>
      </w:pPr>
    </w:p>
    <w:p w14:paraId="3BDAA7E3"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4E6784A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4591A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195A18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5BB6D3" w14:textId="77777777" w:rsidR="009B75C3" w:rsidRPr="001D2E49" w:rsidRDefault="009B75C3" w:rsidP="009B75C3">
      <w:pPr>
        <w:pStyle w:val="PL"/>
        <w:spacing w:line="0" w:lineRule="atLeast"/>
        <w:rPr>
          <w:noProof w:val="0"/>
          <w:snapToGrid w:val="0"/>
        </w:rPr>
      </w:pPr>
      <w:r w:rsidRPr="001D2E49">
        <w:rPr>
          <w:noProof w:val="0"/>
          <w:snapToGrid w:val="0"/>
        </w:rPr>
        <w:t>}</w:t>
      </w:r>
    </w:p>
    <w:p w14:paraId="49818F86" w14:textId="77777777" w:rsidR="009B75C3" w:rsidRPr="001D2E49" w:rsidRDefault="009B75C3" w:rsidP="009B75C3">
      <w:pPr>
        <w:pStyle w:val="PL"/>
        <w:spacing w:line="0" w:lineRule="atLeast"/>
        <w:rPr>
          <w:noProof w:val="0"/>
          <w:snapToGrid w:val="0"/>
        </w:rPr>
      </w:pPr>
    </w:p>
    <w:p w14:paraId="0A6BDD7A"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671C43F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687934" w14:textId="77777777" w:rsidR="009B75C3" w:rsidRPr="001D2E49" w:rsidRDefault="009B75C3" w:rsidP="009B75C3">
      <w:pPr>
        <w:pStyle w:val="PL"/>
        <w:spacing w:line="0" w:lineRule="atLeast"/>
        <w:rPr>
          <w:noProof w:val="0"/>
          <w:snapToGrid w:val="0"/>
        </w:rPr>
      </w:pPr>
      <w:r w:rsidRPr="001D2E49">
        <w:rPr>
          <w:noProof w:val="0"/>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04AD4C31" w14:textId="77777777" w:rsidR="009B75C3" w:rsidRPr="001D2E49" w:rsidRDefault="009B75C3" w:rsidP="009B75C3">
      <w:pPr>
        <w:pStyle w:val="PL"/>
        <w:spacing w:line="0" w:lineRule="atLeast"/>
        <w:rPr>
          <w:noProof w:val="0"/>
          <w:snapToGrid w:val="0"/>
        </w:rPr>
      </w:pPr>
    </w:p>
    <w:p w14:paraId="075095E6"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39933E7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D057FC"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33CC48F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HORqd-ExtIEs} }</w:t>
      </w:r>
      <w:r w:rsidRPr="001D2E49">
        <w:rPr>
          <w:noProof w:val="0"/>
          <w:snapToGrid w:val="0"/>
        </w:rPr>
        <w:tab/>
        <w:t>OPTIONAL,</w:t>
      </w:r>
    </w:p>
    <w:p w14:paraId="3F17430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45370" w14:textId="77777777" w:rsidR="009B75C3" w:rsidRPr="001D2E49" w:rsidRDefault="009B75C3" w:rsidP="009B75C3">
      <w:pPr>
        <w:pStyle w:val="PL"/>
        <w:spacing w:line="0" w:lineRule="atLeast"/>
        <w:rPr>
          <w:noProof w:val="0"/>
          <w:snapToGrid w:val="0"/>
        </w:rPr>
      </w:pPr>
      <w:r w:rsidRPr="001D2E49">
        <w:rPr>
          <w:noProof w:val="0"/>
          <w:snapToGrid w:val="0"/>
        </w:rPr>
        <w:t>}</w:t>
      </w:r>
    </w:p>
    <w:p w14:paraId="5BB1EA58" w14:textId="77777777" w:rsidR="009B75C3" w:rsidRPr="001D2E49" w:rsidRDefault="009B75C3" w:rsidP="009B75C3">
      <w:pPr>
        <w:pStyle w:val="PL"/>
        <w:spacing w:line="0" w:lineRule="atLeast"/>
        <w:rPr>
          <w:noProof w:val="0"/>
          <w:snapToGrid w:val="0"/>
        </w:rPr>
      </w:pPr>
    </w:p>
    <w:p w14:paraId="53781925"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ExtIEs NGAP-PROTOCOL-EXTENSION ::= {</w:t>
      </w:r>
    </w:p>
    <w:p w14:paraId="41697E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3445F1" w14:textId="77777777" w:rsidR="009B75C3" w:rsidRPr="001D2E49" w:rsidRDefault="009B75C3" w:rsidP="009B75C3">
      <w:pPr>
        <w:pStyle w:val="PL"/>
        <w:spacing w:line="0" w:lineRule="atLeast"/>
        <w:rPr>
          <w:noProof w:val="0"/>
          <w:snapToGrid w:val="0"/>
        </w:rPr>
      </w:pPr>
      <w:r w:rsidRPr="001D2E49">
        <w:rPr>
          <w:noProof w:val="0"/>
          <w:snapToGrid w:val="0"/>
        </w:rPr>
        <w:t>}</w:t>
      </w:r>
    </w:p>
    <w:p w14:paraId="7B6BF2BB" w14:textId="77777777" w:rsidR="009B75C3" w:rsidRPr="001D2E49" w:rsidRDefault="009B75C3" w:rsidP="009B75C3">
      <w:pPr>
        <w:pStyle w:val="PL"/>
        <w:rPr>
          <w:noProof w:val="0"/>
          <w:snapToGrid w:val="0"/>
        </w:rPr>
      </w:pPr>
    </w:p>
    <w:p w14:paraId="774BFB5F" w14:textId="77777777" w:rsidR="009B75C3" w:rsidRPr="001D2E49" w:rsidRDefault="009B75C3" w:rsidP="009B75C3">
      <w:pPr>
        <w:pStyle w:val="PL"/>
        <w:rPr>
          <w:noProof w:val="0"/>
          <w:snapToGrid w:val="0"/>
        </w:rPr>
      </w:pPr>
      <w:r w:rsidRPr="001D2E49">
        <w:rPr>
          <w:noProof w:val="0"/>
          <w:snapToGrid w:val="0"/>
        </w:rPr>
        <w:t>PDUSessionResourceModifyConfirmTransfer ::= SEQUENCE {</w:t>
      </w:r>
    </w:p>
    <w:p w14:paraId="38F76D10" w14:textId="77777777" w:rsidR="009B75C3" w:rsidRPr="001D2E49" w:rsidRDefault="009B75C3" w:rsidP="009B75C3">
      <w:pPr>
        <w:pStyle w:val="PL"/>
        <w:rPr>
          <w:noProof w:val="0"/>
          <w:snapToGrid w:val="0"/>
        </w:rPr>
      </w:pPr>
      <w:r w:rsidRPr="001D2E49">
        <w:rPr>
          <w:noProof w:val="0"/>
          <w:snapToGrid w:val="0"/>
        </w:rPr>
        <w:tab/>
        <w:t>qosFlowModifyConfirmList</w:t>
      </w:r>
      <w:r w:rsidRPr="001D2E49">
        <w:rPr>
          <w:noProof w:val="0"/>
          <w:snapToGrid w:val="0"/>
        </w:rPr>
        <w:tab/>
      </w:r>
      <w:r w:rsidRPr="001D2E49">
        <w:rPr>
          <w:noProof w:val="0"/>
          <w:snapToGrid w:val="0"/>
        </w:rPr>
        <w:tab/>
      </w:r>
      <w:r w:rsidRPr="001D2E49">
        <w:rPr>
          <w:noProof w:val="0"/>
          <w:snapToGrid w:val="0"/>
        </w:rPr>
        <w:tab/>
        <w:t>QosFlowModifyConfirmList,</w:t>
      </w:r>
    </w:p>
    <w:p w14:paraId="071FDAE7" w14:textId="77777777" w:rsidR="009B75C3" w:rsidRPr="001D2E49" w:rsidRDefault="009B75C3" w:rsidP="0048322B">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2D627B96"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62BF1B9"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868CA">
        <w:rPr>
          <w:snapToGrid w:val="0"/>
          <w:lang w:val="fr-FR"/>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1994D2BD" w14:textId="77777777" w:rsidR="009B75C3" w:rsidRPr="001D2E49" w:rsidRDefault="009B75C3" w:rsidP="009B75C3">
      <w:pPr>
        <w:pStyle w:val="PL"/>
        <w:spacing w:line="0" w:lineRule="atLeast"/>
        <w:rPr>
          <w:noProof w:val="0"/>
          <w:snapToGrid w:val="0"/>
        </w:rPr>
      </w:pPr>
    </w:p>
    <w:p w14:paraId="7D6554A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6C98A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2820F1"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684B03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Cfm-ExtIEs} }</w:t>
      </w:r>
      <w:r w:rsidRPr="001D2E49">
        <w:rPr>
          <w:noProof w:val="0"/>
          <w:snapToGrid w:val="0"/>
        </w:rPr>
        <w:tab/>
        <w:t>OPTIONAL,</w:t>
      </w:r>
    </w:p>
    <w:p w14:paraId="0B681E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45B2833" w14:textId="77777777" w:rsidR="009B75C3" w:rsidRPr="001D2E49" w:rsidRDefault="009B75C3" w:rsidP="009B75C3">
      <w:pPr>
        <w:pStyle w:val="PL"/>
        <w:spacing w:line="0" w:lineRule="atLeast"/>
        <w:rPr>
          <w:noProof w:val="0"/>
          <w:snapToGrid w:val="0"/>
        </w:rPr>
      </w:pPr>
      <w:r w:rsidRPr="001D2E49">
        <w:rPr>
          <w:noProof w:val="0"/>
          <w:snapToGrid w:val="0"/>
        </w:rPr>
        <w:t>}</w:t>
      </w:r>
    </w:p>
    <w:p w14:paraId="282203AC" w14:textId="77777777" w:rsidR="009B75C3" w:rsidRPr="001D2E49" w:rsidRDefault="009B75C3" w:rsidP="009B75C3">
      <w:pPr>
        <w:pStyle w:val="PL"/>
        <w:spacing w:line="0" w:lineRule="atLeast"/>
        <w:rPr>
          <w:noProof w:val="0"/>
          <w:snapToGrid w:val="0"/>
        </w:rPr>
      </w:pPr>
    </w:p>
    <w:p w14:paraId="3BF39A7A"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ExtIEs NGAP-PROTOCOL-EXTENSION ::= {</w:t>
      </w:r>
    </w:p>
    <w:p w14:paraId="0B7A0E9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8F8422" w14:textId="77777777" w:rsidR="009B75C3" w:rsidRPr="001D2E49" w:rsidRDefault="009B75C3" w:rsidP="009B75C3">
      <w:pPr>
        <w:pStyle w:val="PL"/>
        <w:spacing w:line="0" w:lineRule="atLeast"/>
        <w:rPr>
          <w:noProof w:val="0"/>
          <w:snapToGrid w:val="0"/>
        </w:rPr>
      </w:pPr>
      <w:r w:rsidRPr="001D2E49">
        <w:rPr>
          <w:noProof w:val="0"/>
          <w:snapToGrid w:val="0"/>
        </w:rPr>
        <w:t>}</w:t>
      </w:r>
    </w:p>
    <w:p w14:paraId="70CD0A27" w14:textId="77777777" w:rsidR="009B75C3" w:rsidRPr="001D2E49" w:rsidRDefault="009B75C3" w:rsidP="009B75C3">
      <w:pPr>
        <w:pStyle w:val="PL"/>
        <w:rPr>
          <w:noProof w:val="0"/>
          <w:snapToGrid w:val="0"/>
        </w:rPr>
      </w:pPr>
    </w:p>
    <w:p w14:paraId="050B7966"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Ind ::= SEQUENCE (SIZE(1..maxnoofPDUSessions)) OF PDUSessionResourceModifyItemModInd</w:t>
      </w:r>
    </w:p>
    <w:p w14:paraId="243D0204" w14:textId="77777777" w:rsidR="009B75C3" w:rsidRPr="001D2E49" w:rsidRDefault="009B75C3" w:rsidP="009B75C3">
      <w:pPr>
        <w:pStyle w:val="PL"/>
        <w:spacing w:line="0" w:lineRule="atLeast"/>
        <w:rPr>
          <w:noProof w:val="0"/>
          <w:snapToGrid w:val="0"/>
        </w:rPr>
      </w:pPr>
    </w:p>
    <w:p w14:paraId="538323A0"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68FA989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BD1FDD"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227C4BE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Ind-ExtIEs} }</w:t>
      </w:r>
      <w:r w:rsidRPr="001D2E49">
        <w:rPr>
          <w:noProof w:val="0"/>
          <w:snapToGrid w:val="0"/>
        </w:rPr>
        <w:tab/>
        <w:t>OPTIONAL,</w:t>
      </w:r>
    </w:p>
    <w:p w14:paraId="1578EF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852060" w14:textId="77777777" w:rsidR="009B75C3" w:rsidRPr="001D2E49" w:rsidRDefault="009B75C3" w:rsidP="009B75C3">
      <w:pPr>
        <w:pStyle w:val="PL"/>
        <w:spacing w:line="0" w:lineRule="atLeast"/>
        <w:rPr>
          <w:noProof w:val="0"/>
          <w:snapToGrid w:val="0"/>
        </w:rPr>
      </w:pPr>
      <w:r w:rsidRPr="001D2E49">
        <w:rPr>
          <w:noProof w:val="0"/>
          <w:snapToGrid w:val="0"/>
        </w:rPr>
        <w:t>}</w:t>
      </w:r>
    </w:p>
    <w:p w14:paraId="1D37FA8A" w14:textId="77777777" w:rsidR="009B75C3" w:rsidRPr="001D2E49" w:rsidRDefault="009B75C3" w:rsidP="009B75C3">
      <w:pPr>
        <w:pStyle w:val="PL"/>
        <w:spacing w:line="0" w:lineRule="atLeast"/>
        <w:rPr>
          <w:noProof w:val="0"/>
          <w:snapToGrid w:val="0"/>
        </w:rPr>
      </w:pPr>
    </w:p>
    <w:p w14:paraId="079336AF"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ExtIEs NGAP-PROTOCOL-EXTENSION ::= {</w:t>
      </w:r>
    </w:p>
    <w:p w14:paraId="35A5940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2D33E0" w14:textId="77777777" w:rsidR="009B75C3" w:rsidRPr="001D2E49" w:rsidRDefault="009B75C3" w:rsidP="009B75C3">
      <w:pPr>
        <w:pStyle w:val="PL"/>
        <w:spacing w:line="0" w:lineRule="atLeast"/>
        <w:rPr>
          <w:noProof w:val="0"/>
          <w:snapToGrid w:val="0"/>
        </w:rPr>
      </w:pPr>
      <w:r w:rsidRPr="001D2E49">
        <w:rPr>
          <w:noProof w:val="0"/>
          <w:snapToGrid w:val="0"/>
        </w:rPr>
        <w:t>}</w:t>
      </w:r>
    </w:p>
    <w:p w14:paraId="5D2BF5F5" w14:textId="77777777" w:rsidR="009B75C3" w:rsidRPr="001D2E49" w:rsidRDefault="009B75C3" w:rsidP="009B75C3">
      <w:pPr>
        <w:pStyle w:val="PL"/>
        <w:rPr>
          <w:noProof w:val="0"/>
          <w:snapToGrid w:val="0"/>
        </w:rPr>
      </w:pPr>
    </w:p>
    <w:p w14:paraId="7A87B32F"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q ::= SEQUENCE (SIZE(1..maxnoofPDUSessions)) OF PDUSessionResourceModifyItemModReq</w:t>
      </w:r>
    </w:p>
    <w:p w14:paraId="42F20397" w14:textId="77777777" w:rsidR="009B75C3" w:rsidRPr="001D2E49" w:rsidRDefault="009B75C3" w:rsidP="009B75C3">
      <w:pPr>
        <w:pStyle w:val="PL"/>
        <w:spacing w:line="0" w:lineRule="atLeast"/>
        <w:rPr>
          <w:noProof w:val="0"/>
          <w:snapToGrid w:val="0"/>
        </w:rPr>
      </w:pPr>
    </w:p>
    <w:p w14:paraId="598098E3"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 ::= SEQUENCE {</w:t>
      </w:r>
    </w:p>
    <w:p w14:paraId="35761E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F8D1123"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1D7378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questTransfer</w:t>
      </w:r>
      <w:r w:rsidRPr="001D2E49">
        <w:rPr>
          <w:noProof w:val="0"/>
          <w:snapToGrid w:val="0"/>
        </w:rPr>
        <w:tab/>
      </w:r>
      <w:r w:rsidRPr="001D2E49">
        <w:rPr>
          <w:noProof w:val="0"/>
          <w:snapToGrid w:val="0"/>
        </w:rPr>
        <w:tab/>
        <w:t>OCTET STRING (CONTAINING PDUSessionResourceModifyRequestTransfer),</w:t>
      </w:r>
    </w:p>
    <w:p w14:paraId="287AA27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q-ExtIEs} }</w:t>
      </w:r>
      <w:r w:rsidRPr="001D2E49">
        <w:rPr>
          <w:noProof w:val="0"/>
          <w:snapToGrid w:val="0"/>
        </w:rPr>
        <w:tab/>
        <w:t>OPTIONAL,</w:t>
      </w:r>
    </w:p>
    <w:p w14:paraId="03B6A5D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03F176" w14:textId="77777777" w:rsidR="009B75C3" w:rsidRPr="001D2E49" w:rsidRDefault="009B75C3" w:rsidP="009B75C3">
      <w:pPr>
        <w:pStyle w:val="PL"/>
        <w:spacing w:line="0" w:lineRule="atLeast"/>
        <w:rPr>
          <w:noProof w:val="0"/>
          <w:snapToGrid w:val="0"/>
        </w:rPr>
      </w:pPr>
      <w:r w:rsidRPr="001D2E49">
        <w:rPr>
          <w:noProof w:val="0"/>
          <w:snapToGrid w:val="0"/>
        </w:rPr>
        <w:t>}</w:t>
      </w:r>
    </w:p>
    <w:p w14:paraId="5F52E7A0" w14:textId="77777777" w:rsidR="009B75C3" w:rsidRPr="001D2E49" w:rsidRDefault="009B75C3" w:rsidP="009B75C3">
      <w:pPr>
        <w:pStyle w:val="PL"/>
        <w:spacing w:line="0" w:lineRule="atLeast"/>
        <w:rPr>
          <w:noProof w:val="0"/>
          <w:snapToGrid w:val="0"/>
        </w:rPr>
      </w:pPr>
    </w:p>
    <w:p w14:paraId="0A8CC1F7"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7D9F768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933E1C" w14:textId="77777777" w:rsidR="009B75C3" w:rsidRPr="001D2E49" w:rsidRDefault="009B75C3" w:rsidP="009B75C3">
      <w:pPr>
        <w:pStyle w:val="PL"/>
        <w:spacing w:line="0" w:lineRule="atLeast"/>
        <w:rPr>
          <w:noProof w:val="0"/>
          <w:snapToGrid w:val="0"/>
        </w:rPr>
      </w:pPr>
      <w:r w:rsidRPr="001D2E49">
        <w:rPr>
          <w:noProof w:val="0"/>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59A37F7B" w14:textId="77777777" w:rsidR="009B75C3" w:rsidRPr="001D2E49" w:rsidRDefault="009B75C3" w:rsidP="009B75C3">
      <w:pPr>
        <w:pStyle w:val="PL"/>
        <w:spacing w:line="0" w:lineRule="atLeast"/>
        <w:rPr>
          <w:noProof w:val="0"/>
          <w:snapToGrid w:val="0"/>
        </w:rPr>
      </w:pPr>
    </w:p>
    <w:p w14:paraId="705E7DE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741005A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5B63E60"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B83A6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s-ExtIEs} }</w:t>
      </w:r>
      <w:r w:rsidRPr="001D2E49">
        <w:rPr>
          <w:noProof w:val="0"/>
          <w:snapToGrid w:val="0"/>
        </w:rPr>
        <w:tab/>
        <w:t>OPTIONAL,</w:t>
      </w:r>
    </w:p>
    <w:p w14:paraId="64A468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40AA3C" w14:textId="77777777" w:rsidR="009B75C3" w:rsidRPr="001D2E49" w:rsidRDefault="009B75C3" w:rsidP="009B75C3">
      <w:pPr>
        <w:pStyle w:val="PL"/>
        <w:spacing w:line="0" w:lineRule="atLeast"/>
        <w:rPr>
          <w:noProof w:val="0"/>
          <w:snapToGrid w:val="0"/>
        </w:rPr>
      </w:pPr>
      <w:r w:rsidRPr="001D2E49">
        <w:rPr>
          <w:noProof w:val="0"/>
          <w:snapToGrid w:val="0"/>
        </w:rPr>
        <w:t>}</w:t>
      </w:r>
    </w:p>
    <w:p w14:paraId="55CF75BF" w14:textId="77777777" w:rsidR="009B75C3" w:rsidRPr="001D2E49" w:rsidRDefault="009B75C3" w:rsidP="009B75C3">
      <w:pPr>
        <w:pStyle w:val="PL"/>
        <w:spacing w:line="0" w:lineRule="atLeast"/>
        <w:rPr>
          <w:noProof w:val="0"/>
          <w:snapToGrid w:val="0"/>
        </w:rPr>
      </w:pPr>
    </w:p>
    <w:p w14:paraId="12E4F1D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ExtIEs NGAP-PROTOCOL-EXTENSION ::= {</w:t>
      </w:r>
    </w:p>
    <w:p w14:paraId="741E633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182A8" w14:textId="77777777" w:rsidR="009B75C3" w:rsidRPr="001D2E49" w:rsidRDefault="009B75C3" w:rsidP="009B75C3">
      <w:pPr>
        <w:pStyle w:val="PL"/>
        <w:spacing w:line="0" w:lineRule="atLeast"/>
        <w:rPr>
          <w:noProof w:val="0"/>
          <w:snapToGrid w:val="0"/>
        </w:rPr>
      </w:pPr>
      <w:r w:rsidRPr="001D2E49">
        <w:rPr>
          <w:noProof w:val="0"/>
          <w:snapToGrid w:val="0"/>
        </w:rPr>
        <w:t>}</w:t>
      </w:r>
    </w:p>
    <w:p w14:paraId="1C8E581A" w14:textId="77777777" w:rsidR="009B75C3" w:rsidRPr="001D2E49" w:rsidRDefault="009B75C3" w:rsidP="009B75C3">
      <w:pPr>
        <w:pStyle w:val="PL"/>
        <w:spacing w:line="0" w:lineRule="atLeast"/>
        <w:rPr>
          <w:noProof w:val="0"/>
          <w:snapToGrid w:val="0"/>
        </w:rPr>
      </w:pPr>
    </w:p>
    <w:p w14:paraId="1BD69498" w14:textId="77777777" w:rsidR="009B75C3" w:rsidRPr="001D2E49" w:rsidRDefault="009B75C3" w:rsidP="009B75C3">
      <w:pPr>
        <w:pStyle w:val="PL"/>
        <w:rPr>
          <w:noProof w:val="0"/>
          <w:snapToGrid w:val="0"/>
        </w:rPr>
      </w:pPr>
      <w:r w:rsidRPr="001D2E49">
        <w:rPr>
          <w:noProof w:val="0"/>
          <w:snapToGrid w:val="0"/>
        </w:rPr>
        <w:t>PDUSessionResourceModifyUnsuccessfulTransfer ::= SEQUENCE {</w:t>
      </w:r>
    </w:p>
    <w:p w14:paraId="120F5913"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D8D6CF"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5CA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UnsuccessfulTransfer-ExtIEs} }</w:t>
      </w:r>
      <w:r w:rsidRPr="001D2E49">
        <w:rPr>
          <w:noProof w:val="0"/>
          <w:snapToGrid w:val="0"/>
        </w:rPr>
        <w:tab/>
        <w:t>OPTIONAL,</w:t>
      </w:r>
    </w:p>
    <w:p w14:paraId="2718CC87" w14:textId="77777777" w:rsidR="009B75C3" w:rsidRPr="001D2E49" w:rsidRDefault="009B75C3" w:rsidP="009B75C3">
      <w:pPr>
        <w:pStyle w:val="PL"/>
        <w:rPr>
          <w:noProof w:val="0"/>
          <w:snapToGrid w:val="0"/>
        </w:rPr>
      </w:pPr>
      <w:r w:rsidRPr="001D2E49">
        <w:rPr>
          <w:noProof w:val="0"/>
          <w:snapToGrid w:val="0"/>
        </w:rPr>
        <w:tab/>
        <w:t>...</w:t>
      </w:r>
    </w:p>
    <w:p w14:paraId="7D6B1DC6" w14:textId="77777777" w:rsidR="009B75C3" w:rsidRPr="001D2E49" w:rsidRDefault="009B75C3" w:rsidP="009B75C3">
      <w:pPr>
        <w:pStyle w:val="PL"/>
        <w:rPr>
          <w:noProof w:val="0"/>
          <w:snapToGrid w:val="0"/>
        </w:rPr>
      </w:pPr>
      <w:r w:rsidRPr="001D2E49">
        <w:rPr>
          <w:noProof w:val="0"/>
          <w:snapToGrid w:val="0"/>
        </w:rPr>
        <w:t>}</w:t>
      </w:r>
    </w:p>
    <w:p w14:paraId="116220C1" w14:textId="77777777" w:rsidR="009B75C3" w:rsidRPr="001D2E49" w:rsidRDefault="009B75C3" w:rsidP="009B75C3">
      <w:pPr>
        <w:pStyle w:val="PL"/>
        <w:rPr>
          <w:noProof w:val="0"/>
          <w:snapToGrid w:val="0"/>
        </w:rPr>
      </w:pPr>
    </w:p>
    <w:p w14:paraId="7C8F4E46" w14:textId="77777777" w:rsidR="009B75C3" w:rsidRPr="001D2E49" w:rsidRDefault="009B75C3" w:rsidP="009B75C3">
      <w:pPr>
        <w:pStyle w:val="PL"/>
        <w:rPr>
          <w:noProof w:val="0"/>
          <w:snapToGrid w:val="0"/>
        </w:rPr>
      </w:pPr>
      <w:r w:rsidRPr="001D2E49">
        <w:rPr>
          <w:noProof w:val="0"/>
          <w:snapToGrid w:val="0"/>
        </w:rPr>
        <w:t>PDUSessionResourceModifyUnsuccessfulTransfer-ExtIEs NGAP-PROTOCOL-EXTENSION ::= {</w:t>
      </w:r>
    </w:p>
    <w:p w14:paraId="20BABC2F" w14:textId="77777777" w:rsidR="009B75C3" w:rsidRPr="001D2E49" w:rsidRDefault="009B75C3" w:rsidP="009B75C3">
      <w:pPr>
        <w:pStyle w:val="PL"/>
        <w:rPr>
          <w:noProof w:val="0"/>
          <w:snapToGrid w:val="0"/>
        </w:rPr>
      </w:pPr>
      <w:r w:rsidRPr="001D2E49">
        <w:rPr>
          <w:noProof w:val="0"/>
          <w:snapToGrid w:val="0"/>
        </w:rPr>
        <w:tab/>
        <w:t>...</w:t>
      </w:r>
    </w:p>
    <w:p w14:paraId="36D20827" w14:textId="77777777" w:rsidR="009B75C3" w:rsidRPr="001D2E49" w:rsidRDefault="009B75C3" w:rsidP="009B75C3">
      <w:pPr>
        <w:pStyle w:val="PL"/>
        <w:rPr>
          <w:noProof w:val="0"/>
          <w:snapToGrid w:val="0"/>
        </w:rPr>
      </w:pPr>
      <w:r w:rsidRPr="001D2E49">
        <w:rPr>
          <w:noProof w:val="0"/>
          <w:snapToGrid w:val="0"/>
        </w:rPr>
        <w:t>}</w:t>
      </w:r>
    </w:p>
    <w:p w14:paraId="328F9909" w14:textId="77777777" w:rsidR="009B75C3" w:rsidRPr="001D2E49" w:rsidRDefault="009B75C3" w:rsidP="009B75C3">
      <w:pPr>
        <w:pStyle w:val="PL"/>
        <w:rPr>
          <w:noProof w:val="0"/>
          <w:snapToGrid w:val="0"/>
        </w:rPr>
      </w:pPr>
    </w:p>
    <w:p w14:paraId="49EEB214" w14:textId="77777777" w:rsidR="009B75C3" w:rsidRPr="001D2E49" w:rsidRDefault="009B75C3" w:rsidP="009B75C3">
      <w:pPr>
        <w:pStyle w:val="PL"/>
        <w:spacing w:line="0" w:lineRule="atLeast"/>
        <w:rPr>
          <w:noProof w:val="0"/>
          <w:snapToGrid w:val="0"/>
        </w:rPr>
      </w:pPr>
      <w:r w:rsidRPr="001D2E49">
        <w:rPr>
          <w:noProof w:val="0"/>
          <w:snapToGrid w:val="0"/>
        </w:rPr>
        <w:t>PDUSessionResourceNotifyList ::= SEQUENCE (SIZE(1..maxnoofPDUSessions)) OF PDUSessionResourceNotifyItem</w:t>
      </w:r>
    </w:p>
    <w:p w14:paraId="653291DD" w14:textId="77777777" w:rsidR="009B75C3" w:rsidRPr="001D2E49" w:rsidRDefault="009B75C3" w:rsidP="009B75C3">
      <w:pPr>
        <w:pStyle w:val="PL"/>
        <w:spacing w:line="0" w:lineRule="atLeast"/>
        <w:rPr>
          <w:noProof w:val="0"/>
          <w:snapToGrid w:val="0"/>
        </w:rPr>
      </w:pPr>
    </w:p>
    <w:p w14:paraId="6012BB00"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99CE8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919B1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3F6F06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Item-ExtIEs} }</w:t>
      </w:r>
      <w:r w:rsidRPr="001D2E49">
        <w:rPr>
          <w:noProof w:val="0"/>
          <w:snapToGrid w:val="0"/>
        </w:rPr>
        <w:tab/>
        <w:t>OPTIONAL,</w:t>
      </w:r>
    </w:p>
    <w:p w14:paraId="5372A5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46A44F" w14:textId="77777777" w:rsidR="009B75C3" w:rsidRPr="001D2E49" w:rsidRDefault="009B75C3" w:rsidP="009B75C3">
      <w:pPr>
        <w:pStyle w:val="PL"/>
        <w:spacing w:line="0" w:lineRule="atLeast"/>
        <w:rPr>
          <w:noProof w:val="0"/>
          <w:snapToGrid w:val="0"/>
        </w:rPr>
      </w:pPr>
      <w:r w:rsidRPr="001D2E49">
        <w:rPr>
          <w:noProof w:val="0"/>
          <w:snapToGrid w:val="0"/>
        </w:rPr>
        <w:t>}</w:t>
      </w:r>
    </w:p>
    <w:p w14:paraId="611A5578" w14:textId="77777777" w:rsidR="009B75C3" w:rsidRPr="001D2E49" w:rsidRDefault="009B75C3" w:rsidP="009B75C3">
      <w:pPr>
        <w:pStyle w:val="PL"/>
        <w:spacing w:line="0" w:lineRule="atLeast"/>
        <w:rPr>
          <w:noProof w:val="0"/>
          <w:snapToGrid w:val="0"/>
        </w:rPr>
      </w:pPr>
    </w:p>
    <w:p w14:paraId="4A4DD6A7"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27309A6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9F9A04" w14:textId="77777777" w:rsidR="009B75C3" w:rsidRPr="001D2E49" w:rsidRDefault="009B75C3" w:rsidP="009B75C3">
      <w:pPr>
        <w:pStyle w:val="PL"/>
        <w:spacing w:line="0" w:lineRule="atLeast"/>
        <w:rPr>
          <w:noProof w:val="0"/>
          <w:snapToGrid w:val="0"/>
        </w:rPr>
      </w:pPr>
      <w:r w:rsidRPr="001D2E49">
        <w:rPr>
          <w:noProof w:val="0"/>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A29CB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ReleasedTransfer-ExtIEs} }</w:t>
      </w:r>
      <w:r w:rsidRPr="001D2E49">
        <w:rPr>
          <w:noProof w:val="0"/>
          <w:snapToGrid w:val="0"/>
        </w:rPr>
        <w:tab/>
        <w:t>OPTIONAL,</w:t>
      </w:r>
    </w:p>
    <w:p w14:paraId="0070DA73" w14:textId="77777777" w:rsidR="009B75C3" w:rsidRPr="001D2E49" w:rsidRDefault="009B75C3" w:rsidP="009B75C3">
      <w:pPr>
        <w:pStyle w:val="PL"/>
        <w:rPr>
          <w:noProof w:val="0"/>
          <w:snapToGrid w:val="0"/>
        </w:rPr>
      </w:pPr>
      <w:r w:rsidRPr="001D2E49">
        <w:rPr>
          <w:noProof w:val="0"/>
          <w:snapToGrid w:val="0"/>
        </w:rPr>
        <w:tab/>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Transfer-ExtIEs} }</w:t>
      </w:r>
      <w:r w:rsidRPr="001D2E49">
        <w:rPr>
          <w:noProof w:val="0"/>
          <w:snapToGrid w:val="0"/>
        </w:rPr>
        <w:tab/>
        <w:t>OPTIONAL,</w:t>
      </w:r>
    </w:p>
    <w:p w14:paraId="783FDBEC" w14:textId="77777777" w:rsidR="009B75C3" w:rsidRPr="001D2E49" w:rsidRDefault="009B75C3" w:rsidP="009B75C3">
      <w:pPr>
        <w:pStyle w:val="PL"/>
        <w:rPr>
          <w:noProof w:val="0"/>
          <w:snapToGrid w:val="0"/>
        </w:rPr>
      </w:pPr>
      <w:r w:rsidRPr="001D2E49">
        <w:rPr>
          <w:noProof w:val="0"/>
          <w:snapToGrid w:val="0"/>
        </w:rPr>
        <w:tab/>
        <w:t>...</w:t>
      </w:r>
    </w:p>
    <w:p w14:paraId="44E4ED76" w14:textId="77777777" w:rsidR="009B75C3" w:rsidRPr="001D2E49" w:rsidRDefault="009B75C3" w:rsidP="009B75C3">
      <w:pPr>
        <w:pStyle w:val="PL"/>
        <w:rPr>
          <w:noProof w:val="0"/>
          <w:snapToGrid w:val="0"/>
        </w:rPr>
      </w:pPr>
      <w:r w:rsidRPr="001D2E49">
        <w:rPr>
          <w:noProof w:val="0"/>
          <w:snapToGrid w:val="0"/>
        </w:rPr>
        <w:t>}</w:t>
      </w:r>
    </w:p>
    <w:p w14:paraId="1D76A41B" w14:textId="77777777" w:rsidR="009B75C3" w:rsidRPr="001D2E49" w:rsidRDefault="009B75C3" w:rsidP="009B75C3">
      <w:pPr>
        <w:pStyle w:val="PL"/>
        <w:rPr>
          <w:noProof w:val="0"/>
          <w:snapToGrid w:val="0"/>
        </w:rPr>
      </w:pPr>
    </w:p>
    <w:p w14:paraId="6B826A49" w14:textId="77777777" w:rsidR="009B75C3" w:rsidRPr="001D2E49" w:rsidRDefault="009B75C3" w:rsidP="009B75C3">
      <w:pPr>
        <w:pStyle w:val="PL"/>
        <w:rPr>
          <w:noProof w:val="0"/>
          <w:snapToGrid w:val="0"/>
        </w:rPr>
      </w:pPr>
      <w:r w:rsidRPr="001D2E49">
        <w:rPr>
          <w:noProof w:val="0"/>
          <w:snapToGrid w:val="0"/>
        </w:rPr>
        <w:t>PDUSessionResourceNotifyTransfer-ExtIEs NGAP-PROTOCOL-EXTENSION ::= {</w:t>
      </w:r>
    </w:p>
    <w:p w14:paraId="0534617E" w14:textId="77777777" w:rsidR="006C7249" w:rsidRPr="00F61402" w:rsidRDefault="009B75C3" w:rsidP="006C7249">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6C7249" w:rsidRPr="00F61402">
        <w:rPr>
          <w:noProof w:val="0"/>
          <w:snapToGrid w:val="0"/>
        </w:rPr>
        <w:t>|</w:t>
      </w:r>
    </w:p>
    <w:p w14:paraId="458CD2B3" w14:textId="77777777" w:rsidR="009B75C3" w:rsidRPr="001D2E49" w:rsidRDefault="006C7249" w:rsidP="006C7249">
      <w:pPr>
        <w:pStyle w:val="PL"/>
        <w:rPr>
          <w:noProof w:val="0"/>
          <w:snapToGrid w:val="0"/>
        </w:rPr>
      </w:pPr>
      <w:r w:rsidRPr="00F61402">
        <w:rPr>
          <w:noProof w:val="0"/>
          <w:snapToGrid w:val="0"/>
        </w:rPr>
        <w:tab/>
        <w:t>{ ID id-QosFlowFeedbackList</w:t>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t>CRITICALITY ignore</w:t>
      </w:r>
      <w:r w:rsidRPr="00F61402">
        <w:rPr>
          <w:noProof w:val="0"/>
          <w:snapToGrid w:val="0"/>
        </w:rPr>
        <w:tab/>
        <w:t>EXTENSION QosFlowFeedbackList</w:t>
      </w:r>
      <w:r w:rsidRPr="00F61402">
        <w:rPr>
          <w:noProof w:val="0"/>
          <w:snapToGrid w:val="0"/>
        </w:rPr>
        <w:tab/>
      </w:r>
      <w:r w:rsidRPr="00F61402">
        <w:rPr>
          <w:noProof w:val="0"/>
          <w:snapToGrid w:val="0"/>
        </w:rPr>
        <w:tab/>
      </w:r>
      <w:r w:rsidR="00A430B5">
        <w:rPr>
          <w:noProof w:val="0"/>
          <w:snapToGrid w:val="0"/>
        </w:rPr>
        <w:tab/>
      </w:r>
      <w:r w:rsidR="00A430B5">
        <w:rPr>
          <w:noProof w:val="0"/>
          <w:snapToGrid w:val="0"/>
        </w:rPr>
        <w:tab/>
      </w:r>
      <w:r w:rsidR="00A430B5">
        <w:rPr>
          <w:noProof w:val="0"/>
          <w:snapToGrid w:val="0"/>
        </w:rPr>
        <w:tab/>
      </w:r>
      <w:r w:rsidRPr="00F61402">
        <w:rPr>
          <w:noProof w:val="0"/>
          <w:snapToGrid w:val="0"/>
        </w:rPr>
        <w:t>PRESENCE optional</w:t>
      </w:r>
      <w:r w:rsidRPr="00F61402">
        <w:rPr>
          <w:noProof w:val="0"/>
          <w:snapToGrid w:val="0"/>
        </w:rPr>
        <w:tab/>
        <w:t>}</w:t>
      </w:r>
      <w:r w:rsidR="009B75C3" w:rsidRPr="001D2E49">
        <w:rPr>
          <w:noProof w:val="0"/>
          <w:snapToGrid w:val="0"/>
        </w:rPr>
        <w:t>,</w:t>
      </w:r>
    </w:p>
    <w:p w14:paraId="467BF225" w14:textId="77777777" w:rsidR="009B75C3" w:rsidRPr="001D2E49" w:rsidRDefault="009B75C3" w:rsidP="009B75C3">
      <w:pPr>
        <w:pStyle w:val="PL"/>
        <w:rPr>
          <w:noProof w:val="0"/>
          <w:snapToGrid w:val="0"/>
        </w:rPr>
      </w:pPr>
      <w:r w:rsidRPr="001D2E49">
        <w:rPr>
          <w:noProof w:val="0"/>
          <w:snapToGrid w:val="0"/>
        </w:rPr>
        <w:tab/>
        <w:t>...</w:t>
      </w:r>
    </w:p>
    <w:p w14:paraId="1C055C78" w14:textId="77777777" w:rsidR="009B75C3" w:rsidRPr="001D2E49" w:rsidRDefault="009B75C3" w:rsidP="009B75C3">
      <w:pPr>
        <w:pStyle w:val="PL"/>
        <w:rPr>
          <w:noProof w:val="0"/>
          <w:snapToGrid w:val="0"/>
        </w:rPr>
      </w:pPr>
      <w:r w:rsidRPr="001D2E49">
        <w:rPr>
          <w:noProof w:val="0"/>
          <w:snapToGrid w:val="0"/>
        </w:rPr>
        <w:t>}</w:t>
      </w:r>
    </w:p>
    <w:p w14:paraId="14B93812" w14:textId="77777777" w:rsidR="009B75C3" w:rsidRPr="001D2E49" w:rsidRDefault="009B75C3" w:rsidP="009B75C3">
      <w:pPr>
        <w:pStyle w:val="PL"/>
        <w:rPr>
          <w:noProof w:val="0"/>
          <w:snapToGrid w:val="0"/>
        </w:rPr>
      </w:pPr>
    </w:p>
    <w:p w14:paraId="20A8C12A" w14:textId="77777777" w:rsidR="009B75C3" w:rsidRPr="001D2E49" w:rsidRDefault="009B75C3" w:rsidP="009B75C3">
      <w:pPr>
        <w:pStyle w:val="PL"/>
        <w:rPr>
          <w:noProof w:val="0"/>
          <w:snapToGrid w:val="0"/>
        </w:rPr>
      </w:pPr>
      <w:r w:rsidRPr="001D2E49">
        <w:rPr>
          <w:noProof w:val="0"/>
          <w:snapToGrid w:val="0"/>
        </w:rPr>
        <w:t>PDUSessionResourceReleaseCommandTransfer ::= SEQUENCE {</w:t>
      </w:r>
    </w:p>
    <w:p w14:paraId="05072BB2"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F24116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CommandTransfer-ExtIEs} }</w:t>
      </w:r>
      <w:r w:rsidRPr="001D2E49">
        <w:rPr>
          <w:noProof w:val="0"/>
          <w:snapToGrid w:val="0"/>
        </w:rPr>
        <w:tab/>
        <w:t>OPTIONAL,</w:t>
      </w:r>
    </w:p>
    <w:p w14:paraId="25BD3A32" w14:textId="77777777" w:rsidR="009B75C3" w:rsidRPr="001D2E49" w:rsidRDefault="009B75C3" w:rsidP="009B75C3">
      <w:pPr>
        <w:pStyle w:val="PL"/>
        <w:rPr>
          <w:noProof w:val="0"/>
          <w:snapToGrid w:val="0"/>
        </w:rPr>
      </w:pPr>
      <w:r w:rsidRPr="001D2E49">
        <w:rPr>
          <w:noProof w:val="0"/>
          <w:snapToGrid w:val="0"/>
        </w:rPr>
        <w:tab/>
        <w:t>...</w:t>
      </w:r>
    </w:p>
    <w:p w14:paraId="676E619C" w14:textId="77777777" w:rsidR="009B75C3" w:rsidRPr="001D2E49" w:rsidRDefault="009B75C3" w:rsidP="009B75C3">
      <w:pPr>
        <w:pStyle w:val="PL"/>
        <w:rPr>
          <w:noProof w:val="0"/>
          <w:snapToGrid w:val="0"/>
        </w:rPr>
      </w:pPr>
      <w:r w:rsidRPr="001D2E49">
        <w:rPr>
          <w:noProof w:val="0"/>
          <w:snapToGrid w:val="0"/>
        </w:rPr>
        <w:t>}</w:t>
      </w:r>
    </w:p>
    <w:p w14:paraId="10A38886" w14:textId="77777777" w:rsidR="009B75C3" w:rsidRPr="001D2E49" w:rsidRDefault="009B75C3" w:rsidP="009B75C3">
      <w:pPr>
        <w:pStyle w:val="PL"/>
        <w:rPr>
          <w:noProof w:val="0"/>
          <w:snapToGrid w:val="0"/>
        </w:rPr>
      </w:pPr>
    </w:p>
    <w:p w14:paraId="6CB930E7" w14:textId="77777777" w:rsidR="009B75C3" w:rsidRPr="001D2E49" w:rsidRDefault="009B75C3" w:rsidP="009B75C3">
      <w:pPr>
        <w:pStyle w:val="PL"/>
        <w:rPr>
          <w:noProof w:val="0"/>
          <w:snapToGrid w:val="0"/>
        </w:rPr>
      </w:pPr>
      <w:r w:rsidRPr="001D2E49">
        <w:rPr>
          <w:noProof w:val="0"/>
          <w:snapToGrid w:val="0"/>
        </w:rPr>
        <w:t>PDUSessionResourceReleaseCommandTransfer-ExtIEs NGAP-PROTOCOL-EXTENSION ::= {</w:t>
      </w:r>
    </w:p>
    <w:p w14:paraId="1795FEEA" w14:textId="77777777" w:rsidR="009B75C3" w:rsidRPr="001D2E49" w:rsidRDefault="009B75C3" w:rsidP="009B75C3">
      <w:pPr>
        <w:pStyle w:val="PL"/>
        <w:rPr>
          <w:noProof w:val="0"/>
          <w:snapToGrid w:val="0"/>
        </w:rPr>
      </w:pPr>
      <w:r w:rsidRPr="001D2E49">
        <w:rPr>
          <w:noProof w:val="0"/>
          <w:snapToGrid w:val="0"/>
        </w:rPr>
        <w:tab/>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3B5F46D8" w14:textId="77777777" w:rsidR="009B75C3" w:rsidRPr="001D2E49" w:rsidRDefault="009B75C3" w:rsidP="009B75C3">
      <w:pPr>
        <w:pStyle w:val="PL"/>
        <w:spacing w:line="0" w:lineRule="atLeast"/>
        <w:rPr>
          <w:noProof w:val="0"/>
          <w:snapToGrid w:val="0"/>
        </w:rPr>
      </w:pPr>
    </w:p>
    <w:p w14:paraId="512D917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5C32E5C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A6428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052640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3D4EC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86FF9B" w14:textId="77777777" w:rsidR="009B75C3" w:rsidRPr="001D2E49" w:rsidRDefault="009B75C3" w:rsidP="009B75C3">
      <w:pPr>
        <w:pStyle w:val="PL"/>
        <w:spacing w:line="0" w:lineRule="atLeast"/>
        <w:rPr>
          <w:noProof w:val="0"/>
          <w:snapToGrid w:val="0"/>
        </w:rPr>
      </w:pPr>
      <w:r w:rsidRPr="001D2E49">
        <w:rPr>
          <w:noProof w:val="0"/>
          <w:snapToGrid w:val="0"/>
        </w:rPr>
        <w:t>}</w:t>
      </w:r>
    </w:p>
    <w:p w14:paraId="2808C7B5" w14:textId="77777777" w:rsidR="009B75C3" w:rsidRPr="001D2E49" w:rsidRDefault="009B75C3" w:rsidP="009B75C3">
      <w:pPr>
        <w:pStyle w:val="PL"/>
        <w:spacing w:line="0" w:lineRule="atLeast"/>
        <w:rPr>
          <w:noProof w:val="0"/>
          <w:snapToGrid w:val="0"/>
        </w:rPr>
      </w:pPr>
    </w:p>
    <w:p w14:paraId="73E241E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4A06D18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A1BC4F" w14:textId="77777777" w:rsidR="009B75C3" w:rsidRPr="001D2E49" w:rsidRDefault="009B75C3" w:rsidP="009B75C3">
      <w:pPr>
        <w:pStyle w:val="PL"/>
        <w:spacing w:line="0" w:lineRule="atLeast"/>
        <w:rPr>
          <w:noProof w:val="0"/>
          <w:snapToGrid w:val="0"/>
        </w:rPr>
      </w:pPr>
      <w:r w:rsidRPr="001D2E49">
        <w:rPr>
          <w:noProof w:val="0"/>
          <w:snapToGrid w:val="0"/>
        </w:rPr>
        <w:t>}</w:t>
      </w:r>
    </w:p>
    <w:p w14:paraId="11C1CB04" w14:textId="77777777" w:rsidR="009B75C3" w:rsidRPr="001D2E49" w:rsidRDefault="009B75C3" w:rsidP="009B75C3">
      <w:pPr>
        <w:pStyle w:val="PL"/>
        <w:spacing w:line="0" w:lineRule="atLeast"/>
        <w:rPr>
          <w:noProof w:val="0"/>
          <w:snapToGrid w:val="0"/>
        </w:rPr>
      </w:pPr>
    </w:p>
    <w:p w14:paraId="5296014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5FBC6480" w14:textId="77777777" w:rsidR="009B75C3" w:rsidRPr="001D2E49" w:rsidRDefault="009B75C3" w:rsidP="009B75C3">
      <w:pPr>
        <w:pStyle w:val="PL"/>
        <w:spacing w:line="0" w:lineRule="atLeast"/>
        <w:rPr>
          <w:noProof w:val="0"/>
          <w:snapToGrid w:val="0"/>
        </w:rPr>
      </w:pPr>
    </w:p>
    <w:p w14:paraId="59685C9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13B3E6E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AD85DA"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6F4F1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DF138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0FE22" w14:textId="77777777" w:rsidR="009B75C3" w:rsidRPr="001D2E49" w:rsidRDefault="009B75C3" w:rsidP="009B75C3">
      <w:pPr>
        <w:pStyle w:val="PL"/>
        <w:spacing w:line="0" w:lineRule="atLeast"/>
        <w:rPr>
          <w:noProof w:val="0"/>
          <w:snapToGrid w:val="0"/>
        </w:rPr>
      </w:pPr>
      <w:r w:rsidRPr="001D2E49">
        <w:rPr>
          <w:noProof w:val="0"/>
          <w:snapToGrid w:val="0"/>
        </w:rPr>
        <w:t>}</w:t>
      </w:r>
    </w:p>
    <w:p w14:paraId="5EC26718" w14:textId="77777777" w:rsidR="009B75C3" w:rsidRPr="001D2E49" w:rsidRDefault="009B75C3" w:rsidP="009B75C3">
      <w:pPr>
        <w:pStyle w:val="PL"/>
        <w:spacing w:line="0" w:lineRule="atLeast"/>
        <w:rPr>
          <w:noProof w:val="0"/>
          <w:snapToGrid w:val="0"/>
        </w:rPr>
      </w:pPr>
    </w:p>
    <w:p w14:paraId="62F9F096"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298FA7C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242562" w14:textId="77777777" w:rsidR="009B75C3" w:rsidRPr="001D2E49" w:rsidRDefault="009B75C3" w:rsidP="009B75C3">
      <w:pPr>
        <w:pStyle w:val="PL"/>
        <w:spacing w:line="0" w:lineRule="atLeast"/>
        <w:rPr>
          <w:noProof w:val="0"/>
          <w:snapToGrid w:val="0"/>
        </w:rPr>
      </w:pPr>
      <w:r w:rsidRPr="001D2E49">
        <w:rPr>
          <w:noProof w:val="0"/>
          <w:snapToGrid w:val="0"/>
        </w:rPr>
        <w:t>}</w:t>
      </w:r>
    </w:p>
    <w:p w14:paraId="10BADAE6" w14:textId="77777777" w:rsidR="009B75C3" w:rsidRPr="001D2E49" w:rsidRDefault="009B75C3" w:rsidP="009B75C3">
      <w:pPr>
        <w:pStyle w:val="PL"/>
        <w:spacing w:line="0" w:lineRule="atLeast"/>
        <w:rPr>
          <w:noProof w:val="0"/>
          <w:snapToGrid w:val="0"/>
        </w:rPr>
      </w:pPr>
    </w:p>
    <w:p w14:paraId="6B6C692B"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390B78A1" w14:textId="77777777" w:rsidR="009B75C3" w:rsidRPr="001D2E49" w:rsidRDefault="009B75C3" w:rsidP="009B75C3">
      <w:pPr>
        <w:pStyle w:val="PL"/>
        <w:spacing w:line="0" w:lineRule="atLeast"/>
        <w:rPr>
          <w:noProof w:val="0"/>
          <w:snapToGrid w:val="0"/>
        </w:rPr>
      </w:pPr>
    </w:p>
    <w:p w14:paraId="081F827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3BDC0D9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402C403"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79264C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Fail-ExtIEs} }</w:t>
      </w:r>
      <w:r w:rsidRPr="001D2E49">
        <w:rPr>
          <w:noProof w:val="0"/>
          <w:snapToGrid w:val="0"/>
        </w:rPr>
        <w:tab/>
        <w:t>OPTIONAL,</w:t>
      </w:r>
    </w:p>
    <w:p w14:paraId="4D4837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74B4AD" w14:textId="77777777" w:rsidR="009B75C3" w:rsidRPr="001D2E49" w:rsidRDefault="009B75C3" w:rsidP="009B75C3">
      <w:pPr>
        <w:pStyle w:val="PL"/>
        <w:spacing w:line="0" w:lineRule="atLeast"/>
        <w:rPr>
          <w:noProof w:val="0"/>
          <w:snapToGrid w:val="0"/>
        </w:rPr>
      </w:pPr>
      <w:r w:rsidRPr="001D2E49">
        <w:rPr>
          <w:noProof w:val="0"/>
          <w:snapToGrid w:val="0"/>
        </w:rPr>
        <w:t>}</w:t>
      </w:r>
    </w:p>
    <w:p w14:paraId="26445194" w14:textId="77777777" w:rsidR="009B75C3" w:rsidRPr="001D2E49" w:rsidRDefault="009B75C3" w:rsidP="009B75C3">
      <w:pPr>
        <w:pStyle w:val="PL"/>
        <w:spacing w:line="0" w:lineRule="atLeast"/>
        <w:rPr>
          <w:noProof w:val="0"/>
          <w:snapToGrid w:val="0"/>
        </w:rPr>
      </w:pPr>
    </w:p>
    <w:p w14:paraId="25FA507E"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EEEAE5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5A22A45" w14:textId="77777777" w:rsidR="009B75C3" w:rsidRPr="001D2E49" w:rsidRDefault="009B75C3" w:rsidP="009B75C3">
      <w:pPr>
        <w:pStyle w:val="PL"/>
        <w:spacing w:line="0" w:lineRule="atLeast"/>
        <w:rPr>
          <w:noProof w:val="0"/>
          <w:snapToGrid w:val="0"/>
        </w:rPr>
      </w:pPr>
      <w:r w:rsidRPr="001D2E49">
        <w:rPr>
          <w:noProof w:val="0"/>
          <w:snapToGrid w:val="0"/>
        </w:rPr>
        <w:t>}</w:t>
      </w:r>
    </w:p>
    <w:p w14:paraId="693C98E4" w14:textId="77777777" w:rsidR="009B75C3" w:rsidRPr="001D2E49" w:rsidRDefault="009B75C3" w:rsidP="009B75C3">
      <w:pPr>
        <w:pStyle w:val="PL"/>
        <w:spacing w:line="0" w:lineRule="atLeast"/>
        <w:rPr>
          <w:noProof w:val="0"/>
          <w:snapToGrid w:val="0"/>
        </w:rPr>
      </w:pPr>
    </w:p>
    <w:p w14:paraId="54C25E89"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FB18357" w14:textId="77777777" w:rsidR="009B75C3" w:rsidRPr="001D2E49" w:rsidRDefault="009B75C3" w:rsidP="009B75C3">
      <w:pPr>
        <w:pStyle w:val="PL"/>
        <w:spacing w:line="0" w:lineRule="atLeast"/>
        <w:rPr>
          <w:noProof w:val="0"/>
          <w:snapToGrid w:val="0"/>
        </w:rPr>
      </w:pPr>
    </w:p>
    <w:p w14:paraId="180864B8"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150C9E9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2CE617"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7583D5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5D902AC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EC53DBF" w14:textId="77777777" w:rsidR="009B75C3" w:rsidRPr="001D2E49" w:rsidRDefault="009B75C3" w:rsidP="009B75C3">
      <w:pPr>
        <w:pStyle w:val="PL"/>
        <w:spacing w:line="0" w:lineRule="atLeast"/>
        <w:rPr>
          <w:noProof w:val="0"/>
          <w:snapToGrid w:val="0"/>
        </w:rPr>
      </w:pPr>
      <w:r w:rsidRPr="001D2E49">
        <w:rPr>
          <w:noProof w:val="0"/>
          <w:snapToGrid w:val="0"/>
        </w:rPr>
        <w:t>}</w:t>
      </w:r>
    </w:p>
    <w:p w14:paraId="6FDED074" w14:textId="77777777" w:rsidR="009B75C3" w:rsidRPr="001D2E49" w:rsidRDefault="009B75C3" w:rsidP="009B75C3">
      <w:pPr>
        <w:pStyle w:val="PL"/>
        <w:spacing w:line="0" w:lineRule="atLeast"/>
        <w:rPr>
          <w:noProof w:val="0"/>
          <w:snapToGrid w:val="0"/>
        </w:rPr>
      </w:pPr>
    </w:p>
    <w:p w14:paraId="51EFECF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C61F5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01E3B6" w14:textId="77777777" w:rsidR="009B75C3" w:rsidRPr="001D2E49" w:rsidRDefault="009B75C3" w:rsidP="009B75C3">
      <w:pPr>
        <w:pStyle w:val="PL"/>
        <w:spacing w:line="0" w:lineRule="atLeast"/>
        <w:rPr>
          <w:noProof w:val="0"/>
          <w:snapToGrid w:val="0"/>
        </w:rPr>
      </w:pPr>
      <w:r w:rsidRPr="001D2E49">
        <w:rPr>
          <w:noProof w:val="0"/>
          <w:snapToGrid w:val="0"/>
        </w:rPr>
        <w:t>}</w:t>
      </w:r>
    </w:p>
    <w:p w14:paraId="448992C3" w14:textId="77777777" w:rsidR="009B75C3" w:rsidRPr="001D2E49" w:rsidRDefault="009B75C3" w:rsidP="009B75C3">
      <w:pPr>
        <w:pStyle w:val="PL"/>
        <w:spacing w:line="0" w:lineRule="atLeast"/>
        <w:rPr>
          <w:noProof w:val="0"/>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367E0D">
      <w:pPr>
        <w:pStyle w:val="PL"/>
        <w:spacing w:line="0" w:lineRule="atLeast"/>
        <w:rPr>
          <w:noProof w:val="0"/>
          <w:snapToGrid w:val="0"/>
        </w:rPr>
      </w:pPr>
    </w:p>
    <w:p w14:paraId="60619FCA"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1C3BFB7A" w14:textId="77777777" w:rsidR="00A94488" w:rsidRPr="004318BA" w:rsidRDefault="00A94488" w:rsidP="00367E0D">
      <w:pPr>
        <w:pStyle w:val="PL"/>
        <w:spacing w:line="0" w:lineRule="atLeast"/>
        <w:rPr>
          <w:noProof w:val="0"/>
          <w:snapToGrid w:val="0"/>
        </w:rPr>
      </w:pPr>
    </w:p>
    <w:p w14:paraId="442B2AC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715A5C8"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2485C30C"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A98719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q-ExtIEs} }</w:t>
      </w:r>
      <w:r w:rsidRPr="00367E0D">
        <w:rPr>
          <w:noProof w:val="0"/>
          <w:snapToGrid w:val="0"/>
        </w:rPr>
        <w:tab/>
        <w:t>OPTIONAL,</w:t>
      </w:r>
    </w:p>
    <w:p w14:paraId="054A5340" w14:textId="77777777" w:rsidR="00A94488" w:rsidRPr="00367E0D" w:rsidRDefault="00A94488" w:rsidP="00367E0D">
      <w:pPr>
        <w:pStyle w:val="PL"/>
        <w:spacing w:line="0" w:lineRule="atLeast"/>
        <w:rPr>
          <w:noProof w:val="0"/>
          <w:snapToGrid w:val="0"/>
        </w:rPr>
      </w:pPr>
      <w:r w:rsidRPr="00367E0D">
        <w:rPr>
          <w:noProof w:val="0"/>
          <w:snapToGrid w:val="0"/>
        </w:rPr>
        <w:tab/>
        <w:t>...</w:t>
      </w:r>
    </w:p>
    <w:p w14:paraId="0F6863DE" w14:textId="77777777" w:rsidR="00A94488" w:rsidRPr="00367E0D" w:rsidRDefault="00A94488" w:rsidP="00367E0D">
      <w:pPr>
        <w:pStyle w:val="PL"/>
        <w:spacing w:line="0" w:lineRule="atLeast"/>
        <w:rPr>
          <w:noProof w:val="0"/>
          <w:snapToGrid w:val="0"/>
        </w:rPr>
      </w:pPr>
      <w:r w:rsidRPr="00367E0D">
        <w:rPr>
          <w:noProof w:val="0"/>
          <w:snapToGrid w:val="0"/>
        </w:rPr>
        <w:t>}</w:t>
      </w:r>
    </w:p>
    <w:p w14:paraId="32CBF62B" w14:textId="77777777" w:rsidR="00A94488" w:rsidRPr="00367E0D" w:rsidRDefault="00A94488" w:rsidP="00367E0D">
      <w:pPr>
        <w:pStyle w:val="PL"/>
        <w:spacing w:line="0" w:lineRule="atLeast"/>
        <w:rPr>
          <w:noProof w:val="0"/>
          <w:snapToGrid w:val="0"/>
        </w:rPr>
      </w:pPr>
    </w:p>
    <w:p w14:paraId="55AFA424" w14:textId="77777777" w:rsidR="00A94488" w:rsidRPr="00367E0D" w:rsidRDefault="00A94488" w:rsidP="00367E0D">
      <w:pPr>
        <w:pStyle w:val="PL"/>
        <w:spacing w:line="0" w:lineRule="atLeast"/>
        <w:rPr>
          <w:noProof w:val="0"/>
          <w:snapToGrid w:val="0"/>
        </w:rPr>
      </w:pPr>
      <w:r w:rsidRPr="00367E0D">
        <w:rPr>
          <w:noProof w:val="0"/>
          <w:snapToGrid w:val="0"/>
        </w:rPr>
        <w:t>PDUSessionResource</w:t>
      </w:r>
      <w:r w:rsidRPr="00390365">
        <w:rPr>
          <w:noProof w:val="0"/>
          <w:snapToGrid w:val="0"/>
        </w:rPr>
        <w:t>Resume</w:t>
      </w:r>
      <w:r w:rsidRPr="00367E0D">
        <w:rPr>
          <w:noProof w:val="0"/>
          <w:snapToGrid w:val="0"/>
        </w:rPr>
        <w:t>ItemRESReq-ExtIEs NGAP-PROTOCOL-EXTENSION ::= {</w:t>
      </w:r>
    </w:p>
    <w:p w14:paraId="4E38CEB8" w14:textId="77777777" w:rsidR="00A94488" w:rsidRPr="00367E0D" w:rsidRDefault="00A94488" w:rsidP="00367E0D">
      <w:pPr>
        <w:pStyle w:val="PL"/>
        <w:spacing w:line="0" w:lineRule="atLeast"/>
        <w:rPr>
          <w:noProof w:val="0"/>
          <w:snapToGrid w:val="0"/>
        </w:rPr>
      </w:pPr>
      <w:r w:rsidRPr="00367E0D">
        <w:rPr>
          <w:noProof w:val="0"/>
          <w:snapToGrid w:val="0"/>
        </w:rPr>
        <w:tab/>
        <w:t>...</w:t>
      </w:r>
    </w:p>
    <w:p w14:paraId="745F5A48" w14:textId="77777777" w:rsidR="00A94488" w:rsidRPr="00367E0D" w:rsidRDefault="00A94488" w:rsidP="00367E0D">
      <w:pPr>
        <w:pStyle w:val="PL"/>
        <w:spacing w:line="0" w:lineRule="atLeast"/>
        <w:rPr>
          <w:noProof w:val="0"/>
          <w:snapToGrid w:val="0"/>
        </w:rPr>
      </w:pPr>
      <w:r w:rsidRPr="00367E0D">
        <w:rPr>
          <w:noProof w:val="0"/>
          <w:snapToGrid w:val="0"/>
        </w:rPr>
        <w:t>}</w:t>
      </w:r>
    </w:p>
    <w:p w14:paraId="09177C83" w14:textId="77777777" w:rsidR="00A94488" w:rsidRPr="00367E0D" w:rsidRDefault="00A94488" w:rsidP="00367E0D">
      <w:pPr>
        <w:pStyle w:val="PL"/>
        <w:spacing w:line="0" w:lineRule="atLeast"/>
        <w:rPr>
          <w:noProof w:val="0"/>
          <w:snapToGrid w:val="0"/>
        </w:rPr>
      </w:pPr>
    </w:p>
    <w:p w14:paraId="651066E8" w14:textId="77777777" w:rsidR="00A94488" w:rsidRPr="00367E0D" w:rsidRDefault="00A94488" w:rsidP="00367E0D">
      <w:pPr>
        <w:pStyle w:val="PL"/>
        <w:spacing w:line="0" w:lineRule="atLeast"/>
        <w:rPr>
          <w:noProof w:val="0"/>
          <w:snapToGrid w:val="0"/>
        </w:rPr>
      </w:pPr>
      <w:r w:rsidRPr="00367E0D">
        <w:rPr>
          <w:noProof w:val="0"/>
          <w:snapToGrid w:val="0"/>
        </w:rPr>
        <w:t>PDUSessionResourceResumeListRESRes ::= SEQUENCE (SIZE(1..maxnoofPDUSessions)) OF PDUSessionResourceResumeItemRESRes</w:t>
      </w:r>
    </w:p>
    <w:p w14:paraId="4148D0C3" w14:textId="77777777" w:rsidR="00A94488" w:rsidRPr="00367E0D" w:rsidRDefault="00A94488" w:rsidP="00367E0D">
      <w:pPr>
        <w:pStyle w:val="PL"/>
        <w:spacing w:line="0" w:lineRule="atLeast"/>
        <w:rPr>
          <w:noProof w:val="0"/>
          <w:snapToGrid w:val="0"/>
        </w:rPr>
      </w:pPr>
    </w:p>
    <w:p w14:paraId="217D93B2"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s ::= SEQUENCE {</w:t>
      </w:r>
    </w:p>
    <w:p w14:paraId="6997D8BF"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163035D"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4E84B072"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s-ExtIEs} }</w:t>
      </w:r>
      <w:r w:rsidRPr="00367E0D">
        <w:rPr>
          <w:noProof w:val="0"/>
          <w:snapToGrid w:val="0"/>
        </w:rPr>
        <w:tab/>
        <w:t>OPTIONAL,</w:t>
      </w:r>
    </w:p>
    <w:p w14:paraId="5371DEF4"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2831E44" w14:textId="77777777" w:rsidR="00A94488" w:rsidRPr="00556C4F" w:rsidRDefault="00A94488" w:rsidP="00367E0D">
      <w:pPr>
        <w:pStyle w:val="PL"/>
        <w:spacing w:line="0" w:lineRule="atLeast"/>
        <w:rPr>
          <w:noProof w:val="0"/>
          <w:snapToGrid w:val="0"/>
        </w:rPr>
      </w:pPr>
      <w:r w:rsidRPr="00556C4F">
        <w:rPr>
          <w:noProof w:val="0"/>
          <w:snapToGrid w:val="0"/>
        </w:rPr>
        <w:t>}</w:t>
      </w:r>
    </w:p>
    <w:p w14:paraId="0B2CF890" w14:textId="77777777" w:rsidR="00A94488" w:rsidRPr="00556C4F" w:rsidRDefault="00A94488" w:rsidP="00367E0D">
      <w:pPr>
        <w:pStyle w:val="PL"/>
        <w:spacing w:line="0" w:lineRule="atLeast"/>
        <w:rPr>
          <w:noProof w:val="0"/>
          <w:snapToGrid w:val="0"/>
        </w:rPr>
      </w:pPr>
    </w:p>
    <w:p w14:paraId="57486854" w14:textId="77777777" w:rsidR="00A94488" w:rsidRPr="00556C4F" w:rsidRDefault="00A94488" w:rsidP="00367E0D">
      <w:pPr>
        <w:pStyle w:val="PL"/>
        <w:spacing w:line="0" w:lineRule="atLeast"/>
        <w:rPr>
          <w:noProof w:val="0"/>
          <w:snapToGrid w:val="0"/>
        </w:rPr>
      </w:pPr>
      <w:r w:rsidRPr="00556C4F">
        <w:rPr>
          <w:noProof w:val="0"/>
          <w:snapToGrid w:val="0"/>
        </w:rPr>
        <w:t>PDUSessionResource</w:t>
      </w:r>
      <w:r w:rsidRPr="001F4C13">
        <w:rPr>
          <w:noProof w:val="0"/>
          <w:snapToGrid w:val="0"/>
        </w:rPr>
        <w:t>Resume</w:t>
      </w:r>
      <w:r w:rsidRPr="00556C4F">
        <w:rPr>
          <w:noProof w:val="0"/>
          <w:snapToGrid w:val="0"/>
        </w:rPr>
        <w:t>ItemRESRes-ExtIEs NGAP-PROTOCOL-EXTENSION ::= {</w:t>
      </w:r>
    </w:p>
    <w:p w14:paraId="0FD74B51"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1710C03" w14:textId="77777777" w:rsidR="00A94488" w:rsidRPr="00556C4F" w:rsidRDefault="00A94488" w:rsidP="00367E0D">
      <w:pPr>
        <w:pStyle w:val="PL"/>
        <w:spacing w:line="0" w:lineRule="atLeast"/>
        <w:rPr>
          <w:noProof w:val="0"/>
          <w:snapToGrid w:val="0"/>
        </w:rPr>
      </w:pPr>
      <w:r w:rsidRPr="00556C4F">
        <w:rPr>
          <w:noProof w:val="0"/>
          <w:snapToGrid w:val="0"/>
        </w:rPr>
        <w:t>}</w:t>
      </w:r>
    </w:p>
    <w:p w14:paraId="78E6A1A8" w14:textId="77777777" w:rsidR="009B75C3" w:rsidRPr="001D2E49" w:rsidRDefault="009B75C3" w:rsidP="009B75C3">
      <w:pPr>
        <w:pStyle w:val="PL"/>
        <w:spacing w:line="0" w:lineRule="atLeast"/>
        <w:rPr>
          <w:noProof w:val="0"/>
          <w:snapToGrid w:val="0"/>
        </w:rPr>
      </w:pPr>
    </w:p>
    <w:p w14:paraId="42D4B0AD" w14:textId="77777777" w:rsidR="009B75C3" w:rsidRPr="001D2E49" w:rsidRDefault="009B75C3" w:rsidP="009B75C3">
      <w:pPr>
        <w:pStyle w:val="PL"/>
        <w:spacing w:line="0" w:lineRule="atLeast"/>
        <w:rPr>
          <w:noProof w:val="0"/>
          <w:snapToGrid w:val="0"/>
        </w:rPr>
      </w:pPr>
      <w:r w:rsidRPr="001D2E49">
        <w:rPr>
          <w:noProof w:val="0"/>
          <w:snapToGrid w:val="0"/>
        </w:rPr>
        <w:t>PDUSessionResourceSecondaryRATUsageList ::= SEQUENCE (SIZE(1..maxnoofPDUSessions)) OF PDUSessionResourceSecondaryRATUsageItem</w:t>
      </w:r>
    </w:p>
    <w:p w14:paraId="748AC66B" w14:textId="77777777" w:rsidR="009B75C3" w:rsidRPr="001D2E49" w:rsidRDefault="009B75C3" w:rsidP="009B75C3">
      <w:pPr>
        <w:pStyle w:val="PL"/>
        <w:spacing w:line="0" w:lineRule="atLeast"/>
        <w:rPr>
          <w:noProof w:val="0"/>
          <w:snapToGrid w:val="0"/>
        </w:rPr>
      </w:pPr>
    </w:p>
    <w:p w14:paraId="0AEAF474" w14:textId="77777777" w:rsidR="009B75C3" w:rsidRPr="001D2E49" w:rsidRDefault="009B75C3" w:rsidP="009B75C3">
      <w:pPr>
        <w:pStyle w:val="PL"/>
        <w:spacing w:line="0" w:lineRule="atLeast"/>
        <w:rPr>
          <w:noProof w:val="0"/>
          <w:snapToGrid w:val="0"/>
        </w:rPr>
      </w:pPr>
      <w:r w:rsidRPr="001D2E49">
        <w:rPr>
          <w:noProof w:val="0"/>
          <w:snapToGrid w:val="0"/>
        </w:rPr>
        <w:t>PDUSessionResourceSecondaryRATUsageItem ::= SEQUENCE {</w:t>
      </w:r>
    </w:p>
    <w:p w14:paraId="72B0CA1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346179F"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3304F0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condaryRATUsageItem-ExtIEs} }</w:t>
      </w:r>
      <w:r w:rsidRPr="001D2E49">
        <w:rPr>
          <w:noProof w:val="0"/>
          <w:snapToGrid w:val="0"/>
        </w:rPr>
        <w:tab/>
        <w:t>OPTIONAL,</w:t>
      </w:r>
    </w:p>
    <w:p w14:paraId="5F78F8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D06AA7" w14:textId="77777777" w:rsidR="009B75C3" w:rsidRPr="001D2E49" w:rsidRDefault="009B75C3" w:rsidP="009B75C3">
      <w:pPr>
        <w:pStyle w:val="PL"/>
        <w:spacing w:line="0" w:lineRule="atLeast"/>
        <w:rPr>
          <w:noProof w:val="0"/>
          <w:snapToGrid w:val="0"/>
        </w:rPr>
      </w:pPr>
      <w:r w:rsidRPr="001D2E49">
        <w:rPr>
          <w:noProof w:val="0"/>
          <w:snapToGrid w:val="0"/>
        </w:rPr>
        <w:t>}</w:t>
      </w:r>
    </w:p>
    <w:p w14:paraId="5C986C65" w14:textId="77777777" w:rsidR="009B75C3" w:rsidRPr="001D2E49" w:rsidRDefault="009B75C3" w:rsidP="009B75C3">
      <w:pPr>
        <w:pStyle w:val="PL"/>
        <w:spacing w:line="0" w:lineRule="atLeast"/>
        <w:rPr>
          <w:noProof w:val="0"/>
          <w:snapToGrid w:val="0"/>
        </w:rPr>
      </w:pPr>
    </w:p>
    <w:p w14:paraId="5E8355D3" w14:textId="77777777" w:rsidR="009B75C3" w:rsidRPr="001D2E49" w:rsidRDefault="009B75C3" w:rsidP="009B75C3">
      <w:pPr>
        <w:pStyle w:val="PL"/>
        <w:spacing w:line="0" w:lineRule="atLeast"/>
        <w:rPr>
          <w:noProof w:val="0"/>
          <w:snapToGrid w:val="0"/>
        </w:rPr>
      </w:pPr>
      <w:r w:rsidRPr="001D2E49">
        <w:rPr>
          <w:noProof w:val="0"/>
          <w:snapToGrid w:val="0"/>
        </w:rPr>
        <w:t>PDUSessionResourceSecondaryRATUsageItem-ExtIEs NGAP-PROTOCOL-EXTENSION ::= {</w:t>
      </w:r>
    </w:p>
    <w:p w14:paraId="6F8078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C12E8" w14:textId="77777777" w:rsidR="009B75C3" w:rsidRPr="001D2E49" w:rsidRDefault="009B75C3" w:rsidP="009B75C3">
      <w:pPr>
        <w:pStyle w:val="PL"/>
        <w:spacing w:line="0" w:lineRule="atLeast"/>
        <w:rPr>
          <w:noProof w:val="0"/>
          <w:snapToGrid w:val="0"/>
        </w:rPr>
      </w:pPr>
      <w:r w:rsidRPr="001D2E49">
        <w:rPr>
          <w:noProof w:val="0"/>
          <w:snapToGrid w:val="0"/>
        </w:rPr>
        <w:t>}</w:t>
      </w:r>
    </w:p>
    <w:p w14:paraId="348E158A" w14:textId="77777777" w:rsidR="009B75C3" w:rsidRPr="001D2E49" w:rsidRDefault="009B75C3" w:rsidP="009B75C3">
      <w:pPr>
        <w:pStyle w:val="PL"/>
        <w:spacing w:line="0" w:lineRule="atLeast"/>
        <w:rPr>
          <w:noProof w:val="0"/>
          <w:snapToGrid w:val="0"/>
        </w:rPr>
      </w:pPr>
    </w:p>
    <w:p w14:paraId="49DD1F02"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q ::= SEQUENCE (SIZE(1..maxnoofPDUSessions)) OF PDUSessionResourceSetupItemCxtReq</w:t>
      </w:r>
    </w:p>
    <w:p w14:paraId="42FB5B54" w14:textId="77777777" w:rsidR="009B75C3" w:rsidRPr="001D2E49" w:rsidRDefault="009B75C3" w:rsidP="009B75C3">
      <w:pPr>
        <w:pStyle w:val="PL"/>
        <w:spacing w:line="0" w:lineRule="atLeast"/>
        <w:rPr>
          <w:noProof w:val="0"/>
          <w:snapToGrid w:val="0"/>
        </w:rPr>
      </w:pPr>
    </w:p>
    <w:p w14:paraId="3FEB89E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4A16E57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F0CE7"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4EFCF8"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74B8418"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71769E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q-ExtIEs} }</w:t>
      </w:r>
      <w:r w:rsidRPr="001D2E49">
        <w:rPr>
          <w:noProof w:val="0"/>
          <w:snapToGrid w:val="0"/>
        </w:rPr>
        <w:tab/>
        <w:t>OPTIONAL,</w:t>
      </w:r>
    </w:p>
    <w:p w14:paraId="2847A7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FD433B" w14:textId="77777777" w:rsidR="009B75C3" w:rsidRPr="001D2E49" w:rsidRDefault="009B75C3" w:rsidP="009B75C3">
      <w:pPr>
        <w:pStyle w:val="PL"/>
        <w:spacing w:line="0" w:lineRule="atLeast"/>
        <w:rPr>
          <w:noProof w:val="0"/>
          <w:snapToGrid w:val="0"/>
        </w:rPr>
      </w:pPr>
      <w:r w:rsidRPr="001D2E49">
        <w:rPr>
          <w:noProof w:val="0"/>
          <w:snapToGrid w:val="0"/>
        </w:rPr>
        <w:t>}</w:t>
      </w:r>
    </w:p>
    <w:p w14:paraId="12090D85" w14:textId="77777777" w:rsidR="009B75C3" w:rsidRPr="001D2E49" w:rsidRDefault="009B75C3" w:rsidP="009B75C3">
      <w:pPr>
        <w:pStyle w:val="PL"/>
        <w:spacing w:line="0" w:lineRule="atLeast"/>
        <w:rPr>
          <w:noProof w:val="0"/>
          <w:snapToGrid w:val="0"/>
        </w:rPr>
      </w:pPr>
    </w:p>
    <w:p w14:paraId="00586E0E"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5B82AE2E"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F61032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C32C11" w14:textId="77777777" w:rsidR="009B75C3" w:rsidRPr="001D2E49" w:rsidRDefault="009B75C3" w:rsidP="009B75C3">
      <w:pPr>
        <w:pStyle w:val="PL"/>
        <w:spacing w:line="0" w:lineRule="atLeast"/>
        <w:rPr>
          <w:noProof w:val="0"/>
          <w:snapToGrid w:val="0"/>
        </w:rPr>
      </w:pPr>
      <w:r w:rsidRPr="001D2E49">
        <w:rPr>
          <w:noProof w:val="0"/>
          <w:snapToGrid w:val="0"/>
        </w:rPr>
        <w:t>}</w:t>
      </w:r>
    </w:p>
    <w:p w14:paraId="657E386D" w14:textId="77777777" w:rsidR="009B75C3" w:rsidRPr="001D2E49" w:rsidRDefault="009B75C3" w:rsidP="009B75C3">
      <w:pPr>
        <w:pStyle w:val="PL"/>
        <w:spacing w:line="0" w:lineRule="atLeast"/>
        <w:rPr>
          <w:noProof w:val="0"/>
          <w:snapToGrid w:val="0"/>
        </w:rPr>
      </w:pPr>
    </w:p>
    <w:p w14:paraId="3647ACE7"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76C0E4B2" w14:textId="77777777" w:rsidR="009B75C3" w:rsidRPr="001D2E49" w:rsidRDefault="009B75C3" w:rsidP="009B75C3">
      <w:pPr>
        <w:pStyle w:val="PL"/>
        <w:spacing w:line="0" w:lineRule="atLeast"/>
        <w:rPr>
          <w:noProof w:val="0"/>
          <w:snapToGrid w:val="0"/>
        </w:rPr>
      </w:pPr>
    </w:p>
    <w:p w14:paraId="61126524"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19BF064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5F7581"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792BAEC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s-ExtIEs} }</w:t>
      </w:r>
      <w:r w:rsidRPr="001D2E49">
        <w:rPr>
          <w:noProof w:val="0"/>
          <w:snapToGrid w:val="0"/>
        </w:rPr>
        <w:tab/>
        <w:t>OPTIONAL,</w:t>
      </w:r>
    </w:p>
    <w:p w14:paraId="1BDDDF9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D86EAA" w14:textId="77777777" w:rsidR="009B75C3" w:rsidRPr="001D2E49" w:rsidRDefault="009B75C3" w:rsidP="009B75C3">
      <w:pPr>
        <w:pStyle w:val="PL"/>
        <w:spacing w:line="0" w:lineRule="atLeast"/>
        <w:rPr>
          <w:noProof w:val="0"/>
          <w:snapToGrid w:val="0"/>
        </w:rPr>
      </w:pPr>
      <w:r w:rsidRPr="001D2E49">
        <w:rPr>
          <w:noProof w:val="0"/>
          <w:snapToGrid w:val="0"/>
        </w:rPr>
        <w:t>}</w:t>
      </w:r>
    </w:p>
    <w:p w14:paraId="6F1A476C" w14:textId="77777777" w:rsidR="009B75C3" w:rsidRPr="001D2E49" w:rsidRDefault="009B75C3" w:rsidP="009B75C3">
      <w:pPr>
        <w:pStyle w:val="PL"/>
        <w:spacing w:line="0" w:lineRule="atLeast"/>
        <w:rPr>
          <w:noProof w:val="0"/>
          <w:snapToGrid w:val="0"/>
        </w:rPr>
      </w:pPr>
    </w:p>
    <w:p w14:paraId="5E32E80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ExtIEs NGAP-PROTOCOL-EXTENSION ::= {</w:t>
      </w:r>
    </w:p>
    <w:p w14:paraId="61FB4C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A8FD95" w14:textId="77777777" w:rsidR="009B75C3" w:rsidRPr="001D2E49" w:rsidRDefault="009B75C3" w:rsidP="009B75C3">
      <w:pPr>
        <w:pStyle w:val="PL"/>
        <w:spacing w:line="0" w:lineRule="atLeast"/>
        <w:rPr>
          <w:noProof w:val="0"/>
          <w:snapToGrid w:val="0"/>
        </w:rPr>
      </w:pPr>
      <w:r w:rsidRPr="001D2E49">
        <w:rPr>
          <w:noProof w:val="0"/>
          <w:snapToGrid w:val="0"/>
        </w:rPr>
        <w:t>}</w:t>
      </w:r>
    </w:p>
    <w:p w14:paraId="6E14F7CC" w14:textId="77777777" w:rsidR="009B75C3" w:rsidRPr="001D2E49" w:rsidRDefault="009B75C3" w:rsidP="009B75C3">
      <w:pPr>
        <w:pStyle w:val="PL"/>
        <w:rPr>
          <w:noProof w:val="0"/>
          <w:snapToGrid w:val="0"/>
        </w:rPr>
      </w:pPr>
    </w:p>
    <w:p w14:paraId="35732F91"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HOReq ::= SEQUENCE (SIZE(1..maxnoofPDUSessions)) OF PDUSessionResourceSetupItemHOReq</w:t>
      </w:r>
    </w:p>
    <w:p w14:paraId="1EF4A69E" w14:textId="77777777" w:rsidR="009B75C3" w:rsidRPr="001D2E49" w:rsidRDefault="009B75C3" w:rsidP="009B75C3">
      <w:pPr>
        <w:pStyle w:val="PL"/>
        <w:spacing w:line="0" w:lineRule="atLeast"/>
        <w:rPr>
          <w:noProof w:val="0"/>
          <w:snapToGrid w:val="0"/>
        </w:rPr>
      </w:pPr>
    </w:p>
    <w:p w14:paraId="2AA8C62E"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27C790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BDEBF"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86D150A"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2BCCD75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HOReq-ExtIEs} }</w:t>
      </w:r>
      <w:r w:rsidRPr="001D2E49">
        <w:rPr>
          <w:noProof w:val="0"/>
          <w:snapToGrid w:val="0"/>
        </w:rPr>
        <w:tab/>
        <w:t>OPTIONAL,</w:t>
      </w:r>
    </w:p>
    <w:p w14:paraId="6C6DA2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F78C28" w14:textId="77777777" w:rsidR="009B75C3" w:rsidRPr="001D2E49" w:rsidRDefault="009B75C3" w:rsidP="009B75C3">
      <w:pPr>
        <w:pStyle w:val="PL"/>
        <w:spacing w:line="0" w:lineRule="atLeast"/>
        <w:rPr>
          <w:noProof w:val="0"/>
          <w:snapToGrid w:val="0"/>
        </w:rPr>
      </w:pPr>
      <w:r w:rsidRPr="001D2E49">
        <w:rPr>
          <w:noProof w:val="0"/>
          <w:snapToGrid w:val="0"/>
        </w:rPr>
        <w:t>}</w:t>
      </w:r>
    </w:p>
    <w:p w14:paraId="67C8B8DD" w14:textId="77777777" w:rsidR="009B75C3" w:rsidRPr="001D2E49" w:rsidRDefault="009B75C3" w:rsidP="009B75C3">
      <w:pPr>
        <w:pStyle w:val="PL"/>
        <w:spacing w:line="0" w:lineRule="atLeast"/>
        <w:rPr>
          <w:noProof w:val="0"/>
          <w:snapToGrid w:val="0"/>
        </w:rPr>
      </w:pPr>
    </w:p>
    <w:p w14:paraId="1A68EA6D"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45F61FE7"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7641" w:name="_Hlk54097509"/>
      <w:r w:rsidRPr="001D2E49">
        <w:rPr>
          <w:noProof w:val="0"/>
          <w:snapToGrid w:val="0"/>
        </w:rPr>
        <w:t>id-</w:t>
      </w:r>
      <w:r>
        <w:rPr>
          <w:noProof w:val="0"/>
          <w:snapToGrid w:val="0"/>
        </w:rPr>
        <w:t>PduSessionExpectedUEActivityBehaviour</w:t>
      </w:r>
      <w:bookmarkEnd w:id="17641"/>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E32C5A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44365" w14:textId="77777777" w:rsidR="009B75C3" w:rsidRPr="001D2E49" w:rsidRDefault="009B75C3" w:rsidP="009B75C3">
      <w:pPr>
        <w:pStyle w:val="PL"/>
        <w:spacing w:line="0" w:lineRule="atLeast"/>
        <w:rPr>
          <w:noProof w:val="0"/>
          <w:snapToGrid w:val="0"/>
        </w:rPr>
      </w:pPr>
      <w:r w:rsidRPr="001D2E49">
        <w:rPr>
          <w:noProof w:val="0"/>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4B3CD196" w14:textId="77777777" w:rsidR="009B75C3" w:rsidRPr="001D2E49" w:rsidRDefault="009B75C3" w:rsidP="009B75C3">
      <w:pPr>
        <w:pStyle w:val="PL"/>
        <w:spacing w:line="0" w:lineRule="atLeast"/>
        <w:rPr>
          <w:noProof w:val="0"/>
          <w:snapToGrid w:val="0"/>
        </w:rPr>
      </w:pPr>
    </w:p>
    <w:p w14:paraId="77413809"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1C0FBB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9C4F52"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BD0DB"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1A85A1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29614B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q-ExtIEs} }</w:t>
      </w:r>
      <w:r w:rsidRPr="001D2E49">
        <w:rPr>
          <w:noProof w:val="0"/>
          <w:snapToGrid w:val="0"/>
        </w:rPr>
        <w:tab/>
        <w:t>OPTIONAL,</w:t>
      </w:r>
    </w:p>
    <w:p w14:paraId="72A51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2887BA" w14:textId="77777777" w:rsidR="009B75C3" w:rsidRPr="001D2E49" w:rsidRDefault="009B75C3" w:rsidP="009B75C3">
      <w:pPr>
        <w:pStyle w:val="PL"/>
        <w:spacing w:line="0" w:lineRule="atLeast"/>
        <w:rPr>
          <w:noProof w:val="0"/>
          <w:snapToGrid w:val="0"/>
        </w:rPr>
      </w:pPr>
      <w:r w:rsidRPr="001D2E49">
        <w:rPr>
          <w:noProof w:val="0"/>
          <w:snapToGrid w:val="0"/>
        </w:rPr>
        <w:t>}</w:t>
      </w:r>
    </w:p>
    <w:p w14:paraId="27EBC469" w14:textId="77777777" w:rsidR="009B75C3" w:rsidRPr="001D2E49" w:rsidRDefault="009B75C3" w:rsidP="009B75C3">
      <w:pPr>
        <w:pStyle w:val="PL"/>
        <w:spacing w:line="0" w:lineRule="atLeast"/>
        <w:rPr>
          <w:noProof w:val="0"/>
          <w:snapToGrid w:val="0"/>
        </w:rPr>
      </w:pPr>
    </w:p>
    <w:p w14:paraId="1ADAC1D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2D75E76C" w14:textId="77777777" w:rsidR="009B75C3" w:rsidRPr="001D2E49" w:rsidRDefault="009B75C3" w:rsidP="009B75C3">
      <w:pPr>
        <w:pStyle w:val="PL"/>
        <w:spacing w:line="0" w:lineRule="atLeast"/>
        <w:rPr>
          <w:noProof w:val="0"/>
          <w:snapToGrid w:val="0"/>
        </w:rPr>
      </w:pPr>
      <w:r w:rsidRPr="001D2E49">
        <w:rPr>
          <w:noProof w:val="0"/>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6763B104" w14:textId="77777777" w:rsidR="009B75C3" w:rsidRPr="001D2E49" w:rsidRDefault="009B75C3" w:rsidP="009B75C3">
      <w:pPr>
        <w:pStyle w:val="PL"/>
        <w:spacing w:line="0" w:lineRule="atLeast"/>
        <w:rPr>
          <w:noProof w:val="0"/>
          <w:snapToGrid w:val="0"/>
        </w:rPr>
      </w:pPr>
    </w:p>
    <w:p w14:paraId="768AE27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91E93F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1E850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EE3314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s-ExtIEs} }</w:t>
      </w:r>
      <w:r w:rsidRPr="001D2E49">
        <w:rPr>
          <w:noProof w:val="0"/>
          <w:snapToGrid w:val="0"/>
        </w:rPr>
        <w:tab/>
        <w:t>OPTIONAL,</w:t>
      </w:r>
    </w:p>
    <w:p w14:paraId="1CE5E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BC0DC42" w14:textId="77777777" w:rsidR="009B75C3" w:rsidRPr="001D2E49" w:rsidRDefault="009B75C3" w:rsidP="009B75C3">
      <w:pPr>
        <w:pStyle w:val="PL"/>
        <w:spacing w:line="0" w:lineRule="atLeast"/>
        <w:rPr>
          <w:noProof w:val="0"/>
          <w:snapToGrid w:val="0"/>
        </w:rPr>
      </w:pPr>
      <w:r w:rsidRPr="001D2E49">
        <w:rPr>
          <w:noProof w:val="0"/>
          <w:snapToGrid w:val="0"/>
        </w:rPr>
        <w:t>}</w:t>
      </w:r>
    </w:p>
    <w:p w14:paraId="70CE949C" w14:textId="77777777" w:rsidR="009B75C3" w:rsidRPr="001D2E49" w:rsidRDefault="009B75C3" w:rsidP="009B75C3">
      <w:pPr>
        <w:pStyle w:val="PL"/>
        <w:spacing w:line="0" w:lineRule="atLeast"/>
        <w:rPr>
          <w:noProof w:val="0"/>
          <w:snapToGrid w:val="0"/>
        </w:rPr>
      </w:pPr>
    </w:p>
    <w:p w14:paraId="40280D3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ExtIEs NGAP-PROTOCOL-EXTENSION ::= {</w:t>
      </w:r>
    </w:p>
    <w:p w14:paraId="5B8F1FF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CB0B2C" w14:textId="77777777" w:rsidR="009B75C3" w:rsidRPr="001D2E49" w:rsidRDefault="009B75C3" w:rsidP="009B75C3">
      <w:pPr>
        <w:pStyle w:val="PL"/>
        <w:spacing w:line="0" w:lineRule="atLeast"/>
        <w:rPr>
          <w:noProof w:val="0"/>
          <w:snapToGrid w:val="0"/>
        </w:rPr>
      </w:pPr>
      <w:r w:rsidRPr="001D2E49">
        <w:rPr>
          <w:noProof w:val="0"/>
          <w:snapToGrid w:val="0"/>
        </w:rPr>
        <w:t>}</w:t>
      </w:r>
    </w:p>
    <w:p w14:paraId="34785DCB" w14:textId="77777777" w:rsidR="009B75C3" w:rsidRPr="001D2E49" w:rsidRDefault="009B75C3" w:rsidP="009B75C3">
      <w:pPr>
        <w:pStyle w:val="PL"/>
        <w:rPr>
          <w:noProof w:val="0"/>
          <w:snapToGrid w:val="0"/>
        </w:rPr>
      </w:pPr>
    </w:p>
    <w:p w14:paraId="08B3012D" w14:textId="77777777" w:rsidR="009B75C3" w:rsidRPr="001D2E49" w:rsidRDefault="009B75C3" w:rsidP="009B75C3">
      <w:pPr>
        <w:pStyle w:val="PL"/>
        <w:rPr>
          <w:noProof w:val="0"/>
          <w:snapToGrid w:val="0"/>
        </w:rPr>
      </w:pPr>
      <w:r w:rsidRPr="001D2E49">
        <w:rPr>
          <w:noProof w:val="0"/>
          <w:snapToGrid w:val="0"/>
        </w:rPr>
        <w:t>PDUSessionResourceSetupRequestTransfer ::= SEQUENCE {</w:t>
      </w:r>
    </w:p>
    <w:p w14:paraId="5640D95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TransferIEs} },</w:t>
      </w:r>
    </w:p>
    <w:p w14:paraId="10DDB439" w14:textId="77777777" w:rsidR="009B75C3" w:rsidRPr="001D2E49" w:rsidRDefault="009B75C3" w:rsidP="009B75C3">
      <w:pPr>
        <w:pStyle w:val="PL"/>
        <w:rPr>
          <w:noProof w:val="0"/>
          <w:snapToGrid w:val="0"/>
        </w:rPr>
      </w:pPr>
      <w:r w:rsidRPr="001D2E49">
        <w:rPr>
          <w:noProof w:val="0"/>
          <w:snapToGrid w:val="0"/>
        </w:rPr>
        <w:tab/>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2AC07A"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6D2F3"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778AD2"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26A943"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77777777"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1428EC6E" w14:textId="77777777" w:rsidR="009B75C3" w:rsidRPr="001D2E49" w:rsidRDefault="009B75C3" w:rsidP="009B75C3">
      <w:pPr>
        <w:pStyle w:val="PL"/>
        <w:spacing w:line="0" w:lineRule="atLeast"/>
        <w:rPr>
          <w:noProof w:val="0"/>
          <w:snapToGrid w:val="0"/>
        </w:rPr>
      </w:pPr>
    </w:p>
    <w:p w14:paraId="0102FD0D"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6AB27A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C244C1E"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7788FFE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5DCE15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0AE00D" w14:textId="77777777" w:rsidR="009B75C3" w:rsidRPr="001D2E49" w:rsidRDefault="009B75C3" w:rsidP="009B75C3">
      <w:pPr>
        <w:pStyle w:val="PL"/>
        <w:spacing w:line="0" w:lineRule="atLeast"/>
        <w:rPr>
          <w:noProof w:val="0"/>
          <w:snapToGrid w:val="0"/>
        </w:rPr>
      </w:pPr>
      <w:r w:rsidRPr="001D2E49">
        <w:rPr>
          <w:noProof w:val="0"/>
          <w:snapToGrid w:val="0"/>
        </w:rPr>
        <w:t>}</w:t>
      </w:r>
    </w:p>
    <w:p w14:paraId="2A423960" w14:textId="77777777" w:rsidR="009B75C3" w:rsidRPr="001D2E49" w:rsidRDefault="009B75C3" w:rsidP="009B75C3">
      <w:pPr>
        <w:pStyle w:val="PL"/>
        <w:spacing w:line="0" w:lineRule="atLeast"/>
        <w:rPr>
          <w:noProof w:val="0"/>
          <w:snapToGrid w:val="0"/>
        </w:rPr>
      </w:pPr>
    </w:p>
    <w:p w14:paraId="499FEB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1728953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F22D17" w14:textId="77777777" w:rsidR="009B75C3" w:rsidRPr="001D2E49" w:rsidRDefault="009B75C3" w:rsidP="009B75C3">
      <w:pPr>
        <w:pStyle w:val="PL"/>
        <w:spacing w:line="0" w:lineRule="atLeast"/>
        <w:rPr>
          <w:noProof w:val="0"/>
          <w:snapToGrid w:val="0"/>
        </w:rPr>
      </w:pPr>
      <w:r w:rsidRPr="001D2E49">
        <w:rPr>
          <w:noProof w:val="0"/>
          <w:snapToGrid w:val="0"/>
        </w:rPr>
        <w:t>}</w:t>
      </w:r>
    </w:p>
    <w:p w14:paraId="07B87C5D" w14:textId="77777777" w:rsidR="009B75C3" w:rsidRPr="001D2E49" w:rsidRDefault="009B75C3" w:rsidP="009B75C3">
      <w:pPr>
        <w:pStyle w:val="PL"/>
        <w:spacing w:line="0" w:lineRule="atLeast"/>
        <w:rPr>
          <w:noProof w:val="0"/>
          <w:snapToGrid w:val="0"/>
        </w:rPr>
      </w:pPr>
    </w:p>
    <w:p w14:paraId="4B87A751"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2E2ABCB9" w14:textId="77777777" w:rsidR="009B75C3" w:rsidRPr="001D2E49" w:rsidRDefault="009B75C3" w:rsidP="009B75C3">
      <w:pPr>
        <w:pStyle w:val="PL"/>
        <w:spacing w:line="0" w:lineRule="atLeast"/>
        <w:rPr>
          <w:noProof w:val="0"/>
          <w:snapToGrid w:val="0"/>
        </w:rPr>
      </w:pPr>
    </w:p>
    <w:p w14:paraId="3896C712"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0B5FCA6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4E52C48"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6E0B5F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5B1056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29A10E" w14:textId="77777777" w:rsidR="009B75C3" w:rsidRPr="001D2E49" w:rsidRDefault="009B75C3" w:rsidP="009B75C3">
      <w:pPr>
        <w:pStyle w:val="PL"/>
        <w:spacing w:line="0" w:lineRule="atLeast"/>
        <w:rPr>
          <w:noProof w:val="0"/>
          <w:snapToGrid w:val="0"/>
        </w:rPr>
      </w:pPr>
      <w:r w:rsidRPr="001D2E49">
        <w:rPr>
          <w:noProof w:val="0"/>
          <w:snapToGrid w:val="0"/>
        </w:rPr>
        <w:t>}</w:t>
      </w:r>
    </w:p>
    <w:p w14:paraId="5F145EFD" w14:textId="77777777" w:rsidR="009B75C3" w:rsidRPr="001D2E49" w:rsidRDefault="009B75C3" w:rsidP="009B75C3">
      <w:pPr>
        <w:pStyle w:val="PL"/>
        <w:spacing w:line="0" w:lineRule="atLeast"/>
        <w:rPr>
          <w:noProof w:val="0"/>
          <w:snapToGrid w:val="0"/>
        </w:rPr>
      </w:pPr>
    </w:p>
    <w:p w14:paraId="2B8D060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5C2BEB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FCC568" w14:textId="77777777" w:rsidR="009B75C3" w:rsidRPr="001D2E49" w:rsidRDefault="009B75C3" w:rsidP="009B75C3">
      <w:pPr>
        <w:pStyle w:val="PL"/>
        <w:spacing w:line="0" w:lineRule="atLeast"/>
        <w:rPr>
          <w:noProof w:val="0"/>
          <w:snapToGrid w:val="0"/>
        </w:rPr>
      </w:pPr>
      <w:r w:rsidRPr="001D2E49">
        <w:rPr>
          <w:noProof w:val="0"/>
          <w:snapToGrid w:val="0"/>
        </w:rPr>
        <w:t>}</w:t>
      </w: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684A5C" w:rsidRDefault="002D4CD2" w:rsidP="009873D1">
      <w:pPr>
        <w:pStyle w:val="PL"/>
        <w:rPr>
          <w:snapToGrid w:val="0"/>
          <w:lang w:val="fr-FR"/>
        </w:rPr>
      </w:pPr>
      <w:r w:rsidRPr="00684A5C">
        <w:rPr>
          <w:snapToGrid w:val="0"/>
          <w:lang w:val="fr-FR"/>
        </w:rPr>
        <w:t>PEIPSassistanceInformation ::= SEQUENCE {</w:t>
      </w:r>
    </w:p>
    <w:p w14:paraId="27B57263" w14:textId="77777777" w:rsidR="002D4CD2" w:rsidRPr="00684A5C" w:rsidRDefault="002D4CD2" w:rsidP="009873D1">
      <w:pPr>
        <w:pStyle w:val="PL"/>
        <w:rPr>
          <w:snapToGrid w:val="0"/>
          <w:lang w:val="fr-FR"/>
        </w:rPr>
      </w:pPr>
      <w:r w:rsidRPr="00684A5C">
        <w:rPr>
          <w:snapToGrid w:val="0"/>
          <w:lang w:val="fr-FR"/>
        </w:rPr>
        <w:tab/>
        <w:t>cNsubgroupID</w:t>
      </w:r>
      <w:r w:rsidRPr="00684A5C">
        <w:rPr>
          <w:snapToGrid w:val="0"/>
          <w:lang w:val="fr-FR"/>
        </w:rPr>
        <w:tab/>
      </w:r>
      <w:r w:rsidRPr="00684A5C">
        <w:rPr>
          <w:snapToGrid w:val="0"/>
          <w:lang w:val="fr-FR"/>
        </w:rPr>
        <w:tab/>
      </w:r>
      <w:r w:rsidRPr="00684A5C">
        <w:rPr>
          <w:snapToGrid w:val="0"/>
          <w:lang w:val="fr-FR"/>
        </w:rPr>
        <w:tab/>
        <w:t>CNsubgroupID,</w:t>
      </w:r>
    </w:p>
    <w:p w14:paraId="76F20439" w14:textId="77777777" w:rsidR="002D4CD2" w:rsidRPr="00684A5C" w:rsidRDefault="002D4CD2" w:rsidP="009873D1">
      <w:pPr>
        <w:pStyle w:val="PL"/>
        <w:rPr>
          <w:snapToGrid w:val="0"/>
          <w:lang w:val="fr-FR"/>
        </w:rPr>
      </w:pPr>
      <w:r w:rsidRPr="00684A5C">
        <w:rPr>
          <w:snapToGrid w:val="0"/>
          <w:lang w:val="fr-FR"/>
        </w:rPr>
        <w:tab/>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7A91A1EA" w14:textId="77777777" w:rsidR="009B75C3" w:rsidRPr="001D2E49" w:rsidRDefault="009B75C3" w:rsidP="009B75C3">
      <w:pPr>
        <w:pStyle w:val="PL"/>
        <w:spacing w:line="0" w:lineRule="atLeast"/>
        <w:rPr>
          <w:noProof w:val="0"/>
          <w:snapToGrid w:val="0"/>
        </w:rPr>
      </w:pPr>
    </w:p>
    <w:p w14:paraId="3FFD80E0"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7B45D6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413E529B"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0EF3D87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LMNSupportItem-ExtIEs} } OPTIONAL,</w:t>
      </w:r>
    </w:p>
    <w:p w14:paraId="3BC3B3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DC29705" w14:textId="77777777" w:rsidR="009B75C3" w:rsidRPr="001D2E49" w:rsidRDefault="009B75C3" w:rsidP="009B75C3">
      <w:pPr>
        <w:pStyle w:val="PL"/>
        <w:spacing w:line="0" w:lineRule="atLeast"/>
        <w:rPr>
          <w:noProof w:val="0"/>
          <w:snapToGrid w:val="0"/>
        </w:rPr>
      </w:pPr>
      <w:r w:rsidRPr="001D2E49">
        <w:rPr>
          <w:noProof w:val="0"/>
          <w:snapToGrid w:val="0"/>
        </w:rPr>
        <w:t>}</w:t>
      </w:r>
    </w:p>
    <w:p w14:paraId="0D2872EF" w14:textId="77777777" w:rsidR="009B75C3" w:rsidRPr="001D2E49" w:rsidRDefault="009B75C3" w:rsidP="009B75C3">
      <w:pPr>
        <w:pStyle w:val="PL"/>
        <w:spacing w:line="0" w:lineRule="atLeast"/>
        <w:rPr>
          <w:noProof w:val="0"/>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7642" w:name="_Hlk44365036"/>
      <w:r w:rsidR="00343B45">
        <w:rPr>
          <w:snapToGrid w:val="0"/>
        </w:rPr>
        <w:t>|</w:t>
      </w:r>
    </w:p>
    <w:bookmarkEnd w:id="17642"/>
    <w:p w14:paraId="6DB78E37" w14:textId="77777777" w:rsidR="004949A4" w:rsidRPr="001D2E49" w:rsidRDefault="00343B45" w:rsidP="004949A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Pr>
          <w:rFonts w:ascii="Calibri Light" w:eastAsia="Times-Italic" w:hAnsi="Calibri Light"/>
          <w:snapToGrid w:val="0"/>
          <w:lang w:eastAsia="zh-CN"/>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B75C3">
      <w:pPr>
        <w:pStyle w:val="PL"/>
        <w:spacing w:line="0" w:lineRule="atLeast"/>
        <w:rPr>
          <w:noProof w:val="0"/>
          <w:snapToGrid w:val="0"/>
        </w:rPr>
      </w:pPr>
      <w:r w:rsidRPr="001D2E49">
        <w:rPr>
          <w:noProof w:val="0"/>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1D2E49" w:rsidRDefault="005F05C7" w:rsidP="005F05C7">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ProtocolExtensionContainer { {</w:t>
      </w:r>
      <w:r>
        <w:rPr>
          <w:noProof w:val="0"/>
          <w:snapToGrid w:val="0"/>
        </w:rPr>
        <w:t>PNI-</w:t>
      </w:r>
      <w:r>
        <w:rPr>
          <w:noProof w:val="0"/>
        </w:rPr>
        <w:t>NPN-MobilityInformation</w:t>
      </w:r>
      <w:r w:rsidRPr="001D2E49">
        <w:rPr>
          <w:noProof w:val="0"/>
          <w:snapToGrid w:val="0"/>
        </w:rPr>
        <w:t>-ExtIEs} }</w:t>
      </w:r>
      <w:r w:rsidRPr="001D2E49">
        <w:rPr>
          <w:noProof w:val="0"/>
          <w:snapToGrid w:val="0"/>
        </w:rPr>
        <w:tab/>
        <w:t>OPTIONAL,</w:t>
      </w:r>
    </w:p>
    <w:p w14:paraId="5ABE0669" w14:textId="77777777" w:rsidR="005F05C7" w:rsidRPr="001D2E49" w:rsidRDefault="005F05C7" w:rsidP="005F05C7">
      <w:pPr>
        <w:pStyle w:val="PL"/>
        <w:rPr>
          <w:noProof w:val="0"/>
          <w:snapToGrid w:val="0"/>
        </w:rPr>
      </w:pPr>
      <w:r w:rsidRPr="001D2E49">
        <w:rPr>
          <w:noProof w:val="0"/>
          <w:snapToGrid w:val="0"/>
        </w:rPr>
        <w:tab/>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7643" w:name="_Hlk20607447"/>
      <w:r w:rsidRPr="001D2E49">
        <w:rPr>
          <w:noProof w:val="0"/>
          <w:snapToGrid w:val="0"/>
        </w:rPr>
        <w:t>PortNumber ::= OCTET STRING (SIZE(2))</w:t>
      </w:r>
      <w:bookmarkEnd w:id="17643"/>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B75C3">
      <w:pPr>
        <w:pStyle w:val="PL"/>
        <w:spacing w:line="0" w:lineRule="atLeast"/>
        <w:rPr>
          <w:noProof w:val="0"/>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8809C0">
        <w:rPr>
          <w:rFonts w:eastAsia="Malgun Gothic"/>
          <w:snapToGrid w:val="0"/>
        </w:rPr>
        <w:tab/>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B75C3">
      <w:pPr>
        <w:pStyle w:val="PL"/>
        <w:spacing w:line="0" w:lineRule="atLeast"/>
        <w:rPr>
          <w:noProof w:val="0"/>
          <w:snapToGrid w:val="0"/>
        </w:rPr>
      </w:pPr>
    </w:p>
    <w:p w14:paraId="7BF061DD"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4FE76407" w14:textId="77777777" w:rsidR="009B75C3" w:rsidRPr="001D2E49" w:rsidRDefault="009B75C3" w:rsidP="009B75C3">
      <w:pPr>
        <w:pStyle w:val="PL"/>
        <w:spacing w:line="0" w:lineRule="atLeast"/>
        <w:rPr>
          <w:noProof w:val="0"/>
          <w:snapToGrid w:val="0"/>
        </w:rPr>
      </w:pPr>
    </w:p>
    <w:p w14:paraId="7AF54D69"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FA7B26D"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DC166E" w14:textId="77777777" w:rsidR="009B75C3" w:rsidRPr="001D2E49" w:rsidRDefault="009B75C3" w:rsidP="009B75C3">
      <w:pPr>
        <w:pStyle w:val="PL"/>
        <w:spacing w:line="0" w:lineRule="atLeast"/>
        <w:rPr>
          <w:noProof w:val="0"/>
          <w:snapToGrid w:val="0"/>
        </w:rPr>
      </w:pPr>
      <w:r w:rsidRPr="001D2E49">
        <w:rPr>
          <w:noProof w:val="0"/>
          <w:snapToGrid w:val="0"/>
        </w:rPr>
        <w:t>}</w:t>
      </w:r>
    </w:p>
    <w:p w14:paraId="2F555BF8" w14:textId="77777777" w:rsidR="009B75C3" w:rsidRPr="001D2E49" w:rsidRDefault="009B75C3" w:rsidP="009B75C3">
      <w:pPr>
        <w:pStyle w:val="PL"/>
        <w:spacing w:line="0" w:lineRule="atLeast"/>
        <w:rPr>
          <w:noProof w:val="0"/>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55F90C18" w14:textId="77777777" w:rsidR="009B75C3" w:rsidRPr="001D2E49" w:rsidRDefault="009B75C3" w:rsidP="009B75C3">
      <w:pPr>
        <w:pStyle w:val="PL"/>
        <w:spacing w:line="0" w:lineRule="atLeast"/>
        <w:rPr>
          <w:noProof w:val="0"/>
          <w:snapToGrid w:val="0"/>
        </w:rPr>
      </w:pPr>
    </w:p>
    <w:p w14:paraId="4E51D4B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3459CB0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3CE392F"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questItem-ExtIEs} }</w:t>
      </w:r>
      <w:r w:rsidRPr="001D2E49">
        <w:rPr>
          <w:noProof w:val="0"/>
          <w:snapToGrid w:val="0"/>
        </w:rPr>
        <w:tab/>
        <w:t>OPTIONAL,</w:t>
      </w:r>
    </w:p>
    <w:p w14:paraId="57C2617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21C4A8" w14:textId="77777777" w:rsidR="009B75C3" w:rsidRPr="001D2E49" w:rsidRDefault="009B75C3" w:rsidP="009B75C3">
      <w:pPr>
        <w:pStyle w:val="PL"/>
        <w:spacing w:line="0" w:lineRule="atLeast"/>
        <w:rPr>
          <w:noProof w:val="0"/>
          <w:snapToGrid w:val="0"/>
        </w:rPr>
      </w:pPr>
      <w:r w:rsidRPr="001D2E49">
        <w:rPr>
          <w:noProof w:val="0"/>
          <w:snapToGrid w:val="0"/>
        </w:rPr>
        <w:t>}</w:t>
      </w:r>
    </w:p>
    <w:p w14:paraId="4582443C" w14:textId="77777777" w:rsidR="009B75C3" w:rsidRPr="001D2E49" w:rsidRDefault="009B75C3" w:rsidP="009B75C3">
      <w:pPr>
        <w:pStyle w:val="PL"/>
        <w:spacing w:line="0" w:lineRule="atLeast"/>
        <w:rPr>
          <w:noProof w:val="0"/>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B75C3">
      <w:pPr>
        <w:pStyle w:val="PL"/>
        <w:spacing w:line="0" w:lineRule="atLeast"/>
        <w:rPr>
          <w:noProof w:val="0"/>
          <w:snapToGrid w:val="0"/>
        </w:rPr>
      </w:pPr>
    </w:p>
    <w:p w14:paraId="0AF14217"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4812766" w14:textId="77777777" w:rsidR="009B75C3" w:rsidRPr="001D2E49" w:rsidRDefault="009B75C3" w:rsidP="009B75C3">
      <w:pPr>
        <w:pStyle w:val="PL"/>
        <w:spacing w:line="0" w:lineRule="atLeast"/>
        <w:rPr>
          <w:noProof w:val="0"/>
          <w:snapToGrid w:val="0"/>
        </w:rPr>
      </w:pPr>
    </w:p>
    <w:p w14:paraId="49D152F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7E69931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681E9F" w14:textId="77777777" w:rsidR="009B75C3" w:rsidRPr="001D2E49" w:rsidRDefault="009B75C3" w:rsidP="009B75C3">
      <w:pPr>
        <w:pStyle w:val="PL"/>
        <w:spacing w:line="0" w:lineRule="atLeast"/>
        <w:rPr>
          <w:noProof w:val="0"/>
          <w:snapToGrid w:val="0"/>
        </w:rPr>
      </w:pPr>
      <w:r w:rsidRPr="001D2E49">
        <w:rPr>
          <w:noProof w:val="0"/>
          <w:snapToGrid w:val="0"/>
        </w:rPr>
        <w:t>}</w:t>
      </w:r>
    </w:p>
    <w:p w14:paraId="296B6D8A" w14:textId="77777777" w:rsidR="009B75C3" w:rsidRPr="001D2E49" w:rsidRDefault="009B75C3" w:rsidP="009B75C3">
      <w:pPr>
        <w:pStyle w:val="PL"/>
        <w:spacing w:line="0" w:lineRule="atLeast"/>
        <w:rPr>
          <w:noProof w:val="0"/>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634AA2D" w14:textId="77777777" w:rsidR="006C7249" w:rsidRPr="008B7A69" w:rsidRDefault="006C7249" w:rsidP="006C7249">
      <w:pPr>
        <w:pStyle w:val="PL"/>
        <w:spacing w:line="0" w:lineRule="atLeast"/>
        <w:rPr>
          <w:noProof w:val="0"/>
          <w:snapToGrid w:val="0"/>
        </w:rPr>
      </w:pPr>
    </w:p>
    <w:p w14:paraId="5D7166D9"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2837F40"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69B5B415"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7ACA70CD"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43566D3F"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546A8B59" w14:textId="77777777" w:rsidR="006C7249" w:rsidRPr="001D2E49" w:rsidRDefault="006C7249" w:rsidP="006C7249">
      <w:pPr>
        <w:pStyle w:val="PL"/>
        <w:spacing w:line="0" w:lineRule="atLeast"/>
        <w:rPr>
          <w:noProof w:val="0"/>
          <w:snapToGrid w:val="0"/>
        </w:rPr>
      </w:pPr>
      <w:r w:rsidRPr="001D2E49">
        <w:rPr>
          <w:noProof w:val="0"/>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81DFBE"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44715603"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4AFD90B3" w14:textId="77777777" w:rsidR="009B75C3" w:rsidRPr="001D2E49" w:rsidRDefault="009B75C3" w:rsidP="009B75C3">
      <w:pPr>
        <w:pStyle w:val="PL"/>
        <w:spacing w:line="0" w:lineRule="atLeast"/>
        <w:rPr>
          <w:noProof w:val="0"/>
          <w:snapToGrid w:val="0"/>
        </w:rPr>
      </w:pP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A4F42C" w14:textId="77777777" w:rsidR="009B75C3" w:rsidRPr="001D2E49" w:rsidRDefault="009B75C3" w:rsidP="009B75C3">
      <w:pPr>
        <w:pStyle w:val="PL"/>
        <w:spacing w:line="0" w:lineRule="atLeast"/>
        <w:rPr>
          <w:noProof w:val="0"/>
          <w:snapToGrid w:val="0"/>
        </w:rPr>
      </w:pP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F383152" w14:textId="77777777" w:rsidR="009B75C3" w:rsidRPr="001D2E49" w:rsidRDefault="009B75C3" w:rsidP="009B75C3">
      <w:pPr>
        <w:pStyle w:val="PL"/>
        <w:spacing w:line="0" w:lineRule="atLeast"/>
        <w:rPr>
          <w:noProof w:val="0"/>
          <w:snapToGrid w:val="0"/>
        </w:rPr>
      </w:pPr>
      <w:r w:rsidRPr="001D2E49">
        <w:rPr>
          <w:noProof w:val="0"/>
          <w:snapToGrid w:val="0"/>
        </w:rPr>
        <w:tab/>
        <w:t>additionalQosFlowInformation</w:t>
      </w:r>
      <w:r w:rsidRPr="001D2E49">
        <w:rPr>
          <w:noProof w:val="0"/>
          <w:snapToGrid w:val="0"/>
        </w:rPr>
        <w:tab/>
      </w:r>
      <w:r w:rsidRPr="001D2E49">
        <w:rPr>
          <w:noProof w:val="0"/>
          <w:snapToGrid w:val="0"/>
        </w:rPr>
        <w:tab/>
        <w:t>AdditionalQosFlow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C9020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LevelQosParameters-ExtIEs} }</w:t>
      </w:r>
      <w:r w:rsidRPr="001D2E49">
        <w:rPr>
          <w:noProof w:val="0"/>
          <w:snapToGrid w:val="0"/>
        </w:rPr>
        <w:tab/>
        <w:t>OPTIONAL,</w:t>
      </w:r>
    </w:p>
    <w:p w14:paraId="7F5F042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2F4EEA" w14:textId="77777777" w:rsidR="009B75C3" w:rsidRPr="001D2E49" w:rsidRDefault="009B75C3" w:rsidP="009B75C3">
      <w:pPr>
        <w:pStyle w:val="PL"/>
        <w:spacing w:line="0" w:lineRule="atLeast"/>
        <w:rPr>
          <w:noProof w:val="0"/>
          <w:snapToGrid w:val="0"/>
        </w:rPr>
      </w:pPr>
      <w:r w:rsidRPr="001D2E49">
        <w:rPr>
          <w:noProof w:val="0"/>
          <w:snapToGrid w:val="0"/>
        </w:rPr>
        <w:t>}</w:t>
      </w:r>
    </w:p>
    <w:p w14:paraId="60F365DC" w14:textId="77777777" w:rsidR="009B75C3" w:rsidRPr="001D2E49" w:rsidRDefault="009B75C3" w:rsidP="009B75C3">
      <w:pPr>
        <w:pStyle w:val="PL"/>
        <w:spacing w:line="0" w:lineRule="atLeast"/>
        <w:rPr>
          <w:noProof w:val="0"/>
          <w:snapToGrid w:val="0"/>
        </w:rPr>
      </w:pPr>
    </w:p>
    <w:p w14:paraId="749796B0" w14:textId="77777777" w:rsidR="009B75C3" w:rsidRPr="001D2E49" w:rsidRDefault="009B75C3" w:rsidP="009B75C3">
      <w:pPr>
        <w:pStyle w:val="PL"/>
        <w:rPr>
          <w:noProof w:val="0"/>
          <w:snapToGrid w:val="0"/>
        </w:rPr>
      </w:pPr>
      <w:r w:rsidRPr="001D2E49">
        <w:rPr>
          <w:noProof w:val="0"/>
          <w:snapToGrid w:val="0"/>
        </w:rPr>
        <w:t>QosFlowLevelQosParameters-ExtIEs NGAP-PROTOCOL-EXTENSION ::= {</w:t>
      </w:r>
    </w:p>
    <w:p w14:paraId="767CE21C" w14:textId="77777777" w:rsidR="00950DC3" w:rsidRDefault="009B75C3" w:rsidP="0056122A">
      <w:pPr>
        <w:pStyle w:val="PL"/>
        <w:rPr>
          <w:rFonts w:cs="Courier New"/>
          <w:snapToGrid w:val="0"/>
        </w:rPr>
      </w:pPr>
      <w:r w:rsidRPr="001D2E49">
        <w:rPr>
          <w:noProof w:val="0"/>
          <w:snapToGrid w:val="0"/>
        </w:rPr>
        <w:tab/>
      </w:r>
      <w:r w:rsidR="006F5CB3" w:rsidRPr="00AB26E3">
        <w:rPr>
          <w:snapToGrid w:val="0"/>
        </w:rPr>
        <w:t>{ID id-QosMonitoringRequest</w:t>
      </w:r>
      <w:r w:rsidR="006F5CB3" w:rsidRPr="00AB26E3">
        <w:rPr>
          <w:snapToGrid w:val="0"/>
        </w:rPr>
        <w:tab/>
        <w:t>CRITICALITY ignore</w:t>
      </w:r>
      <w:r w:rsidR="006F5CB3" w:rsidRPr="00AB26E3">
        <w:rPr>
          <w:snapToGrid w:val="0"/>
        </w:rPr>
        <w:tab/>
        <w:t>EXTENSION QosMonitoringRequest</w:t>
      </w:r>
      <w:r w:rsidR="006F5CB3" w:rsidRPr="00AB26E3">
        <w:rPr>
          <w:snapToGrid w:val="0"/>
        </w:rPr>
        <w:tab/>
        <w:t>PRESENCE optional}</w:t>
      </w:r>
      <w:r w:rsidR="00950DC3">
        <w:rPr>
          <w:rFonts w:cs="Courier New"/>
          <w:snapToGrid w:val="0"/>
        </w:rPr>
        <w:t>|</w:t>
      </w:r>
    </w:p>
    <w:p w14:paraId="2FFB35E6" w14:textId="77777777" w:rsidR="006F5CB3" w:rsidRPr="00AB26E3" w:rsidRDefault="00950DC3" w:rsidP="00950DC3">
      <w:pPr>
        <w:pStyle w:val="PL"/>
        <w:rPr>
          <w:snapToGrid w:val="0"/>
        </w:rPr>
      </w:pPr>
      <w:r w:rsidRPr="006F1034">
        <w:rPr>
          <w:rFonts w:cs="Courier New"/>
          <w:snapToGrid w:val="0"/>
        </w:rPr>
        <w:tab/>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175795">
      <w:pPr>
        <w:pStyle w:val="PL"/>
        <w:spacing w:line="0" w:lineRule="atLeast"/>
        <w:rPr>
          <w:noProof w:val="0"/>
          <w:snapToGrid w:val="0"/>
        </w:rPr>
      </w:pPr>
      <w:r w:rsidRPr="001F5312">
        <w:rPr>
          <w:noProof w:val="0"/>
          <w:snapToGrid w:val="0"/>
        </w:rPr>
        <w:t>QoSFlowList ::= SEQUENCE (SIZE(1..maxnoofQosFlows)) OF QosFlowIdentifier</w:t>
      </w:r>
    </w:p>
    <w:p w14:paraId="40E43CD8" w14:textId="77777777" w:rsidR="00175795" w:rsidRPr="001F5312" w:rsidRDefault="00175795" w:rsidP="00175795">
      <w:pPr>
        <w:pStyle w:val="PL"/>
        <w:spacing w:line="0" w:lineRule="atLeast"/>
        <w:rPr>
          <w:noProof w:val="0"/>
          <w:snapToGrid w:val="0"/>
        </w:rPr>
      </w:pPr>
    </w:p>
    <w:p w14:paraId="0EFF0B0E"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6957D0BB" w14:textId="77777777" w:rsidR="009B75C3" w:rsidRPr="001D2E49" w:rsidRDefault="009B75C3" w:rsidP="009B75C3">
      <w:pPr>
        <w:pStyle w:val="PL"/>
        <w:spacing w:line="0" w:lineRule="atLeast"/>
        <w:rPr>
          <w:noProof w:val="0"/>
          <w:snapToGrid w:val="0"/>
        </w:rPr>
      </w:pPr>
    </w:p>
    <w:p w14:paraId="68EF7C0F"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46773B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32B40A" w14:textId="77777777" w:rsidR="009B75C3" w:rsidRPr="001D2E49" w:rsidRDefault="009B75C3" w:rsidP="009B75C3">
      <w:pPr>
        <w:pStyle w:val="PL"/>
        <w:spacing w:line="0" w:lineRule="atLeast"/>
        <w:rPr>
          <w:noProof w:val="0"/>
          <w:snapToGrid w:val="0"/>
        </w:rPr>
      </w:pPr>
      <w:r w:rsidRPr="001D2E49">
        <w:rPr>
          <w:noProof w:val="0"/>
          <w:snapToGrid w:val="0"/>
        </w:rPr>
        <w:t>}</w:t>
      </w:r>
    </w:p>
    <w:p w14:paraId="2931CBC9" w14:textId="77777777" w:rsidR="009B75C3" w:rsidRPr="001D2E49" w:rsidRDefault="009B75C3" w:rsidP="009B75C3">
      <w:pPr>
        <w:pStyle w:val="PL"/>
        <w:spacing w:line="0" w:lineRule="atLeast"/>
        <w:rPr>
          <w:noProof w:val="0"/>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635E5CC8" w14:textId="77777777" w:rsidR="009B75C3" w:rsidRPr="001D2E49" w:rsidRDefault="009B75C3" w:rsidP="009B75C3">
      <w:pPr>
        <w:pStyle w:val="PL"/>
        <w:spacing w:line="0" w:lineRule="atLeast"/>
        <w:rPr>
          <w:noProof w:val="0"/>
          <w:snapToGrid w:val="0"/>
        </w:rPr>
      </w:pPr>
    </w:p>
    <w:p w14:paraId="361A4E3B"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2A3804A7"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3718DF" w14:textId="77777777" w:rsidR="009B75C3" w:rsidRPr="001D2E49" w:rsidRDefault="009B75C3" w:rsidP="009B75C3">
      <w:pPr>
        <w:pStyle w:val="PL"/>
        <w:spacing w:line="0" w:lineRule="atLeast"/>
        <w:rPr>
          <w:noProof w:val="0"/>
          <w:snapToGrid w:val="0"/>
        </w:rPr>
      </w:pPr>
      <w:r w:rsidRPr="001D2E49">
        <w:rPr>
          <w:noProof w:val="0"/>
          <w:snapToGrid w:val="0"/>
        </w:rPr>
        <w:t>}</w:t>
      </w:r>
    </w:p>
    <w:p w14:paraId="56C1F6EE" w14:textId="77777777" w:rsidR="009B75C3" w:rsidRPr="001D2E49" w:rsidRDefault="009B75C3" w:rsidP="009B75C3">
      <w:pPr>
        <w:pStyle w:val="PL"/>
        <w:spacing w:line="0" w:lineRule="atLeast"/>
        <w:rPr>
          <w:noProof w:val="0"/>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B75C3">
      <w:pPr>
        <w:pStyle w:val="PL"/>
        <w:spacing w:line="0" w:lineRule="atLeast"/>
        <w:rPr>
          <w:noProof w:val="0"/>
          <w:snapToGrid w:val="0"/>
        </w:rPr>
      </w:pPr>
    </w:p>
    <w:p w14:paraId="03407D38"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5C108D68" w14:textId="77777777" w:rsidR="009B75C3" w:rsidRPr="001D2E49" w:rsidRDefault="009B75C3" w:rsidP="009B75C3">
      <w:pPr>
        <w:pStyle w:val="PL"/>
        <w:spacing w:line="0" w:lineRule="atLeast"/>
        <w:rPr>
          <w:noProof w:val="0"/>
          <w:snapToGrid w:val="0"/>
        </w:rPr>
      </w:pPr>
    </w:p>
    <w:p w14:paraId="020DB43E"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62C850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9C0EA11"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25996B" w14:textId="77777777" w:rsidR="009B75C3" w:rsidRPr="001D2E49" w:rsidRDefault="009B75C3" w:rsidP="009B75C3">
      <w:pPr>
        <w:pStyle w:val="PL"/>
        <w:spacing w:line="0" w:lineRule="atLeast"/>
        <w:rPr>
          <w:noProof w:val="0"/>
          <w:snapToGrid w:val="0"/>
        </w:rPr>
      </w:pPr>
      <w:r w:rsidRPr="001D2E49">
        <w:rPr>
          <w:noProof w:val="0"/>
          <w:snapToGrid w:val="0"/>
        </w:rPr>
        <w:t>}</w:t>
      </w:r>
    </w:p>
    <w:p w14:paraId="137B723E" w14:textId="77777777" w:rsidR="009B75C3" w:rsidRPr="001D2E49" w:rsidRDefault="009B75C3" w:rsidP="009B75C3">
      <w:pPr>
        <w:pStyle w:val="PL"/>
        <w:spacing w:line="0" w:lineRule="atLeast"/>
        <w:rPr>
          <w:noProof w:val="0"/>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433CAA0C" w14:textId="77777777" w:rsidR="001534F5" w:rsidRPr="003F5CC1" w:rsidRDefault="001534F5" w:rsidP="001534F5">
      <w:pPr>
        <w:pStyle w:val="PL"/>
        <w:spacing w:line="0" w:lineRule="atLeast"/>
        <w:rPr>
          <w:noProof w:val="0"/>
          <w:snapToGrid w:val="0"/>
        </w:rPr>
      </w:pPr>
    </w:p>
    <w:p w14:paraId="09547218"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07A9AD22"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3639D7D"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176A5FF3" w14:textId="77777777" w:rsidR="001534F5" w:rsidRPr="001D2E49" w:rsidRDefault="001534F5" w:rsidP="001534F5">
      <w:pPr>
        <w:pStyle w:val="PL"/>
        <w:spacing w:line="0" w:lineRule="atLeast"/>
        <w:rPr>
          <w:noProof w:val="0"/>
          <w:snapToGrid w:val="0"/>
        </w:rPr>
      </w:pPr>
      <w:r w:rsidRPr="001D2E49">
        <w:rPr>
          <w:noProof w:val="0"/>
          <w:snapToGrid w:val="0"/>
        </w:rPr>
        <w:t>}</w:t>
      </w:r>
    </w:p>
    <w:p w14:paraId="66EF997C" w14:textId="77777777" w:rsidR="001534F5" w:rsidRPr="001D2E49" w:rsidRDefault="001534F5" w:rsidP="001534F5">
      <w:pPr>
        <w:pStyle w:val="PL"/>
        <w:spacing w:line="0" w:lineRule="atLeast"/>
        <w:rPr>
          <w:noProof w:val="0"/>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B75C3">
      <w:pPr>
        <w:pStyle w:val="PL"/>
        <w:spacing w:line="0" w:lineRule="atLeast"/>
        <w:rPr>
          <w:noProof w:val="0"/>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ExtIEs} }</w:t>
      </w:r>
      <w:r w:rsidRPr="001D2E49">
        <w:rPr>
          <w:noProof w:val="0"/>
          <w:snapToGrid w:val="0"/>
        </w:rPr>
        <w:tab/>
        <w:t>OPTIONAL,</w:t>
      </w:r>
    </w:p>
    <w:p w14:paraId="48EF0626" w14:textId="77777777" w:rsidR="009B75C3" w:rsidRPr="001D2E49" w:rsidRDefault="009B75C3" w:rsidP="009B75C3">
      <w:pPr>
        <w:pStyle w:val="PL"/>
        <w:rPr>
          <w:noProof w:val="0"/>
          <w:snapToGrid w:val="0"/>
        </w:rPr>
      </w:pPr>
      <w:r w:rsidRPr="001D2E49">
        <w:rPr>
          <w:noProof w:val="0"/>
          <w:snapToGrid w:val="0"/>
        </w:rPr>
        <w:tab/>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42EF2FD" w14:textId="77777777" w:rsidR="009B75C3" w:rsidRPr="001D2E49" w:rsidRDefault="009B75C3" w:rsidP="009B75C3">
      <w:pPr>
        <w:pStyle w:val="PL"/>
        <w:spacing w:line="0" w:lineRule="atLeast"/>
        <w:rPr>
          <w:noProof w:val="0"/>
          <w:snapToGrid w:val="0"/>
        </w:rPr>
      </w:pPr>
    </w:p>
    <w:p w14:paraId="382C988C"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21E4F506"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798A99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66ADF6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E85306" w14:textId="77777777" w:rsidR="009B75C3" w:rsidRPr="001D2E49" w:rsidRDefault="009B75C3" w:rsidP="009B75C3">
      <w:pPr>
        <w:pStyle w:val="PL"/>
        <w:spacing w:line="0" w:lineRule="atLeast"/>
        <w:rPr>
          <w:noProof w:val="0"/>
          <w:snapToGrid w:val="0"/>
        </w:rPr>
      </w:pPr>
      <w:r w:rsidRPr="001D2E49">
        <w:rPr>
          <w:noProof w:val="0"/>
          <w:snapToGrid w:val="0"/>
        </w:rPr>
        <w:t>}</w:t>
      </w:r>
    </w:p>
    <w:p w14:paraId="7DC5D93A" w14:textId="77777777" w:rsidR="009B75C3" w:rsidRPr="001D2E49" w:rsidRDefault="009B75C3" w:rsidP="009B75C3">
      <w:pPr>
        <w:pStyle w:val="PL"/>
        <w:spacing w:line="0" w:lineRule="atLeast"/>
        <w:rPr>
          <w:noProof w:val="0"/>
          <w:snapToGrid w:val="0"/>
        </w:rPr>
      </w:pPr>
    </w:p>
    <w:p w14:paraId="2A2B9449"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64E485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DD1C122" w14:textId="77777777" w:rsidR="009B75C3" w:rsidRPr="001D2E49" w:rsidRDefault="009B75C3" w:rsidP="009B75C3">
      <w:pPr>
        <w:pStyle w:val="PL"/>
        <w:spacing w:line="0" w:lineRule="atLeast"/>
        <w:rPr>
          <w:noProof w:val="0"/>
          <w:snapToGrid w:val="0"/>
        </w:rPr>
      </w:pPr>
      <w:r w:rsidRPr="001D2E49">
        <w:rPr>
          <w:noProof w:val="0"/>
          <w:snapToGrid w:val="0"/>
        </w:rPr>
        <w:t>}</w:t>
      </w:r>
    </w:p>
    <w:p w14:paraId="62EAF4AA" w14:textId="77777777" w:rsidR="009B75C3" w:rsidRPr="001D2E49" w:rsidRDefault="009B75C3" w:rsidP="009B75C3">
      <w:pPr>
        <w:pStyle w:val="PL"/>
        <w:spacing w:line="0" w:lineRule="atLeast"/>
        <w:rPr>
          <w:noProof w:val="0"/>
          <w:snapToGrid w:val="0"/>
        </w:rPr>
      </w:pPr>
    </w:p>
    <w:p w14:paraId="6AB90A40"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57CB3A0D" w14:textId="77777777" w:rsidR="009B75C3" w:rsidRPr="001D2E49" w:rsidRDefault="009B75C3" w:rsidP="009B75C3">
      <w:pPr>
        <w:pStyle w:val="PL"/>
        <w:spacing w:line="0" w:lineRule="atLeast"/>
        <w:rPr>
          <w:noProof w:val="0"/>
          <w:snapToGrid w:val="0"/>
        </w:rPr>
      </w:pPr>
    </w:p>
    <w:p w14:paraId="2A7EE7C8"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618E9C13"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7067C7D"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etupRequestItem-ExtIEs} } OPTIONAL,</w:t>
      </w:r>
    </w:p>
    <w:p w14:paraId="7F43E5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D4174E" w14:textId="77777777" w:rsidR="009B75C3" w:rsidRPr="001D2E49" w:rsidRDefault="009B75C3" w:rsidP="009B75C3">
      <w:pPr>
        <w:pStyle w:val="PL"/>
        <w:spacing w:line="0" w:lineRule="atLeast"/>
        <w:rPr>
          <w:noProof w:val="0"/>
          <w:snapToGrid w:val="0"/>
        </w:rPr>
      </w:pPr>
      <w:r w:rsidRPr="001D2E49">
        <w:rPr>
          <w:noProof w:val="0"/>
          <w:snapToGrid w:val="0"/>
        </w:rPr>
        <w:t>}</w:t>
      </w:r>
    </w:p>
    <w:p w14:paraId="658EF4C2" w14:textId="77777777" w:rsidR="009B75C3" w:rsidRPr="001D2E49" w:rsidRDefault="009B75C3" w:rsidP="009B75C3">
      <w:pPr>
        <w:pStyle w:val="PL"/>
        <w:spacing w:line="0" w:lineRule="atLeast"/>
        <w:rPr>
          <w:noProof w:val="0"/>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B75C3">
      <w:pPr>
        <w:pStyle w:val="PL"/>
        <w:spacing w:line="0" w:lineRule="atLeast"/>
        <w:rPr>
          <w:noProof w:val="0"/>
          <w:snapToGrid w:val="0"/>
        </w:rPr>
      </w:pPr>
    </w:p>
    <w:p w14:paraId="1798FC56"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63151F0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C54E4DA"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C475D6" w14:textId="77777777" w:rsidR="009B75C3" w:rsidRPr="001D2E49" w:rsidRDefault="009B75C3" w:rsidP="009B75C3">
      <w:pPr>
        <w:pStyle w:val="PL"/>
        <w:spacing w:line="0" w:lineRule="atLeast"/>
        <w:rPr>
          <w:noProof w:val="0"/>
          <w:snapToGrid w:val="0"/>
        </w:rPr>
      </w:pPr>
      <w:r w:rsidRPr="001D2E49">
        <w:rPr>
          <w:noProof w:val="0"/>
          <w:snapToGrid w:val="0"/>
        </w:rPr>
        <w:t>}</w:t>
      </w:r>
    </w:p>
    <w:p w14:paraId="12E96AF0" w14:textId="77777777" w:rsidR="009B75C3" w:rsidRPr="001D2E49" w:rsidRDefault="009B75C3" w:rsidP="009B75C3">
      <w:pPr>
        <w:pStyle w:val="PL"/>
        <w:spacing w:line="0" w:lineRule="atLeast"/>
        <w:rPr>
          <w:noProof w:val="0"/>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2A57D4BA" w14:textId="77777777" w:rsidR="009B75C3" w:rsidRPr="001D2E49" w:rsidRDefault="009B75C3" w:rsidP="009B75C3">
      <w:pPr>
        <w:pStyle w:val="PL"/>
        <w:spacing w:line="0" w:lineRule="atLeast"/>
        <w:rPr>
          <w:noProof w:val="0"/>
          <w:snapToGrid w:val="0"/>
        </w:rPr>
      </w:pPr>
    </w:p>
    <w:p w14:paraId="0688B552"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45A0C4C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F15491" w14:textId="77777777" w:rsidR="009B75C3" w:rsidRPr="001D2E49" w:rsidRDefault="009B75C3" w:rsidP="009B75C3">
      <w:pPr>
        <w:pStyle w:val="PL"/>
        <w:spacing w:line="0" w:lineRule="atLeast"/>
        <w:rPr>
          <w:noProof w:val="0"/>
          <w:snapToGrid w:val="0"/>
        </w:rPr>
      </w:pPr>
      <w:r w:rsidRPr="001D2E49">
        <w:rPr>
          <w:noProof w:val="0"/>
          <w:snapToGrid w:val="0"/>
        </w:rPr>
        <w:t>}</w:t>
      </w:r>
    </w:p>
    <w:p w14:paraId="30463164" w14:textId="77777777" w:rsidR="009B75C3" w:rsidRPr="001D2E49" w:rsidRDefault="009B75C3" w:rsidP="009B75C3">
      <w:pPr>
        <w:pStyle w:val="PL"/>
        <w:spacing w:line="0" w:lineRule="atLeast"/>
        <w:rPr>
          <w:noProof w:val="0"/>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7644" w:name="_Hlk513994477"/>
      <w:r w:rsidRPr="001D2E49">
        <w:rPr>
          <w:snapToGrid w:val="0"/>
        </w:rPr>
        <w:t>dRBsSubjectToStatusTransferList</w:t>
      </w:r>
      <w:bookmarkEnd w:id="17644"/>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F90C7DE" w14:textId="77777777" w:rsidR="009B75C3" w:rsidRPr="001D2E49" w:rsidRDefault="009B75C3" w:rsidP="009B75C3">
      <w:pPr>
        <w:pStyle w:val="PL"/>
        <w:spacing w:line="0" w:lineRule="atLeast"/>
        <w:rPr>
          <w:noProof w:val="0"/>
          <w:snapToGrid w:val="0"/>
        </w:rPr>
      </w:pPr>
    </w:p>
    <w:p w14:paraId="005075C8"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29C31CE0"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D377F17" w14:textId="77777777" w:rsidR="009B75C3" w:rsidRPr="001D2E49" w:rsidRDefault="009B75C3" w:rsidP="009B75C3">
      <w:pPr>
        <w:pStyle w:val="PL"/>
        <w:spacing w:line="0" w:lineRule="atLeast"/>
        <w:rPr>
          <w:noProof w:val="0"/>
          <w:snapToGrid w:val="0"/>
        </w:rPr>
      </w:pPr>
      <w:r w:rsidRPr="001D2E49">
        <w:rPr>
          <w:noProof w:val="0"/>
          <w:snapToGrid w:val="0"/>
        </w:rPr>
        <w:tab/>
        <w:t>rATRestrictionInformation</w:t>
      </w:r>
      <w:r w:rsidRPr="001D2E49">
        <w:rPr>
          <w:noProof w:val="0"/>
          <w:snapToGrid w:val="0"/>
        </w:rPr>
        <w:tab/>
      </w:r>
      <w:r w:rsidRPr="001D2E49">
        <w:rPr>
          <w:noProof w:val="0"/>
          <w:snapToGrid w:val="0"/>
        </w:rPr>
        <w:tab/>
        <w:t>RATRestrictionInformation,</w:t>
      </w:r>
    </w:p>
    <w:p w14:paraId="151362A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TRestrictions-Item-ExtIEs} }</w:t>
      </w:r>
      <w:r w:rsidRPr="001D2E49">
        <w:rPr>
          <w:noProof w:val="0"/>
          <w:snapToGrid w:val="0"/>
        </w:rPr>
        <w:tab/>
      </w:r>
      <w:r w:rsidRPr="001D2E49">
        <w:rPr>
          <w:noProof w:val="0"/>
          <w:snapToGrid w:val="0"/>
        </w:rPr>
        <w:tab/>
        <w:t>OPTIONAL,</w:t>
      </w:r>
    </w:p>
    <w:p w14:paraId="23BD986F" w14:textId="77777777" w:rsidR="009B75C3" w:rsidRPr="001D2E49" w:rsidRDefault="009B75C3" w:rsidP="009B75C3">
      <w:pPr>
        <w:pStyle w:val="PL"/>
        <w:rPr>
          <w:noProof w:val="0"/>
          <w:snapToGrid w:val="0"/>
        </w:rPr>
      </w:pPr>
      <w:r w:rsidRPr="001D2E49">
        <w:rPr>
          <w:noProof w:val="0"/>
          <w:snapToGrid w:val="0"/>
        </w:rPr>
        <w:tab/>
        <w:t>...</w:t>
      </w:r>
    </w:p>
    <w:p w14:paraId="3B8DB164" w14:textId="77777777" w:rsidR="009B75C3" w:rsidRPr="001D2E49" w:rsidRDefault="009B75C3" w:rsidP="009B75C3">
      <w:pPr>
        <w:pStyle w:val="PL"/>
        <w:spacing w:line="0" w:lineRule="atLeast"/>
        <w:rPr>
          <w:noProof w:val="0"/>
          <w:snapToGrid w:val="0"/>
        </w:rPr>
      </w:pPr>
      <w:r w:rsidRPr="001D2E49">
        <w:rPr>
          <w:noProof w:val="0"/>
          <w:snapToGrid w:val="0"/>
        </w:rPr>
        <w:t>}</w:t>
      </w:r>
    </w:p>
    <w:p w14:paraId="45DB25B7" w14:textId="77777777" w:rsidR="009B75C3" w:rsidRPr="001D2E49" w:rsidRDefault="009B75C3" w:rsidP="009B75C3">
      <w:pPr>
        <w:pStyle w:val="PL"/>
        <w:spacing w:line="0" w:lineRule="atLeast"/>
        <w:rPr>
          <w:noProof w:val="0"/>
          <w:snapToGrid w:val="0"/>
        </w:rPr>
      </w:pPr>
    </w:p>
    <w:p w14:paraId="0342B5E6" w14:textId="77777777" w:rsidR="009B75C3" w:rsidRPr="001D2E49" w:rsidRDefault="009B75C3" w:rsidP="009B75C3">
      <w:pPr>
        <w:pStyle w:val="PL"/>
        <w:rPr>
          <w:noProof w:val="0"/>
          <w:snapToGrid w:val="0"/>
        </w:rPr>
      </w:pPr>
      <w:r w:rsidRPr="001D2E49">
        <w:rPr>
          <w:noProof w:val="0"/>
          <w:snapToGrid w:val="0"/>
        </w:rPr>
        <w:t>RATRestrictions-Item-ExtIEs NGAP-PROTOCOL-EXTENSION ::= {</w:t>
      </w:r>
    </w:p>
    <w:p w14:paraId="3148F8EB" w14:textId="77777777" w:rsidR="00B66DA4" w:rsidRDefault="00B66DA4" w:rsidP="009B75C3">
      <w:pPr>
        <w:pStyle w:val="PL"/>
        <w:rPr>
          <w:noProof w:val="0"/>
          <w:snapToGrid w:val="0"/>
        </w:rPr>
      </w:pPr>
      <w:r w:rsidRPr="00B66DA4">
        <w:rPr>
          <w:noProof w:val="0"/>
          <w:snapToGrid w:val="0"/>
        </w:rPr>
        <w:tab/>
        <w:t>{</w:t>
      </w:r>
      <w:r w:rsidR="00E91CA8">
        <w:rPr>
          <w:noProof w:val="0"/>
          <w:snapToGrid w:val="0"/>
        </w:rPr>
        <w:t xml:space="preserve"> </w:t>
      </w:r>
      <w:r w:rsidRPr="00B66DA4">
        <w:rPr>
          <w:noProof w:val="0"/>
          <w:snapToGrid w:val="0"/>
        </w:rPr>
        <w:t>ID id-ExtendedRATRestrictionInformation</w:t>
      </w:r>
      <w:r w:rsidRPr="00B66DA4">
        <w:rPr>
          <w:noProof w:val="0"/>
          <w:snapToGrid w:val="0"/>
        </w:rPr>
        <w:tab/>
      </w:r>
      <w:r w:rsidRPr="00B66DA4">
        <w:rPr>
          <w:noProof w:val="0"/>
          <w:snapToGrid w:val="0"/>
        </w:rPr>
        <w:tab/>
        <w:t>CRITICALITY ignore</w:t>
      </w:r>
      <w:r w:rsidRPr="00B66DA4">
        <w:rPr>
          <w:noProof w:val="0"/>
          <w:snapToGrid w:val="0"/>
        </w:rPr>
        <w:tab/>
        <w:t>EXTENSION ExtendedRATRestrictionInformation</w:t>
      </w:r>
      <w:r w:rsidRPr="00B66DA4">
        <w:rPr>
          <w:noProof w:val="0"/>
          <w:snapToGrid w:val="0"/>
        </w:rPr>
        <w:tab/>
      </w:r>
      <w:r w:rsidRPr="00B66DA4">
        <w:rPr>
          <w:noProof w:val="0"/>
          <w:snapToGrid w:val="0"/>
        </w:rPr>
        <w:tab/>
        <w:t>PRESENCE optional</w:t>
      </w:r>
      <w:r w:rsidR="00E91CA8">
        <w:rPr>
          <w:noProof w:val="0"/>
          <w:snapToGrid w:val="0"/>
        </w:rPr>
        <w:tab/>
      </w:r>
      <w:r w:rsidRPr="00B66DA4">
        <w:rPr>
          <w:noProof w:val="0"/>
          <w:snapToGrid w:val="0"/>
        </w:rPr>
        <w:t>},</w:t>
      </w:r>
    </w:p>
    <w:p w14:paraId="57822A56" w14:textId="77777777" w:rsidR="009B75C3" w:rsidRPr="001D2E49" w:rsidRDefault="009B75C3" w:rsidP="009B75C3">
      <w:pPr>
        <w:pStyle w:val="PL"/>
        <w:rPr>
          <w:noProof w:val="0"/>
          <w:snapToGrid w:val="0"/>
        </w:rPr>
      </w:pPr>
      <w:r w:rsidRPr="001D2E49">
        <w:rPr>
          <w:noProof w:val="0"/>
          <w:snapToGrid w:val="0"/>
        </w:rPr>
        <w:tab/>
        <w:t>...</w:t>
      </w:r>
    </w:p>
    <w:p w14:paraId="379F035A" w14:textId="77777777" w:rsidR="009B75C3" w:rsidRPr="001D2E49" w:rsidRDefault="009B75C3" w:rsidP="009B75C3">
      <w:pPr>
        <w:pStyle w:val="PL"/>
        <w:rPr>
          <w:noProof w:val="0"/>
          <w:snapToGrid w:val="0"/>
        </w:rPr>
      </w:pPr>
      <w:r w:rsidRPr="001D2E49">
        <w:rPr>
          <w:noProof w:val="0"/>
          <w:snapToGrid w:val="0"/>
        </w:rPr>
        <w:t>}</w:t>
      </w:r>
    </w:p>
    <w:p w14:paraId="6A5072ED" w14:textId="77777777" w:rsidR="009B75C3" w:rsidRPr="001D2E49" w:rsidRDefault="009B75C3" w:rsidP="009B75C3">
      <w:pPr>
        <w:pStyle w:val="PL"/>
        <w:spacing w:line="0" w:lineRule="atLeast"/>
        <w:rPr>
          <w:noProof w:val="0"/>
          <w:snapToGrid w:val="0"/>
        </w:rPr>
      </w:pPr>
    </w:p>
    <w:p w14:paraId="2B55E922" w14:textId="77777777" w:rsidR="009B75C3" w:rsidRPr="001D2E49" w:rsidRDefault="009B75C3" w:rsidP="009B75C3">
      <w:pPr>
        <w:pStyle w:val="PL"/>
        <w:rPr>
          <w:noProof w:val="0"/>
          <w:snapToGrid w:val="0"/>
        </w:rPr>
      </w:pPr>
      <w:r w:rsidRPr="001D2E49">
        <w:rPr>
          <w:noProof w:val="0"/>
          <w:snapToGrid w:val="0"/>
        </w:rPr>
        <w:t>RATRestrictionInformation ::= BIT STRING (SIZE(8, ...))</w:t>
      </w:r>
    </w:p>
    <w:p w14:paraId="19DD7A92" w14:textId="77777777" w:rsidR="009B75C3" w:rsidRPr="001D2E49" w:rsidRDefault="009B75C3" w:rsidP="009B75C3">
      <w:pPr>
        <w:pStyle w:val="PL"/>
        <w:spacing w:line="0" w:lineRule="atLeast"/>
        <w:rPr>
          <w:noProof w:val="0"/>
          <w:snapToGrid w:val="0"/>
        </w:rPr>
      </w:pPr>
    </w:p>
    <w:p w14:paraId="60B3F5E0" w14:textId="77777777" w:rsidR="009B75C3" w:rsidRPr="001D2E49" w:rsidRDefault="009B75C3" w:rsidP="009B75C3">
      <w:pPr>
        <w:pStyle w:val="PL"/>
        <w:rPr>
          <w:noProof w:val="0"/>
          <w:snapToGrid w:val="0"/>
        </w:rPr>
      </w:pPr>
      <w:r w:rsidRPr="001D2E49">
        <w:rPr>
          <w:noProof w:val="0"/>
          <w:snapToGrid w:val="0"/>
        </w:rPr>
        <w:t>RecommendedCellsForPaging ::= SEQUENCE {</w:t>
      </w:r>
    </w:p>
    <w:p w14:paraId="72EC6D1C" w14:textId="77777777" w:rsidR="009B75C3" w:rsidRPr="001D2E49" w:rsidRDefault="009B75C3" w:rsidP="009B75C3">
      <w:pPr>
        <w:pStyle w:val="PL"/>
        <w:rPr>
          <w:noProof w:val="0"/>
          <w:snapToGrid w:val="0"/>
        </w:rPr>
      </w:pPr>
      <w:r w:rsidRPr="001D2E49">
        <w:rPr>
          <w:noProof w:val="0"/>
          <w:snapToGrid w:val="0"/>
        </w:rPr>
        <w:tab/>
        <w:t>recommendedCellList</w:t>
      </w:r>
      <w:r w:rsidRPr="001D2E49">
        <w:rPr>
          <w:noProof w:val="0"/>
          <w:snapToGrid w:val="0"/>
        </w:rPr>
        <w:tab/>
      </w:r>
      <w:r w:rsidRPr="001D2E49">
        <w:rPr>
          <w:noProof w:val="0"/>
          <w:snapToGrid w:val="0"/>
        </w:rPr>
        <w:tab/>
      </w:r>
      <w:r w:rsidRPr="001D2E49">
        <w:rPr>
          <w:noProof w:val="0"/>
          <w:snapToGrid w:val="0"/>
        </w:rPr>
        <w:tab/>
        <w:t>RecommendedCellList,</w:t>
      </w:r>
    </w:p>
    <w:p w14:paraId="7322CA1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sForPaging-ExtIEs} }</w:t>
      </w:r>
      <w:r w:rsidRPr="001D2E49">
        <w:rPr>
          <w:noProof w:val="0"/>
          <w:snapToGrid w:val="0"/>
        </w:rPr>
        <w:tab/>
        <w:t>OPTIONAL,</w:t>
      </w:r>
    </w:p>
    <w:p w14:paraId="18B015E6" w14:textId="77777777" w:rsidR="009B75C3" w:rsidRPr="001D2E49" w:rsidRDefault="009B75C3" w:rsidP="009B75C3">
      <w:pPr>
        <w:pStyle w:val="PL"/>
        <w:rPr>
          <w:noProof w:val="0"/>
          <w:snapToGrid w:val="0"/>
        </w:rPr>
      </w:pPr>
      <w:r w:rsidRPr="001D2E49">
        <w:rPr>
          <w:noProof w:val="0"/>
          <w:snapToGrid w:val="0"/>
        </w:rPr>
        <w:tab/>
        <w:t>...</w:t>
      </w:r>
    </w:p>
    <w:p w14:paraId="3644D2ED" w14:textId="77777777" w:rsidR="009B75C3" w:rsidRPr="001D2E49" w:rsidRDefault="009B75C3" w:rsidP="009B75C3">
      <w:pPr>
        <w:pStyle w:val="PL"/>
        <w:rPr>
          <w:noProof w:val="0"/>
          <w:snapToGrid w:val="0"/>
        </w:rPr>
      </w:pPr>
      <w:r w:rsidRPr="001D2E49">
        <w:rPr>
          <w:noProof w:val="0"/>
          <w:snapToGrid w:val="0"/>
        </w:rPr>
        <w:t>}</w:t>
      </w:r>
    </w:p>
    <w:p w14:paraId="095C94AF" w14:textId="77777777" w:rsidR="009B75C3" w:rsidRPr="001D2E49" w:rsidRDefault="009B75C3" w:rsidP="009B75C3">
      <w:pPr>
        <w:pStyle w:val="PL"/>
        <w:rPr>
          <w:noProof w:val="0"/>
          <w:snapToGrid w:val="0"/>
        </w:rPr>
      </w:pPr>
    </w:p>
    <w:p w14:paraId="3FC0B519" w14:textId="77777777" w:rsidR="009B75C3" w:rsidRPr="001D2E49" w:rsidRDefault="009B75C3" w:rsidP="009B75C3">
      <w:pPr>
        <w:pStyle w:val="PL"/>
        <w:rPr>
          <w:noProof w:val="0"/>
          <w:snapToGrid w:val="0"/>
        </w:rPr>
      </w:pPr>
      <w:r w:rsidRPr="001D2E49">
        <w:rPr>
          <w:noProof w:val="0"/>
          <w:snapToGrid w:val="0"/>
        </w:rPr>
        <w:t>RecommendedCellsForPaging-ExtIEs NGAP-PROTOCOL-EXTENSION ::= {</w:t>
      </w:r>
    </w:p>
    <w:p w14:paraId="5EF04A69" w14:textId="77777777" w:rsidR="009B75C3" w:rsidRPr="001D2E49" w:rsidRDefault="009B75C3" w:rsidP="009B75C3">
      <w:pPr>
        <w:pStyle w:val="PL"/>
        <w:rPr>
          <w:noProof w:val="0"/>
          <w:snapToGrid w:val="0"/>
        </w:rPr>
      </w:pPr>
      <w:r w:rsidRPr="001D2E49">
        <w:rPr>
          <w:noProof w:val="0"/>
          <w:snapToGrid w:val="0"/>
        </w:rPr>
        <w:tab/>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Item-ExtIEs} }</w:t>
      </w:r>
      <w:r w:rsidRPr="001D2E49">
        <w:rPr>
          <w:noProof w:val="0"/>
          <w:snapToGrid w:val="0"/>
        </w:rPr>
        <w:tab/>
        <w:t>OPTIONAL,</w:t>
      </w:r>
    </w:p>
    <w:p w14:paraId="1A4AE660" w14:textId="77777777" w:rsidR="009B75C3" w:rsidRPr="001D2E49" w:rsidRDefault="009B75C3" w:rsidP="009B75C3">
      <w:pPr>
        <w:pStyle w:val="PL"/>
        <w:rPr>
          <w:noProof w:val="0"/>
          <w:snapToGrid w:val="0"/>
        </w:rPr>
      </w:pPr>
      <w:r w:rsidRPr="001D2E49">
        <w:rPr>
          <w:noProof w:val="0"/>
          <w:snapToGrid w:val="0"/>
        </w:rPr>
        <w:tab/>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sForPaging-ExtIEs} }</w:t>
      </w:r>
      <w:r w:rsidRPr="001D2E49">
        <w:rPr>
          <w:noProof w:val="0"/>
          <w:snapToGrid w:val="0"/>
        </w:rPr>
        <w:tab/>
        <w:t>OPTIONAL,</w:t>
      </w:r>
    </w:p>
    <w:p w14:paraId="066F839E" w14:textId="77777777" w:rsidR="009B75C3" w:rsidRPr="001D2E49" w:rsidRDefault="009B75C3" w:rsidP="009B75C3">
      <w:pPr>
        <w:pStyle w:val="PL"/>
        <w:rPr>
          <w:noProof w:val="0"/>
          <w:snapToGrid w:val="0"/>
        </w:rPr>
      </w:pPr>
      <w:r w:rsidRPr="001D2E49">
        <w:rPr>
          <w:noProof w:val="0"/>
          <w:snapToGrid w:val="0"/>
        </w:rPr>
        <w:tab/>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8D02FF">
      <w:pPr>
        <w:pStyle w:val="PL"/>
        <w:spacing w:line="0" w:lineRule="atLeast"/>
        <w:rPr>
          <w:noProof w:val="0"/>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47BCA" w14:textId="77777777" w:rsidR="009B75C3" w:rsidRPr="001D2E49" w:rsidRDefault="009B75C3" w:rsidP="009B75C3">
      <w:pPr>
        <w:pStyle w:val="PL"/>
        <w:spacing w:line="0" w:lineRule="atLeast"/>
        <w:rPr>
          <w:noProof w:val="0"/>
          <w:snapToGrid w:val="0"/>
        </w:rPr>
      </w:pPr>
      <w:r w:rsidRPr="001D2E49">
        <w:rPr>
          <w:noProof w:val="0"/>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7645" w:name="OLE_LINK177"/>
      <w:r w:rsidRPr="00F32326">
        <w:rPr>
          <w:noProof w:val="0"/>
          <w:snapToGrid w:val="0"/>
        </w:rPr>
        <w:t xml:space="preserve">ReportAmountMDT </w:t>
      </w:r>
      <w:bookmarkEnd w:id="17645"/>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B75C3">
      <w:pPr>
        <w:pStyle w:val="PL"/>
        <w:spacing w:line="0" w:lineRule="atLeast"/>
        <w:rPr>
          <w:noProof w:val="0"/>
        </w:rPr>
      </w:pPr>
      <w:r w:rsidRPr="001D2E49">
        <w:rPr>
          <w:noProof w:val="0"/>
        </w:rPr>
        <w:t>ResetType ::= CHOICE {</w:t>
      </w:r>
    </w:p>
    <w:p w14:paraId="2F50919B"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40EEB7C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B75C3">
      <w:pPr>
        <w:pStyle w:val="PL"/>
        <w:spacing w:line="0" w:lineRule="atLeast"/>
        <w:rPr>
          <w:noProof w:val="0"/>
        </w:rPr>
      </w:pPr>
      <w:r w:rsidRPr="001D2E49">
        <w:rPr>
          <w:noProof w:val="0"/>
        </w:rPr>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B75C3">
      <w:pPr>
        <w:pStyle w:val="PL"/>
        <w:spacing w:line="0" w:lineRule="atLeast"/>
        <w:rPr>
          <w:noProof w:val="0"/>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7C4067AE"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4DD688D4" w14:textId="77777777" w:rsidR="00B300BC" w:rsidRPr="001D2E49" w:rsidRDefault="00B300BC" w:rsidP="00B300BC">
      <w:pPr>
        <w:pStyle w:val="PL"/>
        <w:rPr>
          <w:noProof w:val="0"/>
          <w:snapToGrid w:val="0"/>
        </w:rPr>
      </w:pPr>
      <w:r w:rsidRPr="001D2E49">
        <w:rPr>
          <w:noProof w:val="0"/>
          <w:snapToGrid w:val="0"/>
        </w:rPr>
        <w:tab/>
        <w:t>rIM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IMInformation,</w:t>
      </w:r>
    </w:p>
    <w:p w14:paraId="3A4C085B" w14:textId="77777777" w:rsidR="00B300BC" w:rsidRPr="001D2E49" w:rsidRDefault="00B300BC" w:rsidP="00B300B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RIMInformationTransfer-ExtIEs} }</w:t>
      </w:r>
      <w:r w:rsidRPr="001D2E49">
        <w:rPr>
          <w:noProof w:val="0"/>
          <w:snapToGrid w:val="0"/>
        </w:rPr>
        <w:tab/>
        <w:t>OPTIONAL,</w:t>
      </w:r>
    </w:p>
    <w:p w14:paraId="11E94EA6" w14:textId="77777777" w:rsidR="00B300BC" w:rsidRPr="001D2E49" w:rsidRDefault="00B300BC" w:rsidP="00B300BC">
      <w:pPr>
        <w:pStyle w:val="PL"/>
        <w:rPr>
          <w:noProof w:val="0"/>
          <w:snapToGrid w:val="0"/>
        </w:rPr>
      </w:pPr>
      <w:r w:rsidRPr="001D2E49">
        <w:rPr>
          <w:noProof w:val="0"/>
          <w:snapToGrid w:val="0"/>
        </w:rPr>
        <w:tab/>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1D2E49" w:rsidRDefault="00D1542F" w:rsidP="00D1542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t>ProtocolExtensionContainer { {RIMInformation-ExtIEs} }</w:t>
      </w:r>
      <w:r w:rsidRPr="001D2E49">
        <w:rPr>
          <w:noProof w:val="0"/>
          <w:snapToGrid w:val="0"/>
        </w:rPr>
        <w:tab/>
        <w:t>OPTIONAL,</w:t>
      </w:r>
    </w:p>
    <w:p w14:paraId="7CB4409B" w14:textId="77777777" w:rsidR="00B300BC" w:rsidRPr="001D2E49" w:rsidRDefault="00B300BC" w:rsidP="00B300BC">
      <w:pPr>
        <w:pStyle w:val="PL"/>
        <w:rPr>
          <w:noProof w:val="0"/>
          <w:snapToGrid w:val="0"/>
        </w:rPr>
      </w:pPr>
      <w:r w:rsidRPr="001D2E49">
        <w:rPr>
          <w:noProof w:val="0"/>
          <w:snapToGrid w:val="0"/>
        </w:rPr>
        <w:tab/>
        <w:t>...</w:t>
      </w:r>
    </w:p>
    <w:p w14:paraId="2A1F7FD5" w14:textId="77777777" w:rsidR="00B300BC" w:rsidRPr="001D2E49" w:rsidRDefault="00B300BC" w:rsidP="00B300BC">
      <w:pPr>
        <w:pStyle w:val="PL"/>
        <w:rPr>
          <w:noProof w:val="0"/>
          <w:snapToGrid w:val="0"/>
        </w:rPr>
      </w:pPr>
      <w:r w:rsidRPr="001D2E49">
        <w:rPr>
          <w:noProof w:val="0"/>
          <w:snapToGrid w:val="0"/>
        </w:rPr>
        <w:t>}</w:t>
      </w:r>
    </w:p>
    <w:p w14:paraId="1577DC3B" w14:textId="77777777" w:rsidR="00D1542F" w:rsidRPr="001D2E49" w:rsidRDefault="00D1542F" w:rsidP="00D1542F">
      <w:pPr>
        <w:pStyle w:val="PL"/>
        <w:rPr>
          <w:noProof w:val="0"/>
          <w:snapToGrid w:val="0"/>
        </w:rPr>
      </w:pPr>
    </w:p>
    <w:p w14:paraId="324892B5" w14:textId="77777777" w:rsidR="00D1542F" w:rsidRPr="001D2E49" w:rsidRDefault="00D1542F" w:rsidP="00D1542F">
      <w:pPr>
        <w:pStyle w:val="PL"/>
        <w:rPr>
          <w:noProof w:val="0"/>
          <w:snapToGrid w:val="0"/>
        </w:rPr>
      </w:pPr>
      <w:r w:rsidRPr="001D2E49">
        <w:rPr>
          <w:noProof w:val="0"/>
          <w:snapToGrid w:val="0"/>
        </w:rPr>
        <w:t>RIMInformation-ExtIEs NGAP-PROTOCOL-EXTENSION ::= {</w:t>
      </w:r>
    </w:p>
    <w:p w14:paraId="25310A57" w14:textId="77777777" w:rsidR="00D1542F" w:rsidRPr="001D2E49" w:rsidRDefault="00D1542F" w:rsidP="00D1542F">
      <w:pPr>
        <w:pStyle w:val="PL"/>
        <w:rPr>
          <w:noProof w:val="0"/>
          <w:snapToGrid w:val="0"/>
        </w:rPr>
      </w:pPr>
      <w:r w:rsidRPr="001D2E49">
        <w:rPr>
          <w:noProof w:val="0"/>
          <w:snapToGrid w:val="0"/>
        </w:rPr>
        <w:tab/>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4C184A">
      <w:pPr>
        <w:pStyle w:val="PL"/>
        <w:spacing w:line="0" w:lineRule="atLeast"/>
        <w:rPr>
          <w:noProof w:val="0"/>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Context-ExtIEs} }</w:t>
      </w:r>
      <w:r w:rsidRPr="001D2E49">
        <w:rPr>
          <w:noProof w:val="0"/>
          <w:snapToGrid w:val="0"/>
        </w:rPr>
        <w:tab/>
        <w:t>OPTIONAL,</w:t>
      </w:r>
    </w:p>
    <w:p w14:paraId="5E4DF1E9" w14:textId="77777777" w:rsidR="009B75C3" w:rsidRPr="001D2E49" w:rsidRDefault="009B75C3" w:rsidP="009B75C3">
      <w:pPr>
        <w:pStyle w:val="PL"/>
        <w:rPr>
          <w:noProof w:val="0"/>
          <w:snapToGrid w:val="0"/>
        </w:rPr>
      </w:pPr>
      <w:r w:rsidRPr="001D2E49">
        <w:rPr>
          <w:noProof w:val="0"/>
          <w:snapToGrid w:val="0"/>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77777777" w:rsidR="009B75C3" w:rsidRPr="001D2E49" w:rsidRDefault="009B75C3" w:rsidP="009B75C3">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r>
      <w:r w:rsidR="00E91CA8">
        <w:rPr>
          <w:rFonts w:eastAsia="Malgun Gothic"/>
          <w:snapToGrid w:val="0"/>
          <w:lang w:val="fr-FR"/>
        </w:rPr>
        <w:tab/>
      </w:r>
      <w:r w:rsidR="00E91CA8">
        <w:rPr>
          <w:rFonts w:eastAsia="Malgun Gothic"/>
          <w:snapToGrid w:val="0"/>
          <w:lang w:val="fr-FR"/>
        </w:rPr>
        <w:tab/>
      </w:r>
      <w:r w:rsidRPr="001D2E49">
        <w:rPr>
          <w:rFonts w:eastAsia="Malgun Gothic"/>
          <w:snapToGrid w:val="0"/>
          <w:lang w:val="fr-FR"/>
        </w:rPr>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Indication-ExtIEs} }</w:t>
      </w:r>
      <w:r w:rsidRPr="001D2E49">
        <w:rPr>
          <w:noProof w:val="0"/>
          <w:snapToGrid w:val="0"/>
        </w:rPr>
        <w:tab/>
      </w:r>
      <w:r w:rsidR="00E91CA8">
        <w:rPr>
          <w:noProof w:val="0"/>
          <w:snapToGrid w:val="0"/>
        </w:rPr>
        <w:tab/>
      </w:r>
      <w:r w:rsidRPr="001D2E49">
        <w:rPr>
          <w:noProof w:val="0"/>
          <w:snapToGrid w:val="0"/>
        </w:rPr>
        <w:t>OPTIONAL,</w:t>
      </w:r>
    </w:p>
    <w:p w14:paraId="090840F3" w14:textId="77777777" w:rsidR="009B75C3" w:rsidRPr="001D2E49" w:rsidRDefault="009B75C3" w:rsidP="009B75C3">
      <w:pPr>
        <w:pStyle w:val="PL"/>
        <w:rPr>
          <w:noProof w:val="0"/>
          <w:snapToGrid w:val="0"/>
        </w:rPr>
      </w:pPr>
      <w:r w:rsidRPr="001D2E49">
        <w:rPr>
          <w:noProof w:val="0"/>
          <w:snapToGrid w:val="0"/>
        </w:rPr>
        <w:tab/>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edGUAMIItem-ExtIEs} }</w:t>
      </w:r>
      <w:r w:rsidRPr="001D2E49">
        <w:rPr>
          <w:noProof w:val="0"/>
          <w:snapToGrid w:val="0"/>
        </w:rPr>
        <w:tab/>
        <w:t>OPTIONAL,</w:t>
      </w:r>
    </w:p>
    <w:p w14:paraId="1EFA71D9" w14:textId="77777777" w:rsidR="009B75C3" w:rsidRPr="001D2E49" w:rsidRDefault="009B75C3" w:rsidP="009B75C3">
      <w:pPr>
        <w:pStyle w:val="PL"/>
        <w:rPr>
          <w:noProof w:val="0"/>
          <w:snapToGrid w:val="0"/>
        </w:rPr>
      </w:pPr>
      <w:r w:rsidRPr="001D2E49">
        <w:rPr>
          <w:noProof w:val="0"/>
          <w:snapToGrid w:val="0"/>
        </w:rPr>
        <w:tab/>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19517725" w14:textId="77777777" w:rsidR="009B75C3" w:rsidRPr="001D2E49" w:rsidRDefault="009B75C3" w:rsidP="009B75C3">
      <w:pPr>
        <w:pStyle w:val="PL"/>
        <w:spacing w:line="0" w:lineRule="atLeast"/>
        <w:rPr>
          <w:noProof w:val="0"/>
          <w:snapToGrid w:val="0"/>
        </w:rPr>
      </w:pPr>
    </w:p>
    <w:p w14:paraId="655483CE"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76516CF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CE5EF4"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1D9009"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2B512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iceAreaInformation-Item-ExtIEs} }</w:t>
      </w:r>
      <w:r w:rsidRPr="001D2E49">
        <w:rPr>
          <w:noProof w:val="0"/>
          <w:snapToGrid w:val="0"/>
        </w:rPr>
        <w:tab/>
      </w:r>
      <w:r w:rsidRPr="001D2E49">
        <w:rPr>
          <w:noProof w:val="0"/>
          <w:snapToGrid w:val="0"/>
        </w:rPr>
        <w:tab/>
        <w:t>OPTIONAL,</w:t>
      </w:r>
    </w:p>
    <w:p w14:paraId="01D4511C" w14:textId="77777777" w:rsidR="009B75C3" w:rsidRPr="001D2E49" w:rsidRDefault="009B75C3" w:rsidP="009B75C3">
      <w:pPr>
        <w:pStyle w:val="PL"/>
        <w:rPr>
          <w:noProof w:val="0"/>
          <w:snapToGrid w:val="0"/>
        </w:rPr>
      </w:pPr>
      <w:r w:rsidRPr="001D2E49">
        <w:rPr>
          <w:noProof w:val="0"/>
          <w:snapToGrid w:val="0"/>
        </w:rPr>
        <w:tab/>
        <w:t>...</w:t>
      </w:r>
    </w:p>
    <w:p w14:paraId="493844DC" w14:textId="77777777" w:rsidR="009B75C3" w:rsidRPr="001D2E49" w:rsidRDefault="009B75C3" w:rsidP="009B75C3">
      <w:pPr>
        <w:pStyle w:val="PL"/>
        <w:spacing w:line="0" w:lineRule="atLeast"/>
        <w:rPr>
          <w:noProof w:val="0"/>
          <w:snapToGrid w:val="0"/>
        </w:rPr>
      </w:pPr>
      <w:r w:rsidRPr="001D2E49">
        <w:rPr>
          <w:noProof w:val="0"/>
          <w:snapToGrid w:val="0"/>
        </w:rPr>
        <w:t>}</w:t>
      </w:r>
    </w:p>
    <w:p w14:paraId="0EB693C7" w14:textId="77777777" w:rsidR="009B75C3" w:rsidRPr="001D2E49" w:rsidRDefault="009B75C3" w:rsidP="009B75C3">
      <w:pPr>
        <w:pStyle w:val="PL"/>
        <w:spacing w:line="0" w:lineRule="atLeast"/>
        <w:rPr>
          <w:noProof w:val="0"/>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B75C3">
      <w:pPr>
        <w:pStyle w:val="PL"/>
        <w:spacing w:line="0" w:lineRule="atLeast"/>
        <w:rPr>
          <w:noProof w:val="0"/>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SupportItem-ExtIEs} }</w:t>
      </w:r>
      <w:r w:rsidRPr="001D2E49">
        <w:rPr>
          <w:noProof w:val="0"/>
          <w:snapToGrid w:val="0"/>
        </w:rPr>
        <w:tab/>
        <w:t>OPTIONAL,</w:t>
      </w:r>
    </w:p>
    <w:p w14:paraId="5ACD7657" w14:textId="77777777" w:rsidR="009B75C3" w:rsidRPr="001D2E49" w:rsidRDefault="009B75C3" w:rsidP="009B75C3">
      <w:pPr>
        <w:pStyle w:val="PL"/>
        <w:rPr>
          <w:noProof w:val="0"/>
          <w:snapToGrid w:val="0"/>
        </w:rPr>
      </w:pPr>
      <w:r w:rsidRPr="001D2E49">
        <w:rPr>
          <w:noProof w:val="0"/>
          <w:snapToGrid w:val="0"/>
        </w:rPr>
        <w:tab/>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ProtocolExtensionContainer { {SliceSupportQMC-Item-ExtIEs} }</w:t>
      </w:r>
      <w:r w:rsidR="00C837F4">
        <w:rPr>
          <w:rFonts w:eastAsia="Malgun Gothic"/>
          <w:snapToGrid w:val="0"/>
        </w:rPr>
        <w:tab/>
      </w:r>
      <w:r w:rsidRPr="008809C0">
        <w:rPr>
          <w:rFonts w:eastAsia="Malgun Gothic"/>
          <w:snapToGrid w:val="0"/>
        </w:rPr>
        <w:tab/>
        <w:t>OPTIONAL,</w:t>
      </w:r>
    </w:p>
    <w:p w14:paraId="7885CE89"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1D2E49" w:rsidRDefault="005F05C7" w:rsidP="005F05C7">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rPr>
        <w:t>SNPN-MobilityInformation</w:t>
      </w:r>
      <w:r w:rsidRPr="001D2E49">
        <w:rPr>
          <w:noProof w:val="0"/>
          <w:snapToGrid w:val="0"/>
        </w:rPr>
        <w:t>-ExtIEs} }</w:t>
      </w:r>
      <w:r w:rsidRPr="001D2E49">
        <w:rPr>
          <w:noProof w:val="0"/>
          <w:snapToGrid w:val="0"/>
        </w:rPr>
        <w:tab/>
        <w:t>OPTIONAL,</w:t>
      </w:r>
    </w:p>
    <w:p w14:paraId="3A08F1F7" w14:textId="77777777" w:rsidR="005F05C7" w:rsidRPr="001D2E49" w:rsidRDefault="005F05C7" w:rsidP="005F05C7">
      <w:pPr>
        <w:pStyle w:val="PL"/>
        <w:rPr>
          <w:noProof w:val="0"/>
          <w:snapToGrid w:val="0"/>
        </w:rPr>
      </w:pPr>
      <w:r w:rsidRPr="001D2E49">
        <w:rPr>
          <w:noProof w:val="0"/>
          <w:snapToGrid w:val="0"/>
        </w:rPr>
        <w:tab/>
        <w:t>...</w:t>
      </w:r>
    </w:p>
    <w:p w14:paraId="043768C6" w14:textId="77777777" w:rsidR="005F05C7" w:rsidRPr="001D2E49" w:rsidRDefault="005F05C7" w:rsidP="005F05C7">
      <w:pPr>
        <w:pStyle w:val="PL"/>
        <w:rPr>
          <w:noProof w:val="0"/>
          <w:snapToGrid w:val="0"/>
        </w:rPr>
      </w:pPr>
      <w:r w:rsidRPr="001D2E49">
        <w:rPr>
          <w:noProof w:val="0"/>
          <w:snapToGrid w:val="0"/>
        </w:rPr>
        <w:t>}</w:t>
      </w:r>
    </w:p>
    <w:p w14:paraId="5CBB37D0" w14:textId="77777777" w:rsidR="005F05C7" w:rsidRPr="001D2E49" w:rsidRDefault="005F05C7" w:rsidP="005F05C7">
      <w:pPr>
        <w:pStyle w:val="PL"/>
        <w:rPr>
          <w:noProof w:val="0"/>
          <w:snapToGrid w:val="0"/>
        </w:rPr>
      </w:pPr>
    </w:p>
    <w:p w14:paraId="15591622"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ExtIEs NGAP-PROTOCOL-EXTENSION ::= {</w:t>
      </w:r>
    </w:p>
    <w:p w14:paraId="15B2DB97" w14:textId="77777777" w:rsidR="005F05C7" w:rsidRPr="001D2E49" w:rsidRDefault="005F05C7" w:rsidP="005F05C7">
      <w:pPr>
        <w:pStyle w:val="PL"/>
        <w:rPr>
          <w:noProof w:val="0"/>
          <w:snapToGrid w:val="0"/>
        </w:rPr>
      </w:pPr>
      <w:r w:rsidRPr="001D2E49">
        <w:rPr>
          <w:noProof w:val="0"/>
          <w:snapToGrid w:val="0"/>
        </w:rPr>
        <w:tab/>
        <w:t>...</w:t>
      </w:r>
    </w:p>
    <w:p w14:paraId="099EDD0A" w14:textId="77777777" w:rsidR="009B75C3" w:rsidRPr="001D2E49" w:rsidRDefault="005F05C7" w:rsidP="009B75C3">
      <w:pPr>
        <w:pStyle w:val="PL"/>
        <w:rPr>
          <w:noProof w:val="0"/>
          <w:snapToGrid w:val="0"/>
        </w:rPr>
      </w:pPr>
      <w:r w:rsidRPr="001D2E49">
        <w:rPr>
          <w:noProof w:val="0"/>
          <w:snapToGrid w:val="0"/>
        </w:rPr>
        <w:t>}</w:t>
      </w:r>
    </w:p>
    <w:p w14:paraId="2E92906A" w14:textId="77777777" w:rsidR="009B75C3" w:rsidRPr="001D2E49" w:rsidRDefault="009B75C3" w:rsidP="009B75C3">
      <w:pPr>
        <w:pStyle w:val="PL"/>
        <w:rPr>
          <w:noProof w:val="0"/>
          <w:snapToGrid w:val="0"/>
        </w:rPr>
      </w:pPr>
    </w:p>
    <w:p w14:paraId="47BB0CCC" w14:textId="77777777" w:rsidR="009B75C3" w:rsidRPr="001D2E49" w:rsidRDefault="009B75C3" w:rsidP="009B75C3">
      <w:pPr>
        <w:pStyle w:val="PL"/>
        <w:rPr>
          <w:noProof w:val="0"/>
          <w:snapToGrid w:val="0"/>
        </w:rPr>
      </w:pPr>
      <w:r w:rsidRPr="001D2E49">
        <w:rPr>
          <w:noProof w:val="0"/>
          <w:snapToGrid w:val="0"/>
        </w:rPr>
        <w:t>S-NSSAI ::= SEQUENCE {</w:t>
      </w:r>
    </w:p>
    <w:p w14:paraId="6DE6C33A"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48DC6F19"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EE2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S-NSSAI-ExtIEs} }</w:t>
      </w:r>
      <w:r w:rsidRPr="001D2E49">
        <w:rPr>
          <w:noProof w:val="0"/>
          <w:snapToGrid w:val="0"/>
        </w:rPr>
        <w:tab/>
        <w:t>OPTIONAL,</w:t>
      </w:r>
    </w:p>
    <w:p w14:paraId="29691E72" w14:textId="77777777" w:rsidR="009B75C3" w:rsidRPr="001D2E49" w:rsidRDefault="009B75C3" w:rsidP="009B75C3">
      <w:pPr>
        <w:pStyle w:val="PL"/>
        <w:rPr>
          <w:noProof w:val="0"/>
          <w:snapToGrid w:val="0"/>
        </w:rPr>
      </w:pPr>
      <w:r w:rsidRPr="001D2E49">
        <w:rPr>
          <w:noProof w:val="0"/>
          <w:snapToGrid w:val="0"/>
        </w:rPr>
        <w:tab/>
        <w:t>...</w:t>
      </w:r>
    </w:p>
    <w:p w14:paraId="40C1BABB" w14:textId="77777777" w:rsidR="009B75C3" w:rsidRPr="001D2E49" w:rsidRDefault="009B75C3" w:rsidP="009B75C3">
      <w:pPr>
        <w:pStyle w:val="PL"/>
        <w:rPr>
          <w:noProof w:val="0"/>
          <w:snapToGrid w:val="0"/>
        </w:rPr>
      </w:pPr>
      <w:r w:rsidRPr="001D2E49">
        <w:rPr>
          <w:noProof w:val="0"/>
          <w:snapToGrid w:val="0"/>
        </w:rPr>
        <w:t>}</w:t>
      </w:r>
    </w:p>
    <w:p w14:paraId="63255E11" w14:textId="77777777" w:rsidR="009B75C3" w:rsidRPr="001D2E49" w:rsidRDefault="009B75C3" w:rsidP="009B75C3">
      <w:pPr>
        <w:pStyle w:val="PL"/>
        <w:rPr>
          <w:noProof w:val="0"/>
          <w:snapToGrid w:val="0"/>
        </w:rPr>
      </w:pPr>
    </w:p>
    <w:p w14:paraId="2B968C9E" w14:textId="77777777" w:rsidR="009B75C3" w:rsidRPr="001D2E49" w:rsidRDefault="009B75C3" w:rsidP="009B75C3">
      <w:pPr>
        <w:pStyle w:val="PL"/>
        <w:rPr>
          <w:noProof w:val="0"/>
          <w:snapToGrid w:val="0"/>
        </w:rPr>
      </w:pPr>
      <w:r w:rsidRPr="001D2E49">
        <w:rPr>
          <w:noProof w:val="0"/>
          <w:snapToGrid w:val="0"/>
        </w:rPr>
        <w:t>S-NSSAI-ExtIEs NGAP-PROTOCOL-EXTENSION ::= {</w:t>
      </w:r>
    </w:p>
    <w:p w14:paraId="499D4617" w14:textId="77777777" w:rsidR="009B75C3" w:rsidRPr="001D2E49" w:rsidRDefault="009B75C3" w:rsidP="009B75C3">
      <w:pPr>
        <w:pStyle w:val="PL"/>
        <w:rPr>
          <w:noProof w:val="0"/>
          <w:snapToGrid w:val="0"/>
        </w:rPr>
      </w:pPr>
      <w:r w:rsidRPr="001D2E49">
        <w:rPr>
          <w:noProof w:val="0"/>
          <w:snapToGrid w:val="0"/>
        </w:rPr>
        <w:tab/>
        <w:t>...</w:t>
      </w:r>
    </w:p>
    <w:p w14:paraId="3196BF24" w14:textId="77777777" w:rsidR="009B75C3" w:rsidRPr="001D2E49" w:rsidRDefault="009B75C3" w:rsidP="009B75C3">
      <w:pPr>
        <w:pStyle w:val="PL"/>
        <w:rPr>
          <w:noProof w:val="0"/>
          <w:snapToGrid w:val="0"/>
        </w:rPr>
      </w:pPr>
      <w:r w:rsidRPr="001D2E49">
        <w:rPr>
          <w:noProof w:val="0"/>
          <w:snapToGrid w:val="0"/>
        </w:rPr>
        <w:t>}</w:t>
      </w:r>
    </w:p>
    <w:p w14:paraId="7F2F994C" w14:textId="77777777" w:rsidR="009B75C3" w:rsidRPr="001D2E49" w:rsidRDefault="009B75C3" w:rsidP="009B75C3">
      <w:pPr>
        <w:pStyle w:val="PL"/>
        <w:rPr>
          <w:noProof w:val="0"/>
          <w:snapToGrid w:val="0"/>
        </w:rPr>
      </w:pPr>
    </w:p>
    <w:p w14:paraId="6018F4EA" w14:textId="77777777" w:rsidR="009B75C3" w:rsidRPr="001D2E49" w:rsidRDefault="009B75C3" w:rsidP="009B75C3">
      <w:pPr>
        <w:pStyle w:val="PL"/>
        <w:spacing w:line="0" w:lineRule="atLeast"/>
        <w:rPr>
          <w:noProof w:val="0"/>
          <w:snapToGrid w:val="0"/>
        </w:rPr>
      </w:pPr>
      <w:r w:rsidRPr="001D2E49">
        <w:rPr>
          <w:noProof w:val="0"/>
        </w:rPr>
        <w:t>SONConfigurationTransfer</w:t>
      </w:r>
      <w:r w:rsidRPr="001D2E49">
        <w:rPr>
          <w:noProof w:val="0"/>
          <w:snapToGrid w:val="0"/>
        </w:rPr>
        <w:t xml:space="preserve"> ::= SEQUENCE {</w:t>
      </w:r>
    </w:p>
    <w:p w14:paraId="38789C09" w14:textId="77777777" w:rsidR="009B75C3" w:rsidRPr="001D2E49" w:rsidRDefault="009B75C3" w:rsidP="009B75C3">
      <w:pPr>
        <w:pStyle w:val="PL"/>
        <w:spacing w:line="0" w:lineRule="atLeast"/>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0606D5BF" w14:textId="77777777" w:rsidR="009B75C3" w:rsidRPr="001D2E49" w:rsidRDefault="009B75C3" w:rsidP="009B75C3">
      <w:pPr>
        <w:pStyle w:val="PL"/>
        <w:spacing w:line="0" w:lineRule="atLeast"/>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4F42B70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s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SONInformation</w:t>
      </w:r>
      <w:r w:rsidRPr="001D2E49">
        <w:rPr>
          <w:noProof w:val="0"/>
          <w:snapToGrid w:val="0"/>
        </w:rPr>
        <w:t>,</w:t>
      </w:r>
    </w:p>
    <w:p w14:paraId="4D73B186"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1D2E49" w:rsidRDefault="009B75C3" w:rsidP="009B75C3">
      <w:pPr>
        <w:pStyle w:val="PL"/>
        <w:rPr>
          <w:rFonts w:eastAsia="SimSun"/>
          <w:noProof w:val="0"/>
          <w:snapToGrid w:val="0"/>
          <w:lang w:eastAsia="zh-CN"/>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rFonts w:eastAsia="SimSun"/>
          <w:noProof w:val="0"/>
          <w:snapToGrid w:val="0"/>
          <w:lang w:eastAsia="zh-CN"/>
        </w:rPr>
        <w:t>SONConfigurationTransfer</w:t>
      </w:r>
      <w:r w:rsidRPr="001D2E49">
        <w:rPr>
          <w:noProof w:val="0"/>
          <w:snapToGrid w:val="0"/>
        </w:rPr>
        <w:t>-ExtIEs} }</w:t>
      </w:r>
      <w:r w:rsidRPr="001D2E49">
        <w:rPr>
          <w:noProof w:val="0"/>
          <w:snapToGrid w:val="0"/>
        </w:rPr>
        <w:tab/>
        <w:t>OPTIONAL,</w:t>
      </w:r>
    </w:p>
    <w:p w14:paraId="64AA66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82FBEAB" w14:textId="77777777" w:rsidR="009B75C3" w:rsidRPr="001D2E49" w:rsidRDefault="009B75C3" w:rsidP="009B75C3">
      <w:pPr>
        <w:pStyle w:val="PL"/>
        <w:spacing w:line="0" w:lineRule="atLeast"/>
        <w:rPr>
          <w:noProof w:val="0"/>
          <w:snapToGrid w:val="0"/>
        </w:rPr>
      </w:pPr>
      <w:r w:rsidRPr="001D2E49">
        <w:rPr>
          <w:noProof w:val="0"/>
          <w:snapToGrid w:val="0"/>
        </w:rPr>
        <w:t>}</w:t>
      </w:r>
    </w:p>
    <w:p w14:paraId="5AB2AF50" w14:textId="77777777" w:rsidR="009B75C3" w:rsidRPr="001D2E49" w:rsidRDefault="009B75C3" w:rsidP="009B75C3">
      <w:pPr>
        <w:pStyle w:val="PL"/>
        <w:rPr>
          <w:rFonts w:eastAsia="SimSun"/>
          <w:noProof w:val="0"/>
          <w:snapToGrid w:val="0"/>
          <w:lang w:eastAsia="zh-CN"/>
        </w:rPr>
      </w:pPr>
    </w:p>
    <w:p w14:paraId="13FC8062" w14:textId="77777777" w:rsidR="009B75C3" w:rsidRPr="001D2E49" w:rsidRDefault="009B75C3" w:rsidP="009B75C3">
      <w:pPr>
        <w:pStyle w:val="PL"/>
        <w:rPr>
          <w:noProof w:val="0"/>
          <w:snapToGrid w:val="0"/>
        </w:rPr>
      </w:pPr>
      <w:r w:rsidRPr="001D2E49">
        <w:rPr>
          <w:rFonts w:eastAsia="SimSun"/>
          <w:noProof w:val="0"/>
          <w:snapToGrid w:val="0"/>
          <w:lang w:eastAsia="zh-CN"/>
        </w:rPr>
        <w:t>SONConfigurationTransfer</w:t>
      </w:r>
      <w:r w:rsidRPr="001D2E49">
        <w:rPr>
          <w:noProof w:val="0"/>
          <w:snapToGrid w:val="0"/>
        </w:rPr>
        <w:t>-ExtIEs NGAP-PROTOCOL-EXTENSION ::= {</w:t>
      </w:r>
    </w:p>
    <w:p w14:paraId="58D5EDCA" w14:textId="77777777" w:rsidR="009B75C3" w:rsidRPr="001D2E49" w:rsidRDefault="009B75C3" w:rsidP="009B75C3">
      <w:pPr>
        <w:pStyle w:val="PL"/>
        <w:rPr>
          <w:noProof w:val="0"/>
          <w:snapToGrid w:val="0"/>
        </w:rPr>
      </w:pPr>
      <w:r w:rsidRPr="001D2E49">
        <w:rPr>
          <w:noProof w:val="0"/>
          <w:snapToGrid w:val="0"/>
        </w:rPr>
        <w:tab/>
        <w:t>...</w:t>
      </w:r>
    </w:p>
    <w:p w14:paraId="22105572" w14:textId="77777777" w:rsidR="009B75C3" w:rsidRPr="001D2E49" w:rsidRDefault="009B75C3" w:rsidP="009B75C3">
      <w:pPr>
        <w:pStyle w:val="PL"/>
        <w:rPr>
          <w:noProof w:val="0"/>
          <w:snapToGrid w:val="0"/>
        </w:rPr>
      </w:pPr>
      <w:r w:rsidRPr="001D2E49">
        <w:rPr>
          <w:noProof w:val="0"/>
          <w:snapToGrid w:val="0"/>
        </w:rPr>
        <w:t>}</w:t>
      </w:r>
    </w:p>
    <w:p w14:paraId="67AAC1F1" w14:textId="77777777" w:rsidR="009B75C3" w:rsidRPr="001D2E49" w:rsidRDefault="009B75C3" w:rsidP="009B75C3">
      <w:pPr>
        <w:pStyle w:val="PL"/>
        <w:rPr>
          <w:rFonts w:eastAsia="SimSun"/>
          <w:noProof w:val="0"/>
          <w:lang w:eastAsia="zh-CN"/>
        </w:rPr>
      </w:pPr>
    </w:p>
    <w:p w14:paraId="1CDF17FD" w14:textId="77777777" w:rsidR="009B75C3" w:rsidRPr="001D2E49" w:rsidRDefault="009B75C3" w:rsidP="009B75C3">
      <w:pPr>
        <w:pStyle w:val="PL"/>
        <w:rPr>
          <w:noProof w:val="0"/>
          <w:snapToGrid w:val="0"/>
        </w:rPr>
      </w:pPr>
      <w:r w:rsidRPr="001D2E49">
        <w:rPr>
          <w:noProof w:val="0"/>
          <w:snapToGrid w:val="0"/>
        </w:rPr>
        <w:t>SONInformation ::= CHOICE {</w:t>
      </w:r>
    </w:p>
    <w:p w14:paraId="35A80BCB" w14:textId="77777777" w:rsidR="009B75C3" w:rsidRPr="001D2E49" w:rsidRDefault="009B75C3" w:rsidP="009B75C3">
      <w:pPr>
        <w:pStyle w:val="PL"/>
        <w:rPr>
          <w:noProof w:val="0"/>
          <w:snapToGrid w:val="0"/>
        </w:rPr>
      </w:pPr>
      <w:r w:rsidRPr="001D2E49">
        <w:rPr>
          <w:noProof w:val="0"/>
          <w:snapToGrid w:val="0"/>
        </w:rPr>
        <w:tab/>
        <w:t>sONInformationRequest</w:t>
      </w:r>
      <w:r w:rsidRPr="001D2E49">
        <w:rPr>
          <w:noProof w:val="0"/>
          <w:snapToGrid w:val="0"/>
        </w:rPr>
        <w:tab/>
      </w:r>
      <w:r w:rsidRPr="001D2E49">
        <w:rPr>
          <w:noProof w:val="0"/>
          <w:snapToGrid w:val="0"/>
        </w:rPr>
        <w:tab/>
        <w:t>SONInformationRequest,</w:t>
      </w:r>
    </w:p>
    <w:p w14:paraId="0AD93E25" w14:textId="77777777" w:rsidR="009B75C3" w:rsidRPr="001D2E49" w:rsidRDefault="009B75C3" w:rsidP="009B75C3">
      <w:pPr>
        <w:pStyle w:val="PL"/>
        <w:rPr>
          <w:noProof w:val="0"/>
          <w:snapToGrid w:val="0"/>
        </w:rPr>
      </w:pPr>
      <w:r w:rsidRPr="001D2E49">
        <w:rPr>
          <w:noProof w:val="0"/>
          <w:snapToGrid w:val="0"/>
        </w:rPr>
        <w:tab/>
        <w:t>sONInformationReply</w:t>
      </w:r>
      <w:r w:rsidRPr="001D2E49">
        <w:rPr>
          <w:noProof w:val="0"/>
          <w:snapToGrid w:val="0"/>
        </w:rPr>
        <w:tab/>
      </w:r>
      <w:r w:rsidRPr="001D2E49">
        <w:rPr>
          <w:noProof w:val="0"/>
          <w:snapToGrid w:val="0"/>
        </w:rPr>
        <w:tab/>
      </w:r>
      <w:r w:rsidRPr="001D2E49">
        <w:rPr>
          <w:noProof w:val="0"/>
          <w:snapToGrid w:val="0"/>
        </w:rPr>
        <w:tab/>
        <w:t>SONInformationReply,</w:t>
      </w:r>
    </w:p>
    <w:p w14:paraId="4B31CB4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SONInformation</w:t>
      </w:r>
      <w:r w:rsidRPr="001D2E49">
        <w:rPr>
          <w:noProof w:val="0"/>
        </w:rPr>
        <w:t>-ExtIEs} }</w:t>
      </w:r>
    </w:p>
    <w:p w14:paraId="5050920D" w14:textId="77777777" w:rsidR="009B75C3" w:rsidRPr="001D2E49" w:rsidRDefault="009B75C3" w:rsidP="009B75C3">
      <w:pPr>
        <w:pStyle w:val="PL"/>
        <w:rPr>
          <w:noProof w:val="0"/>
          <w:snapToGrid w:val="0"/>
        </w:rPr>
      </w:pPr>
      <w:r w:rsidRPr="001D2E49">
        <w:rPr>
          <w:noProof w:val="0"/>
          <w:snapToGrid w:val="0"/>
        </w:rPr>
        <w:t>}</w:t>
      </w:r>
    </w:p>
    <w:p w14:paraId="3DFFD118" w14:textId="77777777" w:rsidR="009B75C3" w:rsidRPr="001D2E49" w:rsidRDefault="009B75C3" w:rsidP="009B75C3">
      <w:pPr>
        <w:pStyle w:val="PL"/>
        <w:rPr>
          <w:noProof w:val="0"/>
          <w:snapToGrid w:val="0"/>
        </w:rPr>
      </w:pPr>
    </w:p>
    <w:p w14:paraId="1A054D6E" w14:textId="77777777" w:rsidR="009B75C3" w:rsidRPr="001D2E49" w:rsidRDefault="009B75C3" w:rsidP="009B75C3">
      <w:pPr>
        <w:pStyle w:val="PL"/>
        <w:rPr>
          <w:noProof w:val="0"/>
        </w:rPr>
      </w:pPr>
      <w:r w:rsidRPr="001D2E49">
        <w:rPr>
          <w:noProof w:val="0"/>
          <w:snapToGrid w:val="0"/>
        </w:rPr>
        <w:t>SONInformation</w:t>
      </w:r>
      <w:r w:rsidRPr="001D2E49">
        <w:rPr>
          <w:noProof w:val="0"/>
        </w:rPr>
        <w:t xml:space="preserve">-ExtIEs </w:t>
      </w:r>
      <w:r w:rsidRPr="001D2E49">
        <w:rPr>
          <w:noProof w:val="0"/>
          <w:snapToGrid w:val="0"/>
        </w:rPr>
        <w:t xml:space="preserve">NGAP-PROTOCOL-IES </w:t>
      </w:r>
      <w:r w:rsidRPr="001D2E49">
        <w:rPr>
          <w:noProof w:val="0"/>
        </w:rPr>
        <w:t>::= {</w:t>
      </w:r>
    </w:p>
    <w:p w14:paraId="587821EB" w14:textId="77777777" w:rsidR="00214617" w:rsidRPr="004B5CE3" w:rsidRDefault="00214617" w:rsidP="00367E0D">
      <w:pPr>
        <w:pStyle w:val="PL"/>
        <w:rPr>
          <w:noProof w:val="0"/>
          <w:snapToGrid w:val="0"/>
        </w:rPr>
      </w:pPr>
      <w:r w:rsidRPr="004B5CE3">
        <w:rPr>
          <w:noProof w:val="0"/>
          <w:snapToGrid w:val="0"/>
        </w:rPr>
        <w:tab/>
        <w:t>{</w:t>
      </w:r>
      <w:r w:rsidR="00E91CA8">
        <w:rPr>
          <w:noProof w:val="0"/>
          <w:snapToGrid w:val="0"/>
        </w:rPr>
        <w:t xml:space="preserve"> </w:t>
      </w:r>
      <w:r w:rsidRPr="004B5CE3">
        <w:rPr>
          <w:noProof w:val="0"/>
          <w:snapToGrid w:val="0"/>
        </w:rPr>
        <w:t>ID id-</w:t>
      </w:r>
      <w:r>
        <w:rPr>
          <w:noProof w:val="0"/>
          <w:snapToGrid w:val="0"/>
        </w:rPr>
        <w:t>SONInformationReport</w:t>
      </w:r>
      <w:r w:rsidRPr="004B5CE3">
        <w:rPr>
          <w:noProof w:val="0"/>
          <w:snapToGrid w:val="0"/>
        </w:rPr>
        <w:tab/>
      </w:r>
      <w:r w:rsidRPr="004B5CE3">
        <w:rPr>
          <w:noProof w:val="0"/>
          <w:snapToGrid w:val="0"/>
        </w:rPr>
        <w:tab/>
        <w:t>CRITICALITY ignore</w:t>
      </w:r>
      <w:r w:rsidRPr="004B5CE3">
        <w:rPr>
          <w:noProof w:val="0"/>
          <w:snapToGrid w:val="0"/>
        </w:rPr>
        <w:tab/>
      </w:r>
      <w:r>
        <w:rPr>
          <w:noProof w:val="0"/>
          <w:snapToGrid w:val="0"/>
        </w:rPr>
        <w:t>TYPE SONInformationReport</w:t>
      </w:r>
      <w:r w:rsidRPr="004B5CE3">
        <w:rPr>
          <w:noProof w:val="0"/>
          <w:snapToGrid w:val="0"/>
        </w:rPr>
        <w:tab/>
      </w:r>
      <w:r w:rsidRPr="004B5CE3">
        <w:rPr>
          <w:noProof w:val="0"/>
          <w:snapToGrid w:val="0"/>
        </w:rPr>
        <w:tab/>
        <w:t xml:space="preserve">PRESENCE </w:t>
      </w:r>
      <w:r>
        <w:rPr>
          <w:noProof w:val="0"/>
          <w:snapToGrid w:val="0"/>
        </w:rPr>
        <w:t>mandatory</w:t>
      </w:r>
      <w:r w:rsidR="00E91CA8">
        <w:rPr>
          <w:noProof w:val="0"/>
          <w:snapToGrid w:val="0"/>
        </w:rPr>
        <w:tab/>
      </w:r>
      <w:r w:rsidRPr="004B5CE3">
        <w:rPr>
          <w:noProof w:val="0"/>
          <w:snapToGrid w:val="0"/>
        </w:rPr>
        <w:t>},</w:t>
      </w:r>
    </w:p>
    <w:p w14:paraId="13BA0D9D" w14:textId="77777777" w:rsidR="009B75C3" w:rsidRPr="001D2E49" w:rsidRDefault="009B75C3" w:rsidP="009B75C3">
      <w:pPr>
        <w:pStyle w:val="PL"/>
        <w:rPr>
          <w:noProof w:val="0"/>
        </w:rPr>
      </w:pPr>
      <w:r w:rsidRPr="001D2E49">
        <w:rPr>
          <w:noProof w:val="0"/>
        </w:rPr>
        <w:tab/>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NInformationReply-ExtIEs} }</w:t>
      </w:r>
      <w:r w:rsidRPr="001D2E49">
        <w:rPr>
          <w:noProof w:val="0"/>
          <w:snapToGrid w:val="0"/>
        </w:rPr>
        <w:tab/>
      </w:r>
      <w:r w:rsidRPr="001D2E49">
        <w:rPr>
          <w:noProof w:val="0"/>
          <w:snapToGrid w:val="0"/>
        </w:rPr>
        <w:tab/>
        <w:t>OPTIONAL,</w:t>
      </w:r>
    </w:p>
    <w:p w14:paraId="55F24A48" w14:textId="77777777" w:rsidR="009B75C3" w:rsidRPr="001D2E49" w:rsidRDefault="009B75C3" w:rsidP="009B75C3">
      <w:pPr>
        <w:pStyle w:val="PL"/>
        <w:rPr>
          <w:noProof w:val="0"/>
          <w:snapToGrid w:val="0"/>
        </w:rPr>
      </w:pPr>
      <w:r w:rsidRPr="001D2E49">
        <w:rPr>
          <w:noProof w:val="0"/>
          <w:snapToGrid w:val="0"/>
        </w:rPr>
        <w:tab/>
        <w:t>...</w:t>
      </w:r>
    </w:p>
    <w:p w14:paraId="4B189A73" w14:textId="77777777" w:rsidR="009B75C3" w:rsidRPr="001D2E49" w:rsidRDefault="009B75C3" w:rsidP="009B75C3">
      <w:pPr>
        <w:pStyle w:val="PL"/>
        <w:rPr>
          <w:noProof w:val="0"/>
          <w:snapToGrid w:val="0"/>
        </w:rPr>
      </w:pPr>
      <w:r w:rsidRPr="001D2E49">
        <w:rPr>
          <w:noProof w:val="0"/>
          <w:snapToGrid w:val="0"/>
        </w:rPr>
        <w:t>}</w:t>
      </w:r>
    </w:p>
    <w:p w14:paraId="09EA1602" w14:textId="77777777" w:rsidR="009B75C3" w:rsidRPr="001D2E49" w:rsidRDefault="009B75C3" w:rsidP="009B75C3">
      <w:pPr>
        <w:pStyle w:val="PL"/>
        <w:rPr>
          <w:noProof w:val="0"/>
          <w:snapToGrid w:val="0"/>
        </w:rPr>
      </w:pPr>
    </w:p>
    <w:p w14:paraId="745AF13D" w14:textId="77777777" w:rsidR="009B75C3" w:rsidRPr="001D2E49" w:rsidRDefault="009B75C3" w:rsidP="009B75C3">
      <w:pPr>
        <w:pStyle w:val="PL"/>
        <w:rPr>
          <w:noProof w:val="0"/>
          <w:snapToGrid w:val="0"/>
        </w:rPr>
      </w:pPr>
      <w:r w:rsidRPr="001D2E49">
        <w:rPr>
          <w:noProof w:val="0"/>
          <w:snapToGrid w:val="0"/>
        </w:rPr>
        <w:t>SONInformationReply-ExtIEs NGAP-PROTOCOL-EXTENSION ::= {</w:t>
      </w:r>
    </w:p>
    <w:p w14:paraId="5FE598EF" w14:textId="77777777" w:rsidR="009B75C3" w:rsidRPr="001D2E49" w:rsidRDefault="009B75C3" w:rsidP="009B75C3">
      <w:pPr>
        <w:pStyle w:val="PL"/>
        <w:rPr>
          <w:noProof w:val="0"/>
          <w:snapToGrid w:val="0"/>
        </w:rPr>
      </w:pPr>
      <w:r w:rsidRPr="001D2E49">
        <w:rPr>
          <w:noProof w:val="0"/>
          <w:snapToGrid w:val="0"/>
        </w:rPr>
        <w:tab/>
        <w:t>...</w:t>
      </w:r>
    </w:p>
    <w:p w14:paraId="0628F8B2" w14:textId="77777777" w:rsidR="009B75C3" w:rsidRPr="001D2E49" w:rsidRDefault="009B75C3" w:rsidP="009B75C3">
      <w:pPr>
        <w:pStyle w:val="PL"/>
        <w:rPr>
          <w:noProof w:val="0"/>
          <w:snapToGrid w:val="0"/>
        </w:rPr>
      </w:pPr>
      <w:r w:rsidRPr="001D2E49">
        <w:rPr>
          <w:noProof w:val="0"/>
          <w:snapToGrid w:val="0"/>
        </w:rPr>
        <w:t>}</w:t>
      </w:r>
    </w:p>
    <w:p w14:paraId="6CD97F68" w14:textId="77777777" w:rsidR="00214617" w:rsidRDefault="00214617" w:rsidP="00367E0D">
      <w:pPr>
        <w:pStyle w:val="PL"/>
        <w:rPr>
          <w:noProof w:val="0"/>
          <w:snapToGrid w:val="0"/>
        </w:rPr>
      </w:pPr>
    </w:p>
    <w:p w14:paraId="6EF9A234" w14:textId="77777777" w:rsidR="00214617" w:rsidRDefault="00214617" w:rsidP="00367E0D">
      <w:pPr>
        <w:pStyle w:val="PL"/>
        <w:rPr>
          <w:noProof w:val="0"/>
          <w:snapToGrid w:val="0"/>
        </w:rPr>
      </w:pPr>
      <w:r w:rsidRPr="00EB0263">
        <w:rPr>
          <w:noProof w:val="0"/>
          <w:snapToGrid w:val="0"/>
        </w:rPr>
        <w:t>SONInformation</w:t>
      </w:r>
      <w:r>
        <w:rPr>
          <w:noProof w:val="0"/>
          <w:snapToGrid w:val="0"/>
        </w:rPr>
        <w:t>Report</w:t>
      </w:r>
      <w:r w:rsidRPr="00912DDF">
        <w:rPr>
          <w:noProof w:val="0"/>
          <w:snapToGrid w:val="0"/>
        </w:rPr>
        <w:t>::= CHOICE {</w:t>
      </w:r>
    </w:p>
    <w:p w14:paraId="79D0949B" w14:textId="77777777" w:rsidR="00214617"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FailureIndication,</w:t>
      </w:r>
    </w:p>
    <w:p w14:paraId="51E1F7EB" w14:textId="77777777" w:rsidR="00214617" w:rsidRPr="004B5CE3"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HOReport,</w:t>
      </w:r>
    </w:p>
    <w:p w14:paraId="64F0C4B7"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SONInformation</w:t>
      </w:r>
      <w:r>
        <w:rPr>
          <w:noProof w:val="0"/>
          <w:snapToGrid w:val="0"/>
        </w:rPr>
        <w:t>Report</w:t>
      </w:r>
      <w:r w:rsidRPr="00367E0D">
        <w:rPr>
          <w:noProof w:val="0"/>
          <w:snapToGrid w:val="0"/>
        </w:rPr>
        <w:t>-ExtIEs} }</w:t>
      </w:r>
    </w:p>
    <w:p w14:paraId="03B7923A" w14:textId="77777777" w:rsidR="00214617" w:rsidRPr="004B5CE3" w:rsidRDefault="00214617" w:rsidP="00367E0D">
      <w:pPr>
        <w:pStyle w:val="PL"/>
        <w:rPr>
          <w:noProof w:val="0"/>
          <w:snapToGrid w:val="0"/>
        </w:rPr>
      </w:pPr>
      <w:r w:rsidRPr="004B5CE3">
        <w:rPr>
          <w:noProof w:val="0"/>
          <w:snapToGrid w:val="0"/>
        </w:rPr>
        <w:t>}</w:t>
      </w:r>
    </w:p>
    <w:p w14:paraId="34716435" w14:textId="77777777" w:rsidR="00214617" w:rsidRPr="004B5CE3" w:rsidRDefault="00214617" w:rsidP="00367E0D">
      <w:pPr>
        <w:pStyle w:val="PL"/>
        <w:rPr>
          <w:noProof w:val="0"/>
          <w:snapToGrid w:val="0"/>
        </w:rPr>
      </w:pPr>
    </w:p>
    <w:p w14:paraId="7D1E1460" w14:textId="77777777" w:rsidR="00214617" w:rsidRPr="00367E0D" w:rsidRDefault="00214617" w:rsidP="00367E0D">
      <w:pPr>
        <w:pStyle w:val="PL"/>
        <w:rPr>
          <w:noProof w:val="0"/>
          <w:snapToGrid w:val="0"/>
        </w:rPr>
      </w:pP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6009FE3" w14:textId="77777777" w:rsidR="00DF0EB7" w:rsidRPr="00946825" w:rsidRDefault="00DF0EB7" w:rsidP="009873D1">
      <w:pPr>
        <w:pStyle w:val="PL"/>
        <w:rPr>
          <w:snapToGrid w:val="0"/>
          <w:lang w:val="fr-FR"/>
        </w:rPr>
      </w:pPr>
      <w:r w:rsidRPr="00F739AC">
        <w:rPr>
          <w:snapToGrid w:val="0"/>
          <w:lang w:val="fr-FR"/>
        </w:rPr>
        <w:tab/>
        <w:t>{ ID id-</w:t>
      </w:r>
      <w:r>
        <w:rPr>
          <w:rFonts w:cs="Arial"/>
          <w:lang w:eastAsia="ja-JP"/>
        </w:rPr>
        <w:t>SuccessfulHandoverReportList</w:t>
      </w:r>
      <w:r w:rsidRPr="00F739AC">
        <w:rPr>
          <w:snapToGrid w:val="0"/>
          <w:lang w:val="fr-FR"/>
        </w:rPr>
        <w:tab/>
      </w:r>
      <w:r>
        <w:rPr>
          <w:snapToGrid w:val="0"/>
          <w:lang w:val="fr-FR"/>
        </w:rPr>
        <w:tab/>
      </w:r>
      <w:r>
        <w:rPr>
          <w:snapToGrid w:val="0"/>
          <w:lang w:val="fr-FR"/>
        </w:rPr>
        <w:tab/>
        <w:t xml:space="preserve">    </w:t>
      </w:r>
      <w:r w:rsidRPr="00F739AC">
        <w:rPr>
          <w:snapToGrid w:val="0"/>
          <w:lang w:val="fr-FR"/>
        </w:rPr>
        <w:t>CRITICALITY ignore</w:t>
      </w:r>
      <w:r w:rsidRPr="00F739AC">
        <w:rPr>
          <w:snapToGrid w:val="0"/>
          <w:lang w:val="fr-FR"/>
        </w:rPr>
        <w:tab/>
      </w:r>
      <w:r>
        <w:rPr>
          <w:snapToGrid w:val="0"/>
          <w:lang w:val="fr-FR"/>
        </w:rPr>
        <w:t>TYPE</w:t>
      </w:r>
      <w:r w:rsidRPr="00F739AC">
        <w:rPr>
          <w:snapToGrid w:val="0"/>
          <w:lang w:val="fr-FR"/>
        </w:rPr>
        <w:t xml:space="preserve"> </w:t>
      </w:r>
      <w:r>
        <w:rPr>
          <w:rFonts w:cs="Arial"/>
          <w:lang w:eastAsia="ja-JP"/>
        </w:rPr>
        <w:t>SuccessfulHandoverReportList</w:t>
      </w:r>
      <w:r>
        <w:rPr>
          <w:snapToGrid w:val="0"/>
          <w:lang w:val="fr-FR"/>
        </w:rPr>
        <w:tab/>
      </w:r>
      <w:r>
        <w:rPr>
          <w:snapToGrid w:val="0"/>
          <w:lang w:val="fr-FR"/>
        </w:rPr>
        <w:tab/>
      </w:r>
      <w:r>
        <w:rPr>
          <w:snapToGrid w:val="0"/>
          <w:lang w:val="fr-FR"/>
        </w:rPr>
        <w:tab/>
      </w:r>
      <w:r w:rsidRPr="00F739AC">
        <w:rPr>
          <w:snapToGrid w:val="0"/>
          <w:lang w:val="fr-FR"/>
        </w:rPr>
        <w:t xml:space="preserve">PRESENCE </w:t>
      </w:r>
      <w:r>
        <w:rPr>
          <w:snapToGrid w:val="0"/>
          <w:lang w:val="fr-FR"/>
        </w:rPr>
        <w:t>mandatory</w:t>
      </w:r>
      <w:r w:rsidRPr="00F739AC">
        <w:rPr>
          <w:snapToGrid w:val="0"/>
          <w:lang w:val="fr-FR"/>
        </w:rPr>
        <w:t xml:space="preserve"> }</w:t>
      </w:r>
      <w:r>
        <w:rPr>
          <w:snapToGrid w:val="0"/>
          <w:lang w:val="fr-FR"/>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F741EE" w:rsidRDefault="00DF0EB7" w:rsidP="009873D1">
      <w:pPr>
        <w:pStyle w:val="PL"/>
        <w:rPr>
          <w:lang w:val="fr-FR"/>
        </w:rPr>
      </w:pPr>
      <w:r w:rsidRPr="00F741EE">
        <w:rPr>
          <w:rFonts w:cs="Arial"/>
          <w:lang w:val="fr-FR" w:eastAsia="ja-JP"/>
        </w:rPr>
        <w:t>--</w:t>
      </w:r>
      <w:r>
        <w:rPr>
          <w:rFonts w:cs="Arial"/>
          <w:lang w:val="fr-FR" w:eastAsia="ja-JP"/>
        </w:rPr>
        <w:t xml:space="preserve"> </w:t>
      </w:r>
      <w:r w:rsidRPr="00F741EE">
        <w:rPr>
          <w:rFonts w:cs="Arial"/>
          <w:lang w:val="fr-FR" w:eastAsia="ja-JP"/>
        </w:rPr>
        <w:t>--------------------------------------------------------------------</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Pr>
          <w:snapToGrid w:val="0"/>
          <w:lang w:val="fr-FR"/>
        </w:rPr>
        <w:t xml:space="preserve"> ::= </w:t>
      </w:r>
      <w:r w:rsidRPr="00F739AC">
        <w:rPr>
          <w:snapToGrid w:val="0"/>
          <w:lang w:val="fr-FR"/>
        </w:rPr>
        <w:t>SEQUENCE (SIZE(1..</w:t>
      </w:r>
      <w:r w:rsidRPr="00946825">
        <w:rPr>
          <w:snapToGrid w:val="0"/>
          <w:lang w:val="fr-FR"/>
        </w:rPr>
        <w:t>maxnoofSuccessfulHOReports</w:t>
      </w:r>
      <w:r w:rsidRPr="00F739AC">
        <w:rPr>
          <w:snapToGrid w:val="0"/>
          <w:lang w:val="fr-FR"/>
        </w:rPr>
        <w:t xml:space="preserve">))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306716" w:rsidRDefault="00DF0EB7" w:rsidP="009873D1">
      <w:pPr>
        <w:pStyle w:val="PL"/>
        <w:rPr>
          <w:lang w:val="fr-FR"/>
        </w:rPr>
      </w:pPr>
      <w:r w:rsidRPr="00946825">
        <w:rPr>
          <w:rFonts w:cs="Arial"/>
          <w:lang w:eastAsia="ja-JP"/>
        </w:rPr>
        <w:t>SuccessfulHandoverReport-</w:t>
      </w:r>
      <w:r>
        <w:rPr>
          <w:rFonts w:cs="Arial"/>
          <w:lang w:eastAsia="ja-JP"/>
        </w:rPr>
        <w:t>Item</w:t>
      </w:r>
      <w:r w:rsidRPr="00F739AC">
        <w:rPr>
          <w:snapToGrid w:val="0"/>
          <w:lang w:val="fr-FR"/>
        </w:rPr>
        <w:t xml:space="preserve"> </w:t>
      </w:r>
      <w:r w:rsidRPr="0004362B">
        <w:rPr>
          <w:rFonts w:cs="Arial"/>
          <w:lang w:eastAsia="ja-JP"/>
        </w:rPr>
        <w:t xml:space="preserve">::= SEQUENCE </w:t>
      </w:r>
      <w:r w:rsidRPr="00306716">
        <w:rPr>
          <w:lang w:val="fr-FR"/>
        </w:rPr>
        <w:t>{</w:t>
      </w:r>
    </w:p>
    <w:p w14:paraId="578FEFA9" w14:textId="77777777" w:rsidR="00DF0EB7" w:rsidRDefault="00DF0EB7" w:rsidP="009873D1">
      <w:pPr>
        <w:pStyle w:val="PL"/>
        <w:rPr>
          <w:lang w:val="fr-FR"/>
        </w:rPr>
      </w:pPr>
      <w:r w:rsidRPr="00306716">
        <w:rPr>
          <w:lang w:val="fr-FR"/>
        </w:rPr>
        <w:tab/>
      </w:r>
      <w:r>
        <w:rPr>
          <w:lang w:val="fr-FR"/>
        </w:rPr>
        <w:t>s</w:t>
      </w:r>
      <w:r w:rsidRPr="00946825">
        <w:rPr>
          <w:lang w:val="fr-FR"/>
        </w:rPr>
        <w:t>uccessfulHOReportContainer</w:t>
      </w:r>
      <w:r>
        <w:rPr>
          <w:lang w:val="fr-FR"/>
        </w:rPr>
        <w:tab/>
      </w:r>
      <w:r w:rsidRPr="00306716">
        <w:rPr>
          <w:lang w:val="fr-FR"/>
        </w:rPr>
        <w:tab/>
      </w:r>
      <w:r>
        <w:rPr>
          <w:lang w:val="fr-FR"/>
        </w:rPr>
        <w:tab/>
      </w:r>
      <w:r w:rsidRPr="00946825">
        <w:rPr>
          <w:lang w:val="fr-FR"/>
        </w:rPr>
        <w:t>OCTET STRING</w:t>
      </w:r>
      <w:r w:rsidRPr="00306716">
        <w:rPr>
          <w:lang w:val="fr-FR"/>
        </w:rPr>
        <w:t>,</w:t>
      </w:r>
    </w:p>
    <w:p w14:paraId="47EA022E" w14:textId="77777777" w:rsidR="00DF0EB7" w:rsidRDefault="00DF0EB7" w:rsidP="009873D1">
      <w:pPr>
        <w:pStyle w:val="PL"/>
        <w:rPr>
          <w:lang w:val="fr-FR"/>
        </w:rPr>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1D2E49" w:rsidRDefault="009B75C3" w:rsidP="009B75C3">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14:paraId="6E8E5C1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14:paraId="666EC2CD" w14:textId="77777777" w:rsidR="009B75C3" w:rsidRPr="001D2E49" w:rsidRDefault="009B75C3" w:rsidP="009B75C3">
      <w:pPr>
        <w:pStyle w:val="PL"/>
        <w:rPr>
          <w:noProof w:val="0"/>
          <w:snapToGrid w:val="0"/>
        </w:rPr>
      </w:pPr>
      <w:r w:rsidRPr="001D2E49">
        <w:rPr>
          <w:noProof w:val="0"/>
          <w:snapToGrid w:val="0"/>
        </w:rPr>
        <w:tab/>
        <w:t>...</w:t>
      </w:r>
    </w:p>
    <w:p w14:paraId="42342F61" w14:textId="77777777" w:rsidR="009B75C3" w:rsidRPr="001D2E49" w:rsidRDefault="009B75C3" w:rsidP="009B75C3">
      <w:pPr>
        <w:pStyle w:val="PL"/>
        <w:rPr>
          <w:noProof w:val="0"/>
          <w:snapToGrid w:val="0"/>
        </w:rPr>
      </w:pPr>
      <w:r w:rsidRPr="001D2E49">
        <w:rPr>
          <w:noProof w:val="0"/>
          <w:snapToGrid w:val="0"/>
        </w:rPr>
        <w:t>}</w:t>
      </w:r>
    </w:p>
    <w:p w14:paraId="670A6E35" w14:textId="77777777" w:rsidR="009B75C3" w:rsidRPr="001D2E49" w:rsidRDefault="009B75C3" w:rsidP="009B75C3">
      <w:pPr>
        <w:pStyle w:val="PL"/>
        <w:rPr>
          <w:noProof w:val="0"/>
          <w:snapToGrid w:val="0"/>
        </w:rPr>
      </w:pPr>
    </w:p>
    <w:p w14:paraId="1632DC85" w14:textId="77777777" w:rsidR="009B75C3" w:rsidRPr="001D2E49" w:rsidRDefault="009B75C3" w:rsidP="009B75C3">
      <w:pPr>
        <w:pStyle w:val="PL"/>
        <w:rPr>
          <w:noProof w:val="0"/>
          <w:snapToGrid w:val="0"/>
        </w:rPr>
      </w:pPr>
      <w:bookmarkStart w:id="17646" w:name="_Hlk45033035"/>
      <w:r w:rsidRPr="001D2E49">
        <w:rPr>
          <w:noProof w:val="0"/>
          <w:snapToGrid w:val="0"/>
        </w:rPr>
        <w:t>SourceNGRANNode-ToTargetNGRANNode-TransparentContainer-ExtIEs NGAP-PROTOCOL-EXTENSION ::= {</w:t>
      </w:r>
    </w:p>
    <w:p w14:paraId="3842980F" w14:textId="77777777" w:rsidR="00214617" w:rsidRDefault="001444B4" w:rsidP="00214617">
      <w:pPr>
        <w:pStyle w:val="PL"/>
        <w:rPr>
          <w:noProof w:val="0"/>
          <w:snapToGrid w:val="0"/>
        </w:rPr>
      </w:pPr>
      <w:r w:rsidRPr="001444B4">
        <w:rPr>
          <w:noProof w:val="0"/>
          <w:snapToGrid w:val="0"/>
        </w:rPr>
        <w:tab/>
        <w:t>{ ID id-SgNB-UE-X2AP-ID</w:t>
      </w:r>
      <w:r w:rsidRPr="001444B4">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1444B4">
        <w:rPr>
          <w:noProof w:val="0"/>
          <w:snapToGrid w:val="0"/>
        </w:rPr>
        <w:t>CRITICALITY ignore</w:t>
      </w:r>
      <w:r w:rsidRPr="001444B4">
        <w:rPr>
          <w:noProof w:val="0"/>
          <w:snapToGrid w:val="0"/>
        </w:rPr>
        <w:tab/>
        <w:t xml:space="preserve">EXTENSION SgNB-UE-X2AP-ID </w:t>
      </w:r>
      <w:r w:rsidRPr="001444B4">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BC7613">
        <w:rPr>
          <w:noProof w:val="0"/>
          <w:snapToGrid w:val="0"/>
        </w:rPr>
        <w:tab/>
      </w:r>
      <w:r w:rsidRPr="001444B4">
        <w:rPr>
          <w:noProof w:val="0"/>
          <w:snapToGrid w:val="0"/>
        </w:rPr>
        <w:t>PRESENCE optional</w:t>
      </w:r>
      <w:r w:rsidR="00042010">
        <w:rPr>
          <w:noProof w:val="0"/>
          <w:snapToGrid w:val="0"/>
        </w:rPr>
        <w:tab/>
      </w:r>
      <w:r w:rsidR="00042010">
        <w:rPr>
          <w:noProof w:val="0"/>
          <w:snapToGrid w:val="0"/>
        </w:rPr>
        <w:tab/>
      </w:r>
      <w:r w:rsidRPr="001444B4">
        <w:rPr>
          <w:noProof w:val="0"/>
          <w:snapToGrid w:val="0"/>
        </w:rPr>
        <w:t>}</w:t>
      </w:r>
      <w:r w:rsidR="00214617">
        <w:rPr>
          <w:noProof w:val="0"/>
          <w:snapToGrid w:val="0"/>
        </w:rPr>
        <w:t>|</w:t>
      </w:r>
    </w:p>
    <w:p w14:paraId="6DD044B3" w14:textId="77777777" w:rsidR="00846931" w:rsidRDefault="00214617" w:rsidP="00846931">
      <w:pPr>
        <w:pStyle w:val="PL"/>
        <w:rPr>
          <w:noProof w:val="0"/>
          <w:snapToGrid w:val="0"/>
        </w:rPr>
      </w:pPr>
      <w:r>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7646"/>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1D2E49">
        <w:rPr>
          <w:noProof w:val="0"/>
          <w:snapToGrid w:val="0"/>
        </w:rPr>
        <w:tab/>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60F3247F" w14:textId="77777777" w:rsidR="009B75C3" w:rsidRPr="001D2E49" w:rsidRDefault="009B75C3" w:rsidP="009B75C3">
      <w:pPr>
        <w:pStyle w:val="PL"/>
        <w:spacing w:line="0" w:lineRule="atLeast"/>
        <w:rPr>
          <w:noProof w:val="0"/>
          <w:snapToGrid w:val="0"/>
        </w:rPr>
      </w:pPr>
    </w:p>
    <w:p w14:paraId="6ACC04F6"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2FE72FA1"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31AFA72"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4D06C1C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SupportedTAItem</w:t>
      </w:r>
      <w:r w:rsidRPr="001D2E49">
        <w:rPr>
          <w:noProof w:val="0"/>
          <w:snapToGrid w:val="0"/>
        </w:rPr>
        <w:t>-ExtIEs} } OPTIONAL,</w:t>
      </w:r>
    </w:p>
    <w:p w14:paraId="1744CB6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3B2B25" w14:textId="77777777" w:rsidR="009B75C3" w:rsidRPr="001D2E49" w:rsidRDefault="009B75C3" w:rsidP="009B75C3">
      <w:pPr>
        <w:pStyle w:val="PL"/>
        <w:spacing w:line="0" w:lineRule="atLeast"/>
        <w:rPr>
          <w:noProof w:val="0"/>
          <w:snapToGrid w:val="0"/>
        </w:rPr>
      </w:pPr>
      <w:r w:rsidRPr="001D2E49">
        <w:rPr>
          <w:noProof w:val="0"/>
          <w:snapToGrid w:val="0"/>
        </w:rPr>
        <w:t>}</w:t>
      </w:r>
    </w:p>
    <w:p w14:paraId="09F2FB4B" w14:textId="77777777" w:rsidR="009B75C3" w:rsidRPr="001D2E49" w:rsidRDefault="009B75C3" w:rsidP="009B75C3">
      <w:pPr>
        <w:pStyle w:val="PL"/>
        <w:spacing w:line="0" w:lineRule="atLeast"/>
        <w:rPr>
          <w:noProof w:val="0"/>
          <w:snapToGrid w:val="0"/>
        </w:rPr>
      </w:pPr>
    </w:p>
    <w:p w14:paraId="499F1F59" w14:textId="77777777" w:rsidR="009B75C3" w:rsidRDefault="009B75C3" w:rsidP="009B75C3">
      <w:pPr>
        <w:pStyle w:val="PL"/>
        <w:rPr>
          <w:noProof w:val="0"/>
          <w:snapToGrid w:val="0"/>
        </w:rPr>
      </w:pPr>
      <w:r w:rsidRPr="001D2E49">
        <w:rPr>
          <w:noProof w:val="0"/>
        </w:rPr>
        <w:t>SupportedTAItem</w:t>
      </w:r>
      <w:r w:rsidRPr="001D2E49">
        <w:rPr>
          <w:noProof w:val="0"/>
          <w:snapToGrid w:val="0"/>
        </w:rPr>
        <w:t>-ExtIEs NGAP-PROTOCOL-EXTENSION ::= {</w:t>
      </w:r>
    </w:p>
    <w:p w14:paraId="78826E86" w14:textId="77777777" w:rsidR="00110848" w:rsidRPr="001D2E49" w:rsidRDefault="00110848" w:rsidP="00110848">
      <w:pPr>
        <w:pStyle w:val="PL"/>
        <w:rPr>
          <w:noProof w:val="0"/>
          <w:snapToGrid w:val="0"/>
        </w:rPr>
      </w:pPr>
      <w:r w:rsidRPr="00AD521A">
        <w:rPr>
          <w:noProof w:val="0"/>
          <w:snapToGrid w:val="0"/>
        </w:rPr>
        <w:tab/>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t>PRESENCE optional</w:t>
      </w:r>
      <w:r>
        <w:rPr>
          <w:noProof w:val="0"/>
          <w:snapToGrid w:val="0"/>
        </w:rPr>
        <w:tab/>
      </w:r>
      <w:r w:rsidRPr="00AD521A">
        <w:rPr>
          <w:noProof w:val="0"/>
          <w:snapToGrid w:val="0"/>
        </w:rPr>
        <w:t>}</w:t>
      </w:r>
      <w:r>
        <w:rPr>
          <w:noProof w:val="0"/>
          <w:snapToGrid w:val="0"/>
        </w:rPr>
        <w:t>|</w:t>
      </w:r>
    </w:p>
    <w:p w14:paraId="3ED6F8AD" w14:textId="77777777" w:rsidR="00B66DA4" w:rsidRPr="001D2E49" w:rsidRDefault="00B66DA4" w:rsidP="009B75C3">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r>
      <w:r w:rsidR="00AD71B2">
        <w:rPr>
          <w:noProof w:val="0"/>
          <w:snapToGrid w:val="0"/>
        </w:rPr>
        <w:tab/>
      </w:r>
      <w:r w:rsidR="00AD71B2">
        <w:rPr>
          <w:noProof w:val="0"/>
          <w:snapToGrid w:val="0"/>
        </w:rPr>
        <w:tab/>
      </w:r>
      <w:r w:rsidRPr="00B66DA4">
        <w:rPr>
          <w:noProof w:val="0"/>
          <w:snapToGrid w:val="0"/>
        </w:rPr>
        <w:t>CRITICALITY reject</w:t>
      </w:r>
      <w:r w:rsidRPr="00B66DA4">
        <w:rPr>
          <w:noProof w:val="0"/>
          <w:snapToGrid w:val="0"/>
        </w:rPr>
        <w:tab/>
        <w:t>EXTENSION RAT-Information</w:t>
      </w:r>
      <w:r w:rsidRPr="00B66DA4">
        <w:rPr>
          <w:noProof w:val="0"/>
          <w:snapToGrid w:val="0"/>
        </w:rPr>
        <w:tab/>
      </w:r>
      <w:r w:rsidRPr="00B66DA4">
        <w:rPr>
          <w:noProof w:val="0"/>
          <w:snapToGrid w:val="0"/>
        </w:rPr>
        <w:tab/>
      </w:r>
      <w:r w:rsidR="00AD71B2">
        <w:rPr>
          <w:noProof w:val="0"/>
          <w:snapToGrid w:val="0"/>
        </w:rPr>
        <w:tab/>
      </w:r>
      <w:r w:rsidRPr="00B66DA4">
        <w:rPr>
          <w:noProof w:val="0"/>
          <w:snapToGrid w:val="0"/>
        </w:rPr>
        <w:t>PRESENCE optional</w:t>
      </w:r>
      <w:r w:rsidR="00042010">
        <w:rPr>
          <w:noProof w:val="0"/>
          <w:snapToGrid w:val="0"/>
        </w:rPr>
        <w:tab/>
      </w:r>
      <w:r w:rsidRPr="00B66DA4">
        <w:rPr>
          <w:noProof w:val="0"/>
          <w:snapToGrid w:val="0"/>
        </w:rPr>
        <w:t>},</w:t>
      </w:r>
    </w:p>
    <w:p w14:paraId="580ED133" w14:textId="77777777" w:rsidR="009B75C3" w:rsidRPr="001D2E49" w:rsidRDefault="009B75C3" w:rsidP="009B75C3">
      <w:pPr>
        <w:pStyle w:val="PL"/>
        <w:rPr>
          <w:noProof w:val="0"/>
          <w:snapToGrid w:val="0"/>
        </w:rPr>
      </w:pPr>
      <w:r w:rsidRPr="001D2E49">
        <w:rPr>
          <w:noProof w:val="0"/>
          <w:snapToGrid w:val="0"/>
        </w:rPr>
        <w:tab/>
        <w:t>...</w:t>
      </w:r>
    </w:p>
    <w:p w14:paraId="4B7C6EE3" w14:textId="77777777" w:rsidR="009B75C3" w:rsidRPr="001D2E49" w:rsidRDefault="009B75C3" w:rsidP="009B75C3">
      <w:pPr>
        <w:pStyle w:val="PL"/>
        <w:spacing w:line="0" w:lineRule="atLeast"/>
        <w:rPr>
          <w:noProof w:val="0"/>
          <w:snapToGrid w:val="0"/>
        </w:rPr>
      </w:pPr>
      <w:r w:rsidRPr="001D2E49">
        <w:rPr>
          <w:noProof w:val="0"/>
          <w:snapToGrid w:val="0"/>
        </w:rPr>
        <w:t>}</w:t>
      </w:r>
    </w:p>
    <w:p w14:paraId="7FB6E0BD" w14:textId="77777777" w:rsidR="00A94488" w:rsidRPr="00367E0D" w:rsidRDefault="00A94488" w:rsidP="00367E0D">
      <w:pPr>
        <w:pStyle w:val="PL"/>
        <w:spacing w:line="0" w:lineRule="atLeast"/>
        <w:rPr>
          <w:noProof w:val="0"/>
          <w:snapToGrid w:val="0"/>
        </w:rPr>
      </w:pPr>
    </w:p>
    <w:p w14:paraId="25D8B08B"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04F97DF8"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726252C8"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410EABA2" w14:textId="77777777" w:rsidR="00A94488" w:rsidRPr="00556C4F" w:rsidRDefault="00A94488" w:rsidP="00367E0D">
      <w:pPr>
        <w:pStyle w:val="PL"/>
        <w:spacing w:line="0" w:lineRule="atLeast"/>
        <w:rPr>
          <w:noProof w:val="0"/>
          <w:snapToGrid w:val="0"/>
        </w:rPr>
      </w:pPr>
      <w:r w:rsidRPr="00556C4F">
        <w:rPr>
          <w:noProof w:val="0"/>
          <w:snapToGrid w:val="0"/>
        </w:rPr>
        <w:t>}</w:t>
      </w:r>
    </w:p>
    <w:p w14:paraId="6ADB2BC2" w14:textId="77777777" w:rsidR="00A94488" w:rsidRDefault="00A94488" w:rsidP="00367E0D">
      <w:pPr>
        <w:pStyle w:val="PL"/>
        <w:spacing w:line="0" w:lineRule="atLeast"/>
        <w:rPr>
          <w:noProof w:val="0"/>
          <w:snapToGrid w:val="0"/>
        </w:rPr>
      </w:pPr>
    </w:p>
    <w:p w14:paraId="752A9D5F"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7EE434ED"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13CF6C33"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7769CFF" w14:textId="77777777" w:rsidR="00A94488" w:rsidRPr="00E56070" w:rsidRDefault="00A94488" w:rsidP="00367E0D">
      <w:pPr>
        <w:pStyle w:val="PL"/>
        <w:spacing w:line="0" w:lineRule="atLeast"/>
        <w:rPr>
          <w:noProof w:val="0"/>
          <w:snapToGrid w:val="0"/>
        </w:rPr>
      </w:pPr>
      <w:r w:rsidRPr="00E56070">
        <w:rPr>
          <w:noProof w:val="0"/>
          <w:snapToGrid w:val="0"/>
        </w:rPr>
        <w:t>}</w:t>
      </w:r>
    </w:p>
    <w:p w14:paraId="3C71AC84" w14:textId="77777777" w:rsidR="00A94488" w:rsidRPr="00E56070" w:rsidRDefault="00A94488" w:rsidP="00367E0D">
      <w:pPr>
        <w:pStyle w:val="PL"/>
        <w:spacing w:line="0" w:lineRule="atLeast"/>
        <w:rPr>
          <w:noProof w:val="0"/>
          <w:snapToGrid w:val="0"/>
        </w:rPr>
      </w:pPr>
    </w:p>
    <w:p w14:paraId="6FF42189"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03B77FF5"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31B47ECB"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747112B3" w14:textId="77777777" w:rsidR="00A94488" w:rsidRPr="00E56070" w:rsidRDefault="00A94488" w:rsidP="00367E0D">
      <w:pPr>
        <w:pStyle w:val="PL"/>
        <w:spacing w:line="0" w:lineRule="atLeast"/>
        <w:rPr>
          <w:noProof w:val="0"/>
          <w:snapToGrid w:val="0"/>
        </w:rPr>
      </w:pPr>
      <w:r w:rsidRPr="00E56070">
        <w:rPr>
          <w:noProof w:val="0"/>
          <w:snapToGrid w:val="0"/>
        </w:rPr>
        <w:t>}</w:t>
      </w:r>
    </w:p>
    <w:p w14:paraId="30E75EE1" w14:textId="77777777" w:rsidR="006D50D0" w:rsidRPr="001D2E49" w:rsidRDefault="006D50D0" w:rsidP="006D50D0">
      <w:pPr>
        <w:pStyle w:val="PL"/>
        <w:spacing w:line="0" w:lineRule="atLeast"/>
        <w:rPr>
          <w:noProof w:val="0"/>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1D2E49" w:rsidRDefault="009B75C3" w:rsidP="009B75C3">
      <w:pPr>
        <w:pStyle w:val="PL"/>
        <w:rPr>
          <w:noProof w:val="0"/>
          <w:snapToGrid w:val="0"/>
        </w:rPr>
      </w:pPr>
      <w:r w:rsidRPr="001D2E49">
        <w:rPr>
          <w:noProof w:val="0"/>
          <w:snapToGrid w:val="0"/>
        </w:rPr>
        <w:t>TAI ::= SEQUENCE {</w:t>
      </w:r>
    </w:p>
    <w:p w14:paraId="3E46D3D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E3AA6D8" w14:textId="77777777" w:rsidR="009B75C3" w:rsidRPr="001D2E49" w:rsidRDefault="009B75C3" w:rsidP="009B75C3">
      <w:pPr>
        <w:pStyle w:val="PL"/>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6B1F72F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ExtIEs} } OPTIONAL,</w:t>
      </w:r>
    </w:p>
    <w:p w14:paraId="308AB7BD" w14:textId="77777777" w:rsidR="009B75C3" w:rsidRPr="001D2E49" w:rsidRDefault="009B75C3" w:rsidP="009B75C3">
      <w:pPr>
        <w:pStyle w:val="PL"/>
        <w:rPr>
          <w:noProof w:val="0"/>
          <w:snapToGrid w:val="0"/>
        </w:rPr>
      </w:pPr>
      <w:r w:rsidRPr="001D2E49">
        <w:rPr>
          <w:noProof w:val="0"/>
          <w:snapToGrid w:val="0"/>
        </w:rPr>
        <w:tab/>
        <w:t>...</w:t>
      </w:r>
    </w:p>
    <w:p w14:paraId="54B79C1C" w14:textId="77777777" w:rsidR="009B75C3" w:rsidRPr="001D2E49" w:rsidRDefault="009B75C3" w:rsidP="009B75C3">
      <w:pPr>
        <w:pStyle w:val="PL"/>
        <w:rPr>
          <w:noProof w:val="0"/>
          <w:snapToGrid w:val="0"/>
        </w:rPr>
      </w:pPr>
      <w:r w:rsidRPr="001D2E49">
        <w:rPr>
          <w:noProof w:val="0"/>
          <w:snapToGrid w:val="0"/>
        </w:rPr>
        <w:t>}</w:t>
      </w:r>
    </w:p>
    <w:p w14:paraId="22ECBED5" w14:textId="77777777" w:rsidR="009B75C3" w:rsidRDefault="009B75C3" w:rsidP="009B75C3">
      <w:pPr>
        <w:pStyle w:val="PL"/>
        <w:rPr>
          <w:noProof w:val="0"/>
          <w:snapToGrid w:val="0"/>
        </w:rPr>
      </w:pPr>
    </w:p>
    <w:p w14:paraId="6F61B0FE" w14:textId="77777777" w:rsidR="009B75C3" w:rsidRPr="001D2E49" w:rsidRDefault="009B75C3" w:rsidP="009B75C3">
      <w:pPr>
        <w:pStyle w:val="PL"/>
        <w:rPr>
          <w:noProof w:val="0"/>
          <w:snapToGrid w:val="0"/>
        </w:rPr>
      </w:pPr>
      <w:r w:rsidRPr="001D2E49">
        <w:rPr>
          <w:noProof w:val="0"/>
          <w:snapToGrid w:val="0"/>
        </w:rPr>
        <w:t>TAI-ExtIEs NGAP-PROTOCOL-EXTENSION ::= {</w:t>
      </w:r>
    </w:p>
    <w:p w14:paraId="11CFE248" w14:textId="77777777" w:rsidR="009B75C3" w:rsidRPr="001D2E49" w:rsidRDefault="009B75C3" w:rsidP="009B75C3">
      <w:pPr>
        <w:pStyle w:val="PL"/>
        <w:rPr>
          <w:noProof w:val="0"/>
          <w:snapToGrid w:val="0"/>
        </w:rPr>
      </w:pPr>
      <w:r w:rsidRPr="001D2E49">
        <w:rPr>
          <w:noProof w:val="0"/>
          <w:snapToGrid w:val="0"/>
        </w:rPr>
        <w:tab/>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1D2E49" w:rsidRDefault="009B75C3" w:rsidP="009B75C3">
      <w:pPr>
        <w:pStyle w:val="PL"/>
        <w:rPr>
          <w:noProof w:val="0"/>
          <w:snapToGrid w:val="0"/>
        </w:rPr>
      </w:pPr>
      <w:r w:rsidRPr="001D2E49">
        <w:rPr>
          <w:noProof w:val="0"/>
          <w:snapToGrid w:val="0"/>
        </w:rPr>
        <w:t>TAIListForInactiveItem ::= SEQUENCE {</w:t>
      </w:r>
    </w:p>
    <w:p w14:paraId="2A1A5FC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0DA5F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InactiveItem-ExtIEs} } OPTIONAL,</w:t>
      </w:r>
    </w:p>
    <w:p w14:paraId="6499AF2F" w14:textId="77777777" w:rsidR="009B75C3" w:rsidRPr="001D2E49" w:rsidRDefault="009B75C3" w:rsidP="009B75C3">
      <w:pPr>
        <w:pStyle w:val="PL"/>
        <w:rPr>
          <w:noProof w:val="0"/>
          <w:snapToGrid w:val="0"/>
        </w:rPr>
      </w:pPr>
      <w:r w:rsidRPr="001D2E49">
        <w:rPr>
          <w:noProof w:val="0"/>
          <w:snapToGrid w:val="0"/>
        </w:rPr>
        <w:tab/>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1D2E49" w:rsidRDefault="009B75C3" w:rsidP="009B75C3">
      <w:pPr>
        <w:pStyle w:val="PL"/>
        <w:rPr>
          <w:noProof w:val="0"/>
          <w:snapToGrid w:val="0"/>
        </w:rPr>
      </w:pPr>
      <w:r w:rsidRPr="001D2E49">
        <w:rPr>
          <w:noProof w:val="0"/>
          <w:snapToGrid w:val="0"/>
        </w:rPr>
        <w:t>TAIListForPagingItem ::= SEQUENCE {</w:t>
      </w:r>
    </w:p>
    <w:p w14:paraId="2A19F4F0"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40D6706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PagingItem-ExtIEs} } OPTIONAL,</w:t>
      </w:r>
    </w:p>
    <w:p w14:paraId="7DA2273B" w14:textId="77777777" w:rsidR="009B75C3" w:rsidRPr="001D2E49" w:rsidRDefault="009B75C3" w:rsidP="009B75C3">
      <w:pPr>
        <w:pStyle w:val="PL"/>
        <w:rPr>
          <w:noProof w:val="0"/>
          <w:snapToGrid w:val="0"/>
        </w:rPr>
      </w:pPr>
      <w:r w:rsidRPr="001D2E49">
        <w:rPr>
          <w:noProof w:val="0"/>
          <w:snapToGrid w:val="0"/>
        </w:rPr>
        <w:tab/>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eNB-ID-ExtIEs} } OPTIONAL,</w:t>
      </w:r>
    </w:p>
    <w:p w14:paraId="1B684C3A" w14:textId="77777777" w:rsidR="009B75C3" w:rsidRPr="001D2E49" w:rsidRDefault="009B75C3" w:rsidP="009B75C3">
      <w:pPr>
        <w:pStyle w:val="PL"/>
        <w:rPr>
          <w:noProof w:val="0"/>
          <w:snapToGrid w:val="0"/>
        </w:rPr>
      </w:pPr>
      <w:r w:rsidRPr="001D2E49">
        <w:rPr>
          <w:noProof w:val="0"/>
          <w:snapToGrid w:val="0"/>
        </w:rPr>
        <w:tab/>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77777777" w:rsidR="009B75C3" w:rsidRPr="001D2E49" w:rsidRDefault="009B75C3"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72ACD71"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30183381" w14:textId="77777777" w:rsidR="009B75C3" w:rsidRPr="001D2E49" w:rsidRDefault="009B75C3" w:rsidP="00193078">
      <w:pPr>
        <w:pStyle w:val="PL"/>
        <w:rPr>
          <w:noProof w:val="0"/>
        </w:rPr>
      </w:pPr>
      <w:r w:rsidRPr="001D2E49">
        <w:rPr>
          <w:noProof w:val="0"/>
        </w:rPr>
        <w:tab/>
        <w:t>...</w:t>
      </w:r>
    </w:p>
    <w:p w14:paraId="2B7CB255" w14:textId="77777777" w:rsidR="009B75C3" w:rsidRPr="001D2E49" w:rsidRDefault="009B75C3" w:rsidP="009B75C3">
      <w:pPr>
        <w:pStyle w:val="PL"/>
        <w:rPr>
          <w:noProof w:val="0"/>
        </w:rPr>
      </w:pPr>
      <w:r w:rsidRPr="001D2E49">
        <w:rPr>
          <w:noProof w:val="0"/>
        </w:rPr>
        <w:t>}</w:t>
      </w:r>
    </w:p>
    <w:p w14:paraId="69D231E1" w14:textId="77777777" w:rsidR="009B75C3" w:rsidRPr="001D2E49" w:rsidRDefault="009B75C3" w:rsidP="009B75C3">
      <w:pPr>
        <w:pStyle w:val="PL"/>
        <w:rPr>
          <w:noProof w:val="0"/>
          <w:snapToGrid w:val="0"/>
        </w:rPr>
      </w:pPr>
    </w:p>
    <w:p w14:paraId="3FD07E1F" w14:textId="77777777" w:rsidR="009B75C3" w:rsidRPr="001D2E49" w:rsidRDefault="009B75C3" w:rsidP="009B75C3">
      <w:pPr>
        <w:pStyle w:val="PL"/>
        <w:rPr>
          <w:noProof w:val="0"/>
          <w:snapToGrid w:val="0"/>
        </w:rPr>
      </w:pPr>
      <w:r w:rsidRPr="001D2E49">
        <w:rPr>
          <w:noProof w:val="0"/>
          <w:snapToGrid w:val="0"/>
        </w:rPr>
        <w:t>TargetNGRANNode-ToSourceNGRANNode-TransparentContainer ::= SEQUENCE {</w:t>
      </w:r>
    </w:p>
    <w:p w14:paraId="3C834EFE"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t>RRCContainer,</w:t>
      </w:r>
    </w:p>
    <w:p w14:paraId="147A37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1D2E49">
        <w:rPr>
          <w:noProof w:val="0"/>
          <w:snapToGrid w:val="0"/>
        </w:rPr>
        <w:tab/>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1D2E49" w:rsidRDefault="009B75C3" w:rsidP="009B75C3">
      <w:pPr>
        <w:pStyle w:val="PL"/>
        <w:rPr>
          <w:noProof w:val="0"/>
          <w:snapToGrid w:val="0"/>
        </w:rPr>
      </w:pPr>
      <w:r w:rsidRPr="001D2E49">
        <w:rPr>
          <w:noProof w:val="0"/>
          <w:snapToGrid w:val="0"/>
        </w:rPr>
        <w:tab/>
        <w:t>...</w:t>
      </w:r>
    </w:p>
    <w:p w14:paraId="0DADAC04" w14:textId="77777777" w:rsidR="005F05C7" w:rsidRDefault="009B75C3" w:rsidP="005F05C7">
      <w:pPr>
        <w:pStyle w:val="PL"/>
        <w:rPr>
          <w:noProof w:val="0"/>
          <w:snapToGrid w:val="0"/>
        </w:rPr>
      </w:pPr>
      <w:r w:rsidRPr="001D2E49">
        <w:rPr>
          <w:noProof w:val="0"/>
          <w:snapToGrid w:val="0"/>
        </w:rPr>
        <w:t>}</w:t>
      </w:r>
    </w:p>
    <w:p w14:paraId="5AACD5F7" w14:textId="77777777" w:rsidR="005F05C7" w:rsidRDefault="005F05C7" w:rsidP="005F05C7">
      <w:pPr>
        <w:pStyle w:val="PL"/>
        <w:rPr>
          <w:noProof w:val="0"/>
          <w:snapToGrid w:val="0"/>
        </w:rPr>
      </w:pPr>
    </w:p>
    <w:p w14:paraId="33994DA2" w14:textId="77777777" w:rsidR="005F05C7" w:rsidRPr="001D2E49" w:rsidRDefault="005F05C7" w:rsidP="005F05C7">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 ::= SEQUENCE {</w:t>
      </w:r>
    </w:p>
    <w:p w14:paraId="1B43FEB8" w14:textId="77777777" w:rsidR="005F05C7" w:rsidRPr="001D2E49" w:rsidRDefault="005F05C7" w:rsidP="005F05C7">
      <w:pPr>
        <w:pStyle w:val="PL"/>
        <w:rPr>
          <w:noProof w:val="0"/>
          <w:snapToGrid w:val="0"/>
        </w:rPr>
      </w:pPr>
      <w:r w:rsidRPr="001D2E49">
        <w:rPr>
          <w:noProof w:val="0"/>
          <w:snapToGrid w:val="0"/>
        </w:rPr>
        <w:tab/>
      </w:r>
      <w:r>
        <w:rPr>
          <w:noProof w:val="0"/>
          <w:snapToGrid w:val="0"/>
        </w:rPr>
        <w:t>c</w:t>
      </w:r>
      <w:r w:rsidRPr="00F8290C">
        <w:rPr>
          <w:noProof w:val="0"/>
          <w:snapToGrid w:val="0"/>
        </w:rPr>
        <w:t>ell-CAGInformation</w:t>
      </w:r>
      <w:r w:rsidRPr="001D2E49">
        <w:rPr>
          <w:noProof w:val="0"/>
          <w:snapToGrid w:val="0"/>
        </w:rPr>
        <w:tab/>
      </w:r>
      <w:r w:rsidRPr="001D2E49">
        <w:rPr>
          <w:noProof w:val="0"/>
          <w:snapToGrid w:val="0"/>
        </w:rPr>
        <w:tab/>
      </w:r>
      <w:r w:rsidRPr="00F8290C">
        <w:rPr>
          <w:noProof w:val="0"/>
          <w:snapToGrid w:val="0"/>
        </w:rPr>
        <w:t>Cell-CAGInformation</w:t>
      </w:r>
      <w:r w:rsidR="00EC0B11">
        <w:rPr>
          <w:noProof w:val="0"/>
          <w:snapToGrid w:val="0"/>
        </w:rPr>
        <w:tab/>
      </w:r>
      <w:r w:rsidR="00EC0B11">
        <w:rPr>
          <w:noProof w:val="0"/>
          <w:snapToGrid w:val="0"/>
        </w:rPr>
        <w:tab/>
      </w:r>
      <w:r w:rsidR="00EC0B11">
        <w:rPr>
          <w:noProof w:val="0"/>
          <w:snapToGrid w:val="0"/>
        </w:rPr>
        <w:tab/>
        <w:t>OPTIONAL</w:t>
      </w:r>
      <w:r w:rsidRPr="001D2E49">
        <w:rPr>
          <w:noProof w:val="0"/>
          <w:snapToGrid w:val="0"/>
        </w:rPr>
        <w:t>,</w:t>
      </w:r>
    </w:p>
    <w:p w14:paraId="1A8F9B88" w14:textId="77777777" w:rsidR="005F05C7" w:rsidRPr="001D2E49" w:rsidRDefault="005F05C7" w:rsidP="005F05C7">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TargetNGRANNode-ToSourceNGRANNode-</w:t>
      </w:r>
      <w:r>
        <w:rPr>
          <w:noProof w:val="0"/>
          <w:snapToGrid w:val="0"/>
        </w:rPr>
        <w:t>Failure</w:t>
      </w:r>
      <w:r w:rsidRPr="001D2E49">
        <w:rPr>
          <w:noProof w:val="0"/>
          <w:snapToGrid w:val="0"/>
        </w:rPr>
        <w:t>TransparentContainer-ExtIEs} } OPTIONAL,</w:t>
      </w:r>
    </w:p>
    <w:p w14:paraId="124E7D36" w14:textId="77777777" w:rsidR="005F05C7" w:rsidRPr="001D2E49" w:rsidRDefault="005F05C7" w:rsidP="005F05C7">
      <w:pPr>
        <w:pStyle w:val="PL"/>
        <w:rPr>
          <w:noProof w:val="0"/>
          <w:snapToGrid w:val="0"/>
        </w:rPr>
      </w:pPr>
      <w:r w:rsidRPr="001D2E49">
        <w:rPr>
          <w:noProof w:val="0"/>
          <w:snapToGrid w:val="0"/>
        </w:rPr>
        <w:tab/>
        <w:t>...</w:t>
      </w:r>
    </w:p>
    <w:p w14:paraId="68263B0F" w14:textId="77777777" w:rsidR="005F05C7" w:rsidRPr="001D2E49" w:rsidRDefault="005F05C7" w:rsidP="005F05C7">
      <w:pPr>
        <w:pStyle w:val="PL"/>
        <w:rPr>
          <w:noProof w:val="0"/>
          <w:snapToGrid w:val="0"/>
        </w:rPr>
      </w:pPr>
      <w:r w:rsidRPr="001D2E49">
        <w:rPr>
          <w:noProof w:val="0"/>
          <w:snapToGrid w:val="0"/>
        </w:rPr>
        <w:t>}</w:t>
      </w:r>
    </w:p>
    <w:p w14:paraId="1DB4A25E" w14:textId="77777777" w:rsidR="005F05C7" w:rsidRPr="001D2E49" w:rsidRDefault="005F05C7" w:rsidP="005F05C7">
      <w:pPr>
        <w:pStyle w:val="PL"/>
        <w:rPr>
          <w:noProof w:val="0"/>
          <w:snapToGrid w:val="0"/>
        </w:rPr>
      </w:pPr>
    </w:p>
    <w:p w14:paraId="35C5A38D" w14:textId="77777777" w:rsidR="005F05C7" w:rsidRPr="001D2E49" w:rsidRDefault="005F05C7" w:rsidP="005F05C7">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ExtIEs NGAP-PROTOCOL-EXTENSION ::= {</w:t>
      </w:r>
    </w:p>
    <w:p w14:paraId="7A2022EC" w14:textId="77777777" w:rsidR="00677BFB" w:rsidRDefault="00677BFB" w:rsidP="005F05C7">
      <w:pPr>
        <w:pStyle w:val="PL"/>
        <w:rPr>
          <w:rFonts w:eastAsia="SimSun"/>
          <w:snapToGrid w:val="0"/>
        </w:rPr>
      </w:pPr>
      <w:r>
        <w:rPr>
          <w:rFonts w:eastAsia="SimSun"/>
          <w:snapToGrid w:val="0"/>
        </w:rPr>
        <w:tab/>
        <w:t>{ ID 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sidRPr="000B254F">
        <w:rPr>
          <w:rFonts w:eastAsia="SimSun"/>
          <w:snapToGrid w:val="0"/>
        </w:rPr>
        <w:t>PRESENCE</w:t>
      </w:r>
      <w:r w:rsidR="00D73215">
        <w:rPr>
          <w:rFonts w:eastAsia="SimSun"/>
          <w:snapToGrid w:val="0"/>
        </w:rPr>
        <w:t xml:space="preserve"> optional },</w:t>
      </w:r>
    </w:p>
    <w:p w14:paraId="3DE8BB9C" w14:textId="77777777" w:rsidR="005F05C7" w:rsidRPr="001D2E49" w:rsidRDefault="005F05C7" w:rsidP="005F05C7">
      <w:pPr>
        <w:pStyle w:val="PL"/>
        <w:rPr>
          <w:noProof w:val="0"/>
          <w:snapToGrid w:val="0"/>
        </w:rPr>
      </w:pPr>
      <w:r w:rsidRPr="001D2E49">
        <w:rPr>
          <w:noProof w:val="0"/>
          <w:snapToGrid w:val="0"/>
        </w:rPr>
        <w:tab/>
        <w:t>...</w:t>
      </w:r>
    </w:p>
    <w:p w14:paraId="24721D86" w14:textId="77777777" w:rsidR="009B75C3" w:rsidRPr="001D2E49" w:rsidRDefault="005F05C7" w:rsidP="009B75C3">
      <w:pPr>
        <w:pStyle w:val="PL"/>
        <w:rPr>
          <w:noProof w:val="0"/>
          <w:snapToGrid w:val="0"/>
        </w:rPr>
      </w:pPr>
      <w:r w:rsidRPr="001D2E49">
        <w:rPr>
          <w:noProof w:val="0"/>
          <w:snapToGrid w:val="0"/>
        </w:rPr>
        <w:t>}</w:t>
      </w:r>
    </w:p>
    <w:p w14:paraId="48E36CF4" w14:textId="77777777" w:rsidR="009B5105" w:rsidRDefault="009B5105" w:rsidP="009B5105">
      <w:pPr>
        <w:pStyle w:val="PL"/>
        <w:rPr>
          <w:noProof w:val="0"/>
          <w:snapToGrid w:val="0"/>
        </w:rPr>
      </w:pPr>
    </w:p>
    <w:p w14:paraId="57D7AD39"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 ::= SEQUENCE (SIZE(1..</w:t>
      </w:r>
      <w:r w:rsidRPr="001D2E49">
        <w:rPr>
          <w:noProof w:val="0"/>
        </w:rPr>
        <w:t>maxnoof</w:t>
      </w:r>
      <w:r>
        <w:rPr>
          <w:noProof w:val="0"/>
          <w:snapToGrid w:val="0"/>
        </w:rPr>
        <w:t>Target</w:t>
      </w:r>
      <w:r w:rsidRPr="001D2E49">
        <w:rPr>
          <w:noProof w:val="0"/>
        </w:rPr>
        <w:t>S-NSSAIs</w:t>
      </w:r>
      <w:r w:rsidRPr="001D2E49">
        <w:rPr>
          <w:noProof w:val="0"/>
          <w:snapToGrid w:val="0"/>
        </w:rPr>
        <w:t xml:space="preserve">)) OF </w:t>
      </w:r>
      <w:r>
        <w:rPr>
          <w:noProof w:val="0"/>
          <w:snapToGrid w:val="0"/>
        </w:rPr>
        <w:t>Target</w:t>
      </w:r>
      <w:r w:rsidRPr="001D2E49">
        <w:rPr>
          <w:noProof w:val="0"/>
          <w:snapToGrid w:val="0"/>
        </w:rPr>
        <w:t>NSSAI-Item</w:t>
      </w:r>
    </w:p>
    <w:p w14:paraId="081D42B8" w14:textId="77777777" w:rsidR="009B5105" w:rsidRPr="001D2E49" w:rsidRDefault="009B5105" w:rsidP="009B5105">
      <w:pPr>
        <w:pStyle w:val="PL"/>
        <w:spacing w:line="0" w:lineRule="atLeast"/>
        <w:rPr>
          <w:noProof w:val="0"/>
          <w:snapToGrid w:val="0"/>
        </w:rPr>
      </w:pPr>
    </w:p>
    <w:p w14:paraId="65954C9B"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tem ::= SEQUENCE {</w:t>
      </w:r>
    </w:p>
    <w:p w14:paraId="2BA8C641" w14:textId="77777777" w:rsidR="009B5105" w:rsidRPr="001D2E49" w:rsidRDefault="009B5105" w:rsidP="009B5105">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04CA6D54" w14:textId="77777777" w:rsidR="009B5105" w:rsidRPr="004773BE" w:rsidRDefault="009B5105" w:rsidP="009B5105">
      <w:pPr>
        <w:pStyle w:val="PL"/>
        <w:spacing w:line="0" w:lineRule="atLeast"/>
        <w:rPr>
          <w:noProof w:val="0"/>
          <w:snapToGrid w:val="0"/>
          <w:lang w:val="fr-FR"/>
        </w:rPr>
      </w:pPr>
      <w:r w:rsidRPr="001D2E49">
        <w:rPr>
          <w:noProof w:val="0"/>
          <w:snapToGrid w:val="0"/>
        </w:rPr>
        <w:tab/>
      </w:r>
      <w:r w:rsidRPr="004773BE">
        <w:rPr>
          <w:noProof w:val="0"/>
          <w:snapToGrid w:val="0"/>
          <w:lang w:val="fr-FR"/>
        </w:rPr>
        <w:t>iE-Extensions</w:t>
      </w:r>
      <w:r w:rsidRPr="004773BE">
        <w:rPr>
          <w:noProof w:val="0"/>
          <w:snapToGrid w:val="0"/>
          <w:lang w:val="fr-FR"/>
        </w:rPr>
        <w:tab/>
      </w:r>
      <w:r w:rsidRPr="004773BE">
        <w:rPr>
          <w:noProof w:val="0"/>
          <w:snapToGrid w:val="0"/>
          <w:lang w:val="fr-FR"/>
        </w:rPr>
        <w:tab/>
        <w:t>ProtocolExtensionContainer { {TargetNSSAI</w:t>
      </w:r>
      <w:r w:rsidRPr="004773BE">
        <w:rPr>
          <w:noProof w:val="0"/>
          <w:lang w:val="fr-FR"/>
        </w:rPr>
        <w:t>-Item</w:t>
      </w:r>
      <w:r w:rsidRPr="004773BE">
        <w:rPr>
          <w:noProof w:val="0"/>
          <w:snapToGrid w:val="0"/>
          <w:lang w:val="fr-FR"/>
        </w:rPr>
        <w:t>-ExtIEs} } OPTIONAL,</w:t>
      </w:r>
    </w:p>
    <w:p w14:paraId="64D0EE74" w14:textId="77777777" w:rsidR="009B5105" w:rsidRPr="001D2E49" w:rsidRDefault="009B5105" w:rsidP="009B5105">
      <w:pPr>
        <w:pStyle w:val="PL"/>
        <w:spacing w:line="0" w:lineRule="atLeast"/>
        <w:rPr>
          <w:noProof w:val="0"/>
          <w:snapToGrid w:val="0"/>
        </w:rPr>
      </w:pPr>
      <w:r w:rsidRPr="004773BE">
        <w:rPr>
          <w:noProof w:val="0"/>
          <w:snapToGrid w:val="0"/>
          <w:lang w:val="fr-FR"/>
        </w:rPr>
        <w:tab/>
      </w:r>
      <w:r w:rsidRPr="001D2E49">
        <w:rPr>
          <w:noProof w:val="0"/>
          <w:snapToGrid w:val="0"/>
        </w:rPr>
        <w:t>...</w:t>
      </w:r>
    </w:p>
    <w:p w14:paraId="3E58C829" w14:textId="77777777" w:rsidR="009B5105" w:rsidRPr="001D2E49" w:rsidRDefault="009B5105" w:rsidP="009B5105">
      <w:pPr>
        <w:pStyle w:val="PL"/>
        <w:spacing w:line="0" w:lineRule="atLeast"/>
        <w:rPr>
          <w:noProof w:val="0"/>
          <w:snapToGrid w:val="0"/>
        </w:rPr>
      </w:pPr>
      <w:r w:rsidRPr="001D2E49">
        <w:rPr>
          <w:noProof w:val="0"/>
          <w:snapToGrid w:val="0"/>
        </w:rPr>
        <w:t>}</w:t>
      </w:r>
    </w:p>
    <w:p w14:paraId="6F039593" w14:textId="77777777" w:rsidR="009B5105" w:rsidRPr="001D2E49" w:rsidRDefault="009B5105" w:rsidP="009B5105">
      <w:pPr>
        <w:pStyle w:val="PL"/>
        <w:spacing w:line="0" w:lineRule="atLeast"/>
        <w:rPr>
          <w:noProof w:val="0"/>
          <w:snapToGrid w:val="0"/>
        </w:rPr>
      </w:pPr>
    </w:p>
    <w:p w14:paraId="778E0995" w14:textId="77777777" w:rsidR="009B5105" w:rsidRPr="001D2E49" w:rsidRDefault="009B5105" w:rsidP="009B5105">
      <w:pPr>
        <w:pStyle w:val="PL"/>
        <w:rPr>
          <w:noProof w:val="0"/>
          <w:snapToGrid w:val="0"/>
        </w:rPr>
      </w:pPr>
      <w:r>
        <w:rPr>
          <w:noProof w:val="0"/>
          <w:snapToGrid w:val="0"/>
        </w:rPr>
        <w:t>Target</w:t>
      </w:r>
      <w:r w:rsidRPr="001D2E49">
        <w:rPr>
          <w:noProof w:val="0"/>
          <w:snapToGrid w:val="0"/>
        </w:rPr>
        <w:t>NSSAI</w:t>
      </w:r>
      <w:r w:rsidRPr="001D2E49">
        <w:rPr>
          <w:noProof w:val="0"/>
        </w:rPr>
        <w:t>-Item</w:t>
      </w:r>
      <w:r w:rsidRPr="001D2E49">
        <w:rPr>
          <w:noProof w:val="0"/>
          <w:snapToGrid w:val="0"/>
        </w:rPr>
        <w:t>-ExtIEs NGAP-PROTOCOL-EXTENSION ::= {</w:t>
      </w:r>
    </w:p>
    <w:p w14:paraId="1F128999" w14:textId="77777777" w:rsidR="009B5105" w:rsidRPr="001D2E49" w:rsidRDefault="009B5105" w:rsidP="009B5105">
      <w:pPr>
        <w:pStyle w:val="PL"/>
        <w:rPr>
          <w:noProof w:val="0"/>
          <w:snapToGrid w:val="0"/>
        </w:rPr>
      </w:pPr>
      <w:r w:rsidRPr="001D2E49">
        <w:rPr>
          <w:noProof w:val="0"/>
          <w:snapToGrid w:val="0"/>
        </w:rPr>
        <w:tab/>
        <w:t>...</w:t>
      </w:r>
    </w:p>
    <w:p w14:paraId="25357EC9" w14:textId="77777777" w:rsidR="009B5105" w:rsidRDefault="009B5105" w:rsidP="009B5105">
      <w:pPr>
        <w:pStyle w:val="PL"/>
        <w:spacing w:line="0" w:lineRule="atLeast"/>
        <w:rPr>
          <w:noProof w:val="0"/>
          <w:snapToGrid w:val="0"/>
        </w:rPr>
      </w:pPr>
      <w:r w:rsidRPr="001D2E49">
        <w:rPr>
          <w:noProof w:val="0"/>
          <w:snapToGrid w:val="0"/>
        </w:rPr>
        <w:t>}</w:t>
      </w:r>
    </w:p>
    <w:p w14:paraId="104DB472" w14:textId="77777777" w:rsidR="009B5105" w:rsidRPr="00D62FB3" w:rsidRDefault="009B5105" w:rsidP="009B5105">
      <w:pPr>
        <w:pStyle w:val="PL"/>
        <w:spacing w:line="0" w:lineRule="atLeast"/>
        <w:rPr>
          <w:noProof w:val="0"/>
          <w:snapToGrid w:val="0"/>
        </w:rPr>
      </w:pPr>
    </w:p>
    <w:p w14:paraId="10104193"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w:t>
      </w:r>
      <w:r>
        <w:rPr>
          <w:noProof w:val="0"/>
          <w:snapToGrid w:val="0"/>
        </w:rPr>
        <w:t>nformation</w:t>
      </w:r>
      <w:r w:rsidRPr="001D2E49">
        <w:rPr>
          <w:noProof w:val="0"/>
          <w:snapToGrid w:val="0"/>
        </w:rPr>
        <w:t xml:space="preserve"> ::= SEQUENCE {</w:t>
      </w:r>
    </w:p>
    <w:p w14:paraId="5AB054CE" w14:textId="77777777" w:rsidR="009B5105" w:rsidRDefault="009B5105" w:rsidP="009B5105">
      <w:pPr>
        <w:pStyle w:val="PL"/>
        <w:tabs>
          <w:tab w:val="clear" w:pos="2304"/>
        </w:tabs>
        <w:spacing w:line="0" w:lineRule="atLeast"/>
        <w:rPr>
          <w:noProof w:val="0"/>
          <w:snapToGrid w:val="0"/>
        </w:rPr>
      </w:pPr>
      <w:r w:rsidRPr="001D2E49">
        <w:rPr>
          <w:noProof w:val="0"/>
          <w:snapToGrid w:val="0"/>
        </w:rPr>
        <w:tab/>
      </w:r>
      <w:r>
        <w:rPr>
          <w:noProof w:val="0"/>
          <w:snapToGrid w:val="0"/>
        </w:rPr>
        <w:t>targetNSSAI</w:t>
      </w:r>
      <w:r>
        <w:rPr>
          <w:noProof w:val="0"/>
          <w:snapToGrid w:val="0"/>
        </w:rPr>
        <w:tab/>
      </w:r>
      <w:r>
        <w:rPr>
          <w:noProof w:val="0"/>
          <w:snapToGrid w:val="0"/>
        </w:rPr>
        <w:tab/>
      </w:r>
      <w:r>
        <w:rPr>
          <w:noProof w:val="0"/>
          <w:snapToGrid w:val="0"/>
        </w:rPr>
        <w:tab/>
        <w:t>Target</w:t>
      </w:r>
      <w:r w:rsidRPr="001D2E49">
        <w:rPr>
          <w:noProof w:val="0"/>
          <w:snapToGrid w:val="0"/>
        </w:rPr>
        <w:t>NSSAI,</w:t>
      </w:r>
    </w:p>
    <w:p w14:paraId="39B249B7" w14:textId="77777777" w:rsidR="009B5105" w:rsidRPr="001D2E49" w:rsidRDefault="009B5105" w:rsidP="009B5105">
      <w:pPr>
        <w:pStyle w:val="PL"/>
        <w:spacing w:line="0" w:lineRule="atLeast"/>
        <w:rPr>
          <w:noProof w:val="0"/>
          <w:snapToGrid w:val="0"/>
        </w:rPr>
      </w:pPr>
      <w:r>
        <w:rPr>
          <w:noProof w:val="0"/>
          <w:snapToGrid w:val="0"/>
        </w:rPr>
        <w:tab/>
        <w:t>indexToRFSP</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IndexToRFSP</w:t>
      </w:r>
      <w:r>
        <w:rPr>
          <w:noProof w:val="0"/>
          <w:snapToGrid w:val="0"/>
        </w:rPr>
        <w:t>,</w:t>
      </w:r>
    </w:p>
    <w:p w14:paraId="07C2B405" w14:textId="77777777" w:rsidR="009B5105" w:rsidRPr="001D2E49" w:rsidRDefault="009B5105" w:rsidP="009B5105">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Target</w:t>
      </w:r>
      <w:r w:rsidRPr="001D2E49">
        <w:rPr>
          <w:noProof w:val="0"/>
          <w:snapToGrid w:val="0"/>
        </w:rPr>
        <w:t>NSSAI</w:t>
      </w:r>
      <w:r>
        <w:rPr>
          <w:noProof w:val="0"/>
          <w:snapToGrid w:val="0"/>
        </w:rPr>
        <w:t>Information</w:t>
      </w:r>
      <w:r w:rsidRPr="001D2E49">
        <w:rPr>
          <w:noProof w:val="0"/>
        </w:rPr>
        <w:t>-Item</w:t>
      </w:r>
      <w:r w:rsidRPr="001D2E49">
        <w:rPr>
          <w:noProof w:val="0"/>
          <w:snapToGrid w:val="0"/>
        </w:rPr>
        <w:t>-ExtIEs} } OPTIONAL,</w:t>
      </w:r>
    </w:p>
    <w:p w14:paraId="5380E2AE" w14:textId="77777777" w:rsidR="009B5105" w:rsidRPr="001D2E49" w:rsidRDefault="009B5105" w:rsidP="009B5105">
      <w:pPr>
        <w:pStyle w:val="PL"/>
        <w:spacing w:line="0" w:lineRule="atLeast"/>
        <w:rPr>
          <w:noProof w:val="0"/>
          <w:snapToGrid w:val="0"/>
        </w:rPr>
      </w:pPr>
      <w:r w:rsidRPr="001D2E49">
        <w:rPr>
          <w:noProof w:val="0"/>
          <w:snapToGrid w:val="0"/>
        </w:rPr>
        <w:tab/>
        <w:t>...</w:t>
      </w:r>
    </w:p>
    <w:p w14:paraId="12851643" w14:textId="77777777" w:rsidR="009B5105" w:rsidRPr="001D2E49" w:rsidRDefault="009B5105" w:rsidP="009B5105">
      <w:pPr>
        <w:pStyle w:val="PL"/>
        <w:spacing w:line="0" w:lineRule="atLeast"/>
        <w:rPr>
          <w:noProof w:val="0"/>
          <w:snapToGrid w:val="0"/>
        </w:rPr>
      </w:pPr>
      <w:r w:rsidRPr="001D2E49">
        <w:rPr>
          <w:noProof w:val="0"/>
          <w:snapToGrid w:val="0"/>
        </w:rPr>
        <w:t>}</w:t>
      </w:r>
    </w:p>
    <w:p w14:paraId="16B3D525" w14:textId="77777777" w:rsidR="009B5105" w:rsidRPr="001D2E49" w:rsidRDefault="009B5105" w:rsidP="009B5105">
      <w:pPr>
        <w:pStyle w:val="PL"/>
        <w:spacing w:line="0" w:lineRule="atLeast"/>
        <w:rPr>
          <w:noProof w:val="0"/>
          <w:snapToGrid w:val="0"/>
        </w:rPr>
      </w:pPr>
    </w:p>
    <w:p w14:paraId="0C04A6E4" w14:textId="77777777" w:rsidR="009B5105" w:rsidRPr="001D2E49" w:rsidRDefault="009B5105" w:rsidP="009B5105">
      <w:pPr>
        <w:pStyle w:val="PL"/>
        <w:rPr>
          <w:noProof w:val="0"/>
          <w:snapToGrid w:val="0"/>
        </w:rPr>
      </w:pPr>
      <w:r>
        <w:rPr>
          <w:noProof w:val="0"/>
          <w:snapToGrid w:val="0"/>
        </w:rPr>
        <w:t>Target</w:t>
      </w:r>
      <w:r w:rsidRPr="001D2E49">
        <w:rPr>
          <w:noProof w:val="0"/>
          <w:snapToGrid w:val="0"/>
        </w:rPr>
        <w:t>NSSAI</w:t>
      </w:r>
      <w:r>
        <w:rPr>
          <w:noProof w:val="0"/>
          <w:snapToGrid w:val="0"/>
        </w:rPr>
        <w:t>Information</w:t>
      </w:r>
      <w:r w:rsidRPr="001D2E49">
        <w:rPr>
          <w:noProof w:val="0"/>
        </w:rPr>
        <w:t>-Item</w:t>
      </w:r>
      <w:r w:rsidRPr="001D2E49">
        <w:rPr>
          <w:noProof w:val="0"/>
          <w:snapToGrid w:val="0"/>
        </w:rPr>
        <w:t>-ExtIEs NGAP-PROTOCOL-EXTENSION ::= {</w:t>
      </w:r>
    </w:p>
    <w:p w14:paraId="29832004" w14:textId="77777777" w:rsidR="009B5105" w:rsidRPr="001D2E49" w:rsidRDefault="009B5105" w:rsidP="009B5105">
      <w:pPr>
        <w:pStyle w:val="PL"/>
        <w:rPr>
          <w:noProof w:val="0"/>
          <w:snapToGrid w:val="0"/>
        </w:rPr>
      </w:pPr>
      <w:r w:rsidRPr="001D2E49">
        <w:rPr>
          <w:noProof w:val="0"/>
          <w:snapToGrid w:val="0"/>
        </w:rPr>
        <w:tab/>
        <w:t>...</w:t>
      </w:r>
    </w:p>
    <w:p w14:paraId="26701338" w14:textId="77777777" w:rsidR="009B5105" w:rsidRDefault="009B5105" w:rsidP="009B5105">
      <w:pPr>
        <w:pStyle w:val="PL"/>
        <w:spacing w:line="0" w:lineRule="atLeast"/>
        <w:rPr>
          <w:noProof w:val="0"/>
          <w:snapToGrid w:val="0"/>
        </w:rPr>
      </w:pPr>
      <w:r w:rsidRPr="001D2E49">
        <w:rPr>
          <w:noProof w:val="0"/>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RANNodeID-ExtIEs} } OPTIONAL,</w:t>
      </w:r>
    </w:p>
    <w:p w14:paraId="4B541A6A" w14:textId="77777777" w:rsidR="009B75C3" w:rsidRPr="001D2E49" w:rsidRDefault="009B75C3" w:rsidP="009B75C3">
      <w:pPr>
        <w:pStyle w:val="PL"/>
        <w:rPr>
          <w:noProof w:val="0"/>
          <w:snapToGrid w:val="0"/>
        </w:rPr>
      </w:pPr>
      <w:r w:rsidRPr="001D2E49">
        <w:rPr>
          <w:noProof w:val="0"/>
          <w:snapToGrid w:val="0"/>
        </w:rPr>
        <w:tab/>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6D45CC55" w14:textId="77777777" w:rsidR="009B75C3" w:rsidRPr="001D2E49" w:rsidRDefault="003D194D" w:rsidP="003D194D">
      <w:pPr>
        <w:pStyle w:val="PL"/>
        <w:rPr>
          <w:noProof w:val="0"/>
          <w:snapToGrid w:val="0"/>
        </w:rPr>
      </w:pPr>
      <w:r>
        <w:rPr>
          <w:noProof w:val="0"/>
        </w:rPr>
        <w:tab/>
        <w:t>{ID id-NR-CGI</w:t>
      </w:r>
      <w:r>
        <w:rPr>
          <w:noProof w:val="0"/>
        </w:rPr>
        <w:tab/>
        <w:t>CRITICALITY ignore</w:t>
      </w:r>
      <w:r>
        <w:rPr>
          <w:noProof w:val="0"/>
        </w:rPr>
        <w:tab/>
        <w:t>EXTENSION NR-CGI PRESENCE optional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3DD28CC" w14:textId="77777777" w:rsidR="00193078" w:rsidRPr="00193078" w:rsidRDefault="00193078" w:rsidP="00193078">
      <w:pPr>
        <w:pStyle w:val="PL"/>
        <w:rPr>
          <w:noProof w:val="0"/>
          <w:snapToGrid w:val="0"/>
        </w:rPr>
      </w:pPr>
      <w:r w:rsidRPr="00193078">
        <w:rPr>
          <w:noProof w:val="0"/>
          <w:snapToGrid w:val="0"/>
        </w:rPr>
        <w:t>TargetRNC-ID ::= SEQUENCE {</w:t>
      </w:r>
    </w:p>
    <w:p w14:paraId="667309D3" w14:textId="77777777" w:rsidR="00193078" w:rsidRPr="00193078" w:rsidRDefault="00193078" w:rsidP="00193078">
      <w:pPr>
        <w:pStyle w:val="PL"/>
        <w:rPr>
          <w:noProof w:val="0"/>
          <w:snapToGrid w:val="0"/>
        </w:rPr>
      </w:pPr>
      <w:r w:rsidRPr="00193078">
        <w:rPr>
          <w:noProof w:val="0"/>
          <w:snapToGrid w:val="0"/>
        </w:rPr>
        <w:tab/>
        <w:t>lAI</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14:paraId="664CDD2F" w14:textId="77777777" w:rsidR="00193078" w:rsidRPr="00193078" w:rsidRDefault="00193078" w:rsidP="00193078">
      <w:pPr>
        <w:pStyle w:val="PL"/>
        <w:rPr>
          <w:noProof w:val="0"/>
          <w:snapToGrid w:val="0"/>
        </w:rPr>
      </w:pPr>
      <w:r w:rsidRPr="00193078">
        <w:rPr>
          <w:noProof w:val="0"/>
          <w:snapToGrid w:val="0"/>
        </w:rPr>
        <w:tab/>
        <w: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14:paraId="2DCE45BE" w14:textId="77777777" w:rsidR="00193078" w:rsidRPr="00193078" w:rsidRDefault="00193078" w:rsidP="00193078">
      <w:pPr>
        <w:pStyle w:val="PL"/>
        <w:rPr>
          <w:noProof w:val="0"/>
          <w:snapToGrid w:val="0"/>
        </w:rPr>
      </w:pPr>
      <w:r w:rsidRPr="00193078">
        <w:rPr>
          <w:noProof w:val="0"/>
          <w:snapToGrid w:val="0"/>
        </w:rPr>
        <w:tab/>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193078" w:rsidRDefault="00193078" w:rsidP="00193078">
      <w:pPr>
        <w:pStyle w:val="PL"/>
        <w:rPr>
          <w:noProof w:val="0"/>
          <w:snapToGrid w:val="0"/>
        </w:rPr>
      </w:pPr>
      <w:r w:rsidRPr="00193078">
        <w:rPr>
          <w:noProof w:val="0"/>
          <w:snapToGrid w:val="0"/>
        </w:rPr>
        <w:tab/>
        <w:t>iE-Extensions</w:t>
      </w:r>
      <w:r w:rsidRPr="00193078">
        <w:rPr>
          <w:noProof w:val="0"/>
          <w:snapToGrid w:val="0"/>
        </w:rPr>
        <w:tab/>
      </w:r>
      <w:r w:rsidRPr="00193078">
        <w:rPr>
          <w:noProof w:val="0"/>
          <w:snapToGrid w:val="0"/>
        </w:rPr>
        <w:tab/>
        <w:t xml:space="preserve">ProtocolExtensionContainer { {TargetRNC-ID-ExtIEs} } </w:t>
      </w:r>
      <w:r w:rsidR="00042010">
        <w:rPr>
          <w:noProof w:val="0"/>
          <w:snapToGrid w:val="0"/>
        </w:rPr>
        <w:tab/>
      </w:r>
      <w:r w:rsidRPr="00193078">
        <w:rPr>
          <w:noProof w:val="0"/>
          <w:snapToGrid w:val="0"/>
        </w:rPr>
        <w:t>OPTIONAL,</w:t>
      </w:r>
    </w:p>
    <w:p w14:paraId="53A9E4D5" w14:textId="77777777" w:rsidR="00193078" w:rsidRPr="00193078" w:rsidRDefault="00193078" w:rsidP="00193078">
      <w:pPr>
        <w:pStyle w:val="PL"/>
        <w:rPr>
          <w:noProof w:val="0"/>
          <w:snapToGrid w:val="0"/>
        </w:rPr>
      </w:pPr>
      <w:r w:rsidRPr="00193078">
        <w:rPr>
          <w:noProof w:val="0"/>
          <w:snapToGrid w:val="0"/>
        </w:rPr>
        <w:tab/>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A61A68">
      <w:pPr>
        <w:pStyle w:val="PL"/>
        <w:spacing w:line="0" w:lineRule="atLeast"/>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A61A68">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A61A68">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1D2E49" w:rsidRDefault="00A61A68" w:rsidP="00A61A68">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TimeSyncAssistanceInfo</w:t>
      </w:r>
      <w:r w:rsidRPr="001D2E49">
        <w:rPr>
          <w:snapToGrid w:val="0"/>
        </w:rPr>
        <w:t>-ExtIEs} }</w:t>
      </w:r>
      <w:r>
        <w:rPr>
          <w:snapToGrid w:val="0"/>
        </w:rPr>
        <w:tab/>
      </w:r>
      <w:r w:rsidRPr="001D2E49">
        <w:rPr>
          <w:snapToGrid w:val="0"/>
        </w:rPr>
        <w:t>OPTIONAL,</w:t>
      </w:r>
    </w:p>
    <w:p w14:paraId="7980F693" w14:textId="77777777" w:rsidR="00A61A68" w:rsidRPr="001D2E49" w:rsidRDefault="00A61A68" w:rsidP="00A61A68">
      <w:pPr>
        <w:pStyle w:val="PL"/>
        <w:spacing w:line="0" w:lineRule="atLeast"/>
        <w:rPr>
          <w:snapToGrid w:val="0"/>
        </w:rPr>
      </w:pPr>
      <w:r w:rsidRPr="001D2E49">
        <w:rPr>
          <w:snapToGrid w:val="0"/>
        </w:rPr>
        <w:tab/>
        <w:t>...</w:t>
      </w:r>
    </w:p>
    <w:p w14:paraId="63804F33" w14:textId="77777777" w:rsidR="00A61A68" w:rsidRDefault="00A61A68" w:rsidP="00A61A68">
      <w:pPr>
        <w:pStyle w:val="PL"/>
        <w:spacing w:line="0" w:lineRule="atLeast"/>
        <w:rPr>
          <w:snapToGrid w:val="0"/>
        </w:rPr>
      </w:pPr>
      <w:r w:rsidRPr="001D2E49">
        <w:rPr>
          <w:snapToGrid w:val="0"/>
        </w:rPr>
        <w:t>}</w:t>
      </w:r>
    </w:p>
    <w:p w14:paraId="4C6B43A6" w14:textId="77777777" w:rsidR="00A61A68" w:rsidRPr="001D2E49" w:rsidRDefault="00A61A68" w:rsidP="00A61A68">
      <w:pPr>
        <w:pStyle w:val="PL"/>
        <w:spacing w:line="0" w:lineRule="atLeast"/>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A61A68">
      <w:pPr>
        <w:pStyle w:val="PL"/>
        <w:spacing w:line="0" w:lineRule="atLeast"/>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B75C3">
      <w:pPr>
        <w:pStyle w:val="PL"/>
        <w:spacing w:line="0" w:lineRule="atLeast"/>
        <w:rPr>
          <w:noProof w:val="0"/>
        </w:rPr>
      </w:pPr>
      <w:r w:rsidRPr="001D2E49">
        <w:rPr>
          <w:noProof w:val="0"/>
        </w:rPr>
        <w:t>TimeUEStayedInCell ::= INTEGER (0..4095)</w:t>
      </w:r>
    </w:p>
    <w:p w14:paraId="33552736" w14:textId="77777777" w:rsidR="009B75C3" w:rsidRPr="001D2E49" w:rsidRDefault="009B75C3" w:rsidP="009B75C3">
      <w:pPr>
        <w:pStyle w:val="PL"/>
        <w:spacing w:line="0" w:lineRule="atLeast"/>
        <w:rPr>
          <w:noProof w:val="0"/>
        </w:rPr>
      </w:pPr>
    </w:p>
    <w:p w14:paraId="64CE23A6"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33A79C2" w14:textId="77777777" w:rsidR="00175795" w:rsidRPr="001F5312" w:rsidRDefault="00175795" w:rsidP="00175795">
      <w:pPr>
        <w:pStyle w:val="PL"/>
        <w:spacing w:line="0" w:lineRule="atLeast"/>
        <w:rPr>
          <w:rFonts w:eastAsia="Malgun Gothic"/>
          <w:noProof w:val="0"/>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260958">
      <w:pPr>
        <w:pStyle w:val="PL"/>
        <w:spacing w:line="0" w:lineRule="atLeast"/>
        <w:rPr>
          <w:noProof w:val="0"/>
        </w:rPr>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6474F8EE" w14:textId="77777777" w:rsidR="009B75C3" w:rsidRPr="001D2E49" w:rsidRDefault="009B75C3" w:rsidP="009B75C3">
      <w:pPr>
        <w:pStyle w:val="PL"/>
        <w:spacing w:line="0" w:lineRule="atLeast"/>
        <w:rPr>
          <w:noProof w:val="0"/>
          <w:snapToGrid w:val="0"/>
        </w:rPr>
      </w:pPr>
    </w:p>
    <w:p w14:paraId="767EB33A"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75AEA011"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73FB0E0"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3397B3" w14:textId="77777777" w:rsidR="009B75C3" w:rsidRPr="001D2E49" w:rsidRDefault="009B75C3" w:rsidP="009B75C3">
      <w:pPr>
        <w:pStyle w:val="PL"/>
        <w:spacing w:line="0" w:lineRule="atLeast"/>
        <w:rPr>
          <w:noProof w:val="0"/>
          <w:snapToGrid w:val="0"/>
        </w:rPr>
      </w:pPr>
      <w:r w:rsidRPr="001D2E49">
        <w:rPr>
          <w:noProof w:val="0"/>
          <w:snapToGrid w:val="0"/>
        </w:rPr>
        <w:t>}</w:t>
      </w:r>
    </w:p>
    <w:p w14:paraId="4F4F9AF9" w14:textId="77777777" w:rsidR="009B75C3" w:rsidRPr="001D2E49" w:rsidRDefault="009B75C3" w:rsidP="009B75C3">
      <w:pPr>
        <w:pStyle w:val="PL"/>
        <w:spacing w:line="0" w:lineRule="atLeast"/>
        <w:rPr>
          <w:noProof w:val="0"/>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054EB353"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7647"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7647"/>
    <w:p w14:paraId="719C2A5D" w14:textId="77777777" w:rsidR="00264A81" w:rsidRDefault="00264A81" w:rsidP="00264A81">
      <w:pPr>
        <w:pStyle w:val="PL"/>
        <w:rPr>
          <w:noProof w:val="0"/>
          <w:snapToGrid w:val="0"/>
        </w:rPr>
      </w:pPr>
    </w:p>
    <w:p w14:paraId="0F122AF3" w14:textId="77777777" w:rsidR="00195A61" w:rsidRPr="00C34FBF" w:rsidRDefault="00195A61" w:rsidP="009873D1">
      <w:pPr>
        <w:pStyle w:val="PL"/>
        <w:rPr>
          <w:rFonts w:eastAsia="SimSun"/>
          <w:snapToGrid w:val="0"/>
        </w:rPr>
      </w:pPr>
      <w:r w:rsidRPr="00C34FBF">
        <w:rPr>
          <w:rFonts w:eastAsia="SimSun"/>
          <w:snapToGrid w:val="0"/>
        </w:rPr>
        <w:t>TAIBasedQMC ::= SEQUENCE {</w:t>
      </w:r>
    </w:p>
    <w:p w14:paraId="470654D0" w14:textId="77777777" w:rsidR="00195A61" w:rsidRPr="00C34FBF" w:rsidRDefault="00195A61" w:rsidP="009873D1">
      <w:pPr>
        <w:pStyle w:val="PL"/>
        <w:rPr>
          <w:rFonts w:eastAsia="SimSun"/>
          <w:snapToGrid w:val="0"/>
        </w:rPr>
      </w:pPr>
      <w:r w:rsidRPr="00C34FBF">
        <w:rPr>
          <w:rFonts w:eastAsia="SimSun"/>
          <w:snapToGrid w:val="0"/>
        </w:rPr>
        <w:tab/>
        <w:t>tAIListforQMC</w:t>
      </w:r>
      <w:r w:rsidRPr="00C34FBF">
        <w:rPr>
          <w:rFonts w:eastAsia="SimSun"/>
          <w:snapToGrid w:val="0"/>
        </w:rPr>
        <w:tab/>
      </w:r>
      <w:r w:rsidRPr="00C34FBF">
        <w:rPr>
          <w:rFonts w:eastAsia="SimSun"/>
          <w:snapToGrid w:val="0"/>
        </w:rPr>
        <w:tab/>
      </w:r>
      <w:r w:rsidRPr="00C34FBF">
        <w:rPr>
          <w:rFonts w:eastAsia="SimSun"/>
          <w:snapToGrid w:val="0"/>
        </w:rPr>
        <w:tab/>
        <w:t>TAIListforQMC,</w:t>
      </w:r>
    </w:p>
    <w:p w14:paraId="58F093AA" w14:textId="77777777" w:rsidR="00195A61" w:rsidRPr="00C34FBF" w:rsidRDefault="00195A61" w:rsidP="009873D1">
      <w:pPr>
        <w:pStyle w:val="PL"/>
        <w:rPr>
          <w:rFonts w:eastAsia="SimSun"/>
          <w:snapToGrid w:val="0"/>
        </w:rPr>
      </w:pPr>
      <w:r w:rsidRPr="00C34FBF">
        <w:rPr>
          <w:rFonts w:eastAsia="SimSun"/>
          <w:snapToGrid w:val="0"/>
        </w:rPr>
        <w:tab/>
        <w:t>iE-Extensions</w:t>
      </w:r>
      <w:r w:rsidRPr="00C34FBF">
        <w:rPr>
          <w:rFonts w:eastAsia="SimSun"/>
          <w:snapToGrid w:val="0"/>
        </w:rPr>
        <w:tab/>
      </w:r>
      <w:r w:rsidRPr="00C34FBF">
        <w:rPr>
          <w:rFonts w:eastAsia="SimSun"/>
          <w:snapToGrid w:val="0"/>
        </w:rPr>
        <w:tab/>
      </w:r>
      <w:r w:rsidRPr="00C34FBF">
        <w:rPr>
          <w:rFonts w:eastAsia="SimSun"/>
          <w:snapToGrid w:val="0"/>
        </w:rPr>
        <w:tab/>
        <w:t>ProtocolExtensionContainer { {TAIBasedQMC-ExtIEs} } OPTIONAL,</w:t>
      </w:r>
    </w:p>
    <w:p w14:paraId="205DD460" w14:textId="77777777" w:rsidR="00195A61" w:rsidRPr="00C34FBF" w:rsidRDefault="00195A61" w:rsidP="009873D1">
      <w:pPr>
        <w:pStyle w:val="PL"/>
        <w:rPr>
          <w:rFonts w:eastAsia="SimSun"/>
          <w:snapToGrid w:val="0"/>
        </w:rPr>
      </w:pPr>
      <w:r w:rsidRPr="00C34FBF">
        <w:rPr>
          <w:rFonts w:eastAsia="SimSun"/>
          <w:snapToGrid w:val="0"/>
        </w:rPr>
        <w:tab/>
        <w:t>...</w:t>
      </w:r>
    </w:p>
    <w:p w14:paraId="4AA924C4" w14:textId="77777777" w:rsidR="00195A61" w:rsidRPr="00C34FBF" w:rsidRDefault="00195A61" w:rsidP="009873D1">
      <w:pPr>
        <w:pStyle w:val="PL"/>
        <w:rPr>
          <w:rFonts w:eastAsia="SimSun"/>
          <w:snapToGrid w:val="0"/>
        </w:rPr>
      </w:pPr>
      <w:r w:rsidRPr="00C34FBF">
        <w:rPr>
          <w:rFonts w:eastAsia="SimSun"/>
          <w:snapToGrid w:val="0"/>
        </w:rPr>
        <w:t>}</w:t>
      </w:r>
    </w:p>
    <w:p w14:paraId="55F44E64" w14:textId="77777777" w:rsidR="00195A61" w:rsidRPr="00C34FBF" w:rsidRDefault="00195A61" w:rsidP="009873D1">
      <w:pPr>
        <w:pStyle w:val="PL"/>
        <w:rPr>
          <w:rFonts w:eastAsia="SimSun"/>
          <w:snapToGrid w:val="0"/>
        </w:rPr>
      </w:pPr>
    </w:p>
    <w:p w14:paraId="18702E58" w14:textId="77777777" w:rsidR="00195A61" w:rsidRPr="00C34FBF" w:rsidRDefault="00195A61" w:rsidP="009873D1">
      <w:pPr>
        <w:pStyle w:val="PL"/>
        <w:rPr>
          <w:rFonts w:eastAsia="SimSun"/>
          <w:snapToGrid w:val="0"/>
        </w:rPr>
      </w:pPr>
      <w:r w:rsidRPr="00C34FBF">
        <w:rPr>
          <w:rFonts w:eastAsia="SimSun"/>
          <w:snapToGrid w:val="0"/>
        </w:rPr>
        <w:t>TAIBasedQMC-ExtIEs NGAP-PROTOCOL-EXTENSION ::= {</w:t>
      </w:r>
    </w:p>
    <w:p w14:paraId="22AE9B8B" w14:textId="77777777" w:rsidR="00195A61" w:rsidRPr="00C34FBF" w:rsidRDefault="00195A61" w:rsidP="009873D1">
      <w:pPr>
        <w:pStyle w:val="PL"/>
        <w:rPr>
          <w:rFonts w:eastAsia="SimSun"/>
          <w:snapToGrid w:val="0"/>
        </w:rPr>
      </w:pPr>
      <w:r w:rsidRPr="00C34FBF">
        <w:rPr>
          <w:rFonts w:eastAsia="SimSun"/>
          <w:snapToGrid w:val="0"/>
        </w:rPr>
        <w:tab/>
        <w:t>...</w:t>
      </w:r>
    </w:p>
    <w:p w14:paraId="1F91F878" w14:textId="77777777" w:rsidR="00195A61" w:rsidRPr="00C34FBF" w:rsidRDefault="00195A61" w:rsidP="009873D1">
      <w:pPr>
        <w:pStyle w:val="PL"/>
        <w:rPr>
          <w:rFonts w:eastAsia="SimSun"/>
          <w:snapToGrid w:val="0"/>
        </w:rPr>
      </w:pPr>
      <w:r w:rsidRPr="00C34FBF">
        <w:rPr>
          <w:rFonts w:eastAsia="SimSun"/>
          <w:snapToGrid w:val="0"/>
        </w:rPr>
        <w:t>}</w:t>
      </w:r>
    </w:p>
    <w:p w14:paraId="3DF5C652" w14:textId="77777777" w:rsidR="00195A61" w:rsidRPr="00C34FBF" w:rsidRDefault="00195A61" w:rsidP="009873D1">
      <w:pPr>
        <w:pStyle w:val="PL"/>
        <w:rPr>
          <w:rFonts w:eastAsia="SimSun"/>
          <w:snapToGrid w:val="0"/>
        </w:rPr>
      </w:pPr>
    </w:p>
    <w:p w14:paraId="18C61082" w14:textId="77777777" w:rsidR="00195A61" w:rsidRDefault="00195A61" w:rsidP="009873D1">
      <w:pPr>
        <w:pStyle w:val="PL"/>
        <w:rPr>
          <w:rFonts w:eastAsia="SimSun"/>
          <w:snapToGrid w:val="0"/>
        </w:rPr>
      </w:pPr>
      <w:r w:rsidRPr="00C34FBF">
        <w:rPr>
          <w:rFonts w:eastAsia="SimSun"/>
          <w:snapToGrid w:val="0"/>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AssistanceInformation</w:t>
      </w:r>
      <w:r w:rsidRPr="001D2E49">
        <w:rPr>
          <w:noProof w:val="0"/>
          <w:snapToGrid w:val="0"/>
        </w:rPr>
        <w:t>-ExtIEs} }</w:t>
      </w:r>
      <w:r w:rsidRPr="001D2E49">
        <w:rPr>
          <w:noProof w:val="0"/>
          <w:snapToGrid w:val="0"/>
        </w:rPr>
        <w:tab/>
        <w:t>OPTIONAL,</w:t>
      </w:r>
    </w:p>
    <w:p w14:paraId="2364FF91" w14:textId="77777777" w:rsidR="008D02FF" w:rsidRPr="001D2E49" w:rsidRDefault="008D02FF" w:rsidP="008D02FF">
      <w:pPr>
        <w:pStyle w:val="PL"/>
        <w:rPr>
          <w:noProof w:val="0"/>
          <w:snapToGrid w:val="0"/>
        </w:rPr>
      </w:pPr>
      <w:r w:rsidRPr="001D2E49">
        <w:rPr>
          <w:noProof w:val="0"/>
          <w:snapToGrid w:val="0"/>
        </w:rPr>
        <w:tab/>
        <w:t>...</w:t>
      </w:r>
    </w:p>
    <w:p w14:paraId="74AD2215" w14:textId="77777777" w:rsidR="008D02FF" w:rsidRPr="001D2E49" w:rsidRDefault="008D02FF" w:rsidP="008D02FF">
      <w:pPr>
        <w:pStyle w:val="PL"/>
        <w:rPr>
          <w:noProof w:val="0"/>
          <w:snapToGrid w:val="0"/>
        </w:rPr>
      </w:pPr>
      <w:r w:rsidRPr="001D2E49">
        <w:rPr>
          <w:noProof w:val="0"/>
          <w:snapToGrid w:val="0"/>
        </w:rPr>
        <w:t>}</w:t>
      </w:r>
    </w:p>
    <w:p w14:paraId="3101799D" w14:textId="77777777" w:rsidR="008D02FF" w:rsidRPr="001D2E49" w:rsidRDefault="008D02FF" w:rsidP="008D02FF">
      <w:pPr>
        <w:pStyle w:val="PL"/>
        <w:rPr>
          <w:noProof w:val="0"/>
          <w:snapToGrid w:val="0"/>
        </w:rPr>
      </w:pPr>
    </w:p>
    <w:p w14:paraId="20A34AC9"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ExtIEs NGAP-PROTOCOL-EXTENSION ::= {</w:t>
      </w:r>
    </w:p>
    <w:p w14:paraId="3378D730" w14:textId="77777777" w:rsidR="00A61A68" w:rsidRPr="000F4901" w:rsidRDefault="00A61A68" w:rsidP="00A61A68">
      <w:pPr>
        <w:pStyle w:val="PL"/>
        <w:rPr>
          <w:snapToGrid w:val="0"/>
        </w:rPr>
      </w:pPr>
      <w:r w:rsidRPr="000F4901">
        <w:rPr>
          <w:snapToGrid w:val="0"/>
        </w:rPr>
        <w:tab/>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2893CE83" w14:textId="77777777" w:rsidR="005213C2" w:rsidRPr="005F3A3E" w:rsidRDefault="005213C2" w:rsidP="009873D1">
      <w:pPr>
        <w:pStyle w:val="PL"/>
        <w:rPr>
          <w:rFonts w:eastAsia="Malgun Gothic"/>
        </w:rPr>
      </w:pPr>
      <w:r w:rsidRPr="005F3A3E">
        <w:rPr>
          <w:rFonts w:eastAsia="Malgun Gothic"/>
        </w:rPr>
        <w:tab/>
        <w:t>areaScopeOfQMC</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5F3A3E">
        <w:rPr>
          <w:rFonts w:eastAsia="Malgun Gothic"/>
        </w:rPr>
        <w:t>AreaScopeOfQMC,</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77777777"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77777777"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00166BDE">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77777777" w:rsidR="005213C2" w:rsidRPr="005F3A3E" w:rsidRDefault="005213C2" w:rsidP="009873D1">
      <w:pPr>
        <w:pStyle w:val="PL"/>
        <w:rPr>
          <w:rFonts w:eastAsia="Malgun Gothic"/>
        </w:rPr>
      </w:pPr>
      <w:r w:rsidRPr="005F3A3E">
        <w:rPr>
          <w:rFonts w:eastAsia="Malgun Gothic"/>
        </w:rPr>
        <w:tab/>
        <w:t>mDT-AlignmentInfo</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MDT-AlignmentInfo</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0D228F73" w14:textId="77777777" w:rsidR="005213C2" w:rsidRDefault="005213C2" w:rsidP="009873D1">
      <w:pPr>
        <w:pStyle w:val="PL"/>
        <w:rPr>
          <w:rFonts w:eastAsia="Malgun Gothic"/>
        </w:rPr>
      </w:pPr>
      <w:r>
        <w:rPr>
          <w:rFonts w:eastAsia="Malgun Gothic"/>
        </w:rPr>
        <w:tab/>
        <w:t>availableRANVisibleQoEMetrics</w:t>
      </w:r>
      <w:r>
        <w:rPr>
          <w:rFonts w:eastAsia="Malgun Gothic"/>
        </w:rPr>
        <w:tab/>
      </w:r>
      <w:r>
        <w:rPr>
          <w:rFonts w:eastAsia="Malgun Gothic"/>
        </w:rPr>
        <w:tab/>
      </w:r>
      <w:r>
        <w:rPr>
          <w:rFonts w:eastAsia="Malgun Gothic"/>
        </w:rPr>
        <w:tab/>
        <w:t>AvailableRANVisibleQoEMetrics</w:t>
      </w:r>
      <w:r>
        <w:rPr>
          <w:rFonts w:eastAsia="Malgun Gothic"/>
        </w:rPr>
        <w:tab/>
      </w:r>
      <w:r>
        <w:rPr>
          <w:rFonts w:eastAsia="Malgun Gothic"/>
        </w:rPr>
        <w:tab/>
      </w:r>
      <w:r>
        <w:rPr>
          <w:rFonts w:eastAsia="Malgun Gothic"/>
        </w:rPr>
        <w:tab/>
        <w:t>OPTIONAL,</w:t>
      </w:r>
    </w:p>
    <w:p w14:paraId="01E5EB8C"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t>ProtocolExtensionContainer { { UEAppLayerMeas</w:t>
      </w:r>
      <w:r w:rsidR="00156E3C" w:rsidRPr="007C5BFA">
        <w:rPr>
          <w:rFonts w:eastAsia="Malgun Gothic"/>
        </w:rPr>
        <w:t>Config</w:t>
      </w:r>
      <w:r w:rsidRPr="005F3A3E">
        <w:rPr>
          <w:rFonts w:eastAsia="Malgun Gothic"/>
        </w:rPr>
        <w:t>Info-ExtIEs} }</w:t>
      </w:r>
      <w:r>
        <w:rPr>
          <w:rFonts w:eastAsia="Malgun Gothic"/>
        </w:rPr>
        <w:tab/>
      </w:r>
      <w:r w:rsidR="006519BD">
        <w:rPr>
          <w:rFonts w:eastAsia="Malgun Gothic"/>
        </w:rPr>
        <w:tab/>
      </w:r>
      <w:r w:rsidRPr="005F3A3E">
        <w:rPr>
          <w:rFonts w:eastAsia="Malgun Gothic"/>
        </w:rPr>
        <w:t>OPTIONAL,</w:t>
      </w:r>
    </w:p>
    <w:p w14:paraId="6C8A193F" w14:textId="77777777" w:rsidR="005213C2" w:rsidRPr="005F3A3E" w:rsidRDefault="005213C2" w:rsidP="009873D1">
      <w:pPr>
        <w:pStyle w:val="PL"/>
        <w:rPr>
          <w:rFonts w:eastAsia="Malgun Gothic"/>
        </w:rPr>
      </w:pPr>
      <w:r w:rsidRPr="005F3A3E">
        <w:rPr>
          <w:rFonts w:eastAsia="Malgun Gothic"/>
        </w:rPr>
        <w:tab/>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7498E0C8" w14:textId="77777777" w:rsidR="009B75C3" w:rsidRPr="001D2E49" w:rsidRDefault="009B75C3" w:rsidP="009B75C3">
      <w:pPr>
        <w:pStyle w:val="PL"/>
        <w:spacing w:line="0" w:lineRule="atLeast"/>
        <w:rPr>
          <w:iCs/>
          <w:noProof w:val="0"/>
        </w:rPr>
      </w:pPr>
    </w:p>
    <w:p w14:paraId="27F446A7"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1474105"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963A2E"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B69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6D64EFA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4A4669" w14:textId="77777777" w:rsidR="009B75C3" w:rsidRPr="001D2E49" w:rsidRDefault="009B75C3" w:rsidP="009B75C3">
      <w:pPr>
        <w:pStyle w:val="PL"/>
        <w:spacing w:line="0" w:lineRule="atLeast"/>
        <w:rPr>
          <w:noProof w:val="0"/>
          <w:snapToGrid w:val="0"/>
        </w:rPr>
      </w:pPr>
      <w:r w:rsidRPr="001D2E49">
        <w:rPr>
          <w:noProof w:val="0"/>
          <w:snapToGrid w:val="0"/>
        </w:rPr>
        <w:t>}</w:t>
      </w:r>
    </w:p>
    <w:p w14:paraId="407C1046" w14:textId="77777777" w:rsidR="009B75C3" w:rsidRPr="001D2E49" w:rsidRDefault="009B75C3" w:rsidP="009B75C3">
      <w:pPr>
        <w:pStyle w:val="PL"/>
        <w:spacing w:line="0" w:lineRule="atLeast"/>
        <w:rPr>
          <w:noProof w:val="0"/>
          <w:snapToGrid w:val="0"/>
        </w:rPr>
      </w:pPr>
    </w:p>
    <w:p w14:paraId="72891702"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10448FCE" w14:textId="77777777" w:rsidR="00867FA1" w:rsidRDefault="009B75C3" w:rsidP="009B75C3">
      <w:pPr>
        <w:pStyle w:val="PL"/>
        <w:spacing w:line="0" w:lineRule="atLeast"/>
        <w:rPr>
          <w:noProof w:val="0"/>
          <w:snapToGrid w:val="0"/>
        </w:rPr>
      </w:pPr>
      <w:r w:rsidRPr="001D2E49">
        <w:rPr>
          <w:noProof w:val="0"/>
          <w:snapToGrid w:val="0"/>
        </w:rPr>
        <w:tab/>
        <w:t>...</w:t>
      </w:r>
    </w:p>
    <w:p w14:paraId="314D90DA" w14:textId="77777777" w:rsidR="009B75C3" w:rsidRPr="001D2E49" w:rsidRDefault="009B75C3" w:rsidP="009B75C3">
      <w:pPr>
        <w:pStyle w:val="PL"/>
        <w:spacing w:line="0" w:lineRule="atLeast"/>
        <w:rPr>
          <w:noProof w:val="0"/>
          <w:snapToGrid w:val="0"/>
        </w:rPr>
      </w:pPr>
      <w:r w:rsidRPr="001D2E49">
        <w:rPr>
          <w:noProof w:val="0"/>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7648"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7648"/>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64198E2C"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437016B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3E250197"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7649" w:name="_Hlk519497363"/>
      <w:r w:rsidRPr="001D2E49">
        <w:rPr>
          <w:noProof w:val="0"/>
        </w:rPr>
        <w:tab/>
        <w:t>choice-Extensions</w:t>
      </w:r>
      <w:r w:rsidRPr="001D2E49">
        <w:rPr>
          <w:noProof w:val="0"/>
        </w:rPr>
        <w:tab/>
      </w:r>
      <w:r w:rsidRPr="001D2E49">
        <w:rPr>
          <w:noProof w:val="0"/>
        </w:rPr>
        <w:tab/>
        <w:t>ProtocolIE-SingleContainer { {UEIdentityIndexValue-ExtIEs} }</w:t>
      </w:r>
    </w:p>
    <w:bookmarkEnd w:id="17649"/>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7650"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7650"/>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NGAP-ID-pair-ExtIEs} } OPTIONAL,</w:t>
      </w:r>
    </w:p>
    <w:p w14:paraId="40BB001D" w14:textId="77777777" w:rsidR="009B75C3" w:rsidRPr="001D2E49" w:rsidRDefault="009B75C3" w:rsidP="009B75C3">
      <w:pPr>
        <w:pStyle w:val="PL"/>
        <w:rPr>
          <w:noProof w:val="0"/>
          <w:snapToGrid w:val="0"/>
        </w:rPr>
      </w:pPr>
      <w:r w:rsidRPr="001D2E49">
        <w:rPr>
          <w:noProof w:val="0"/>
          <w:snapToGrid w:val="0"/>
        </w:rPr>
        <w:tab/>
        <w:t>...</w:t>
      </w:r>
    </w:p>
    <w:p w14:paraId="61001F6A" w14:textId="77777777" w:rsidR="009B75C3" w:rsidRPr="001D2E49" w:rsidRDefault="009B75C3" w:rsidP="009B75C3">
      <w:pPr>
        <w:pStyle w:val="PL"/>
        <w:spacing w:line="0" w:lineRule="atLeast"/>
        <w:rPr>
          <w:noProof w:val="0"/>
          <w:snapToGrid w:val="0"/>
        </w:rPr>
      </w:pPr>
      <w:r w:rsidRPr="001D2E49">
        <w:rPr>
          <w:noProof w:val="0"/>
          <w:snapToGrid w:val="0"/>
        </w:rPr>
        <w:t>}</w:t>
      </w:r>
    </w:p>
    <w:p w14:paraId="5CC21F44" w14:textId="77777777" w:rsidR="009B75C3" w:rsidRPr="001D2E49" w:rsidRDefault="009B75C3" w:rsidP="009B75C3">
      <w:pPr>
        <w:pStyle w:val="PL"/>
        <w:spacing w:line="0" w:lineRule="atLeast"/>
        <w:rPr>
          <w:noProof w:val="0"/>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RadioCapabilityForPaging-ExtIEs} }</w:t>
      </w:r>
      <w:r w:rsidRPr="001D2E49">
        <w:rPr>
          <w:noProof w:val="0"/>
          <w:snapToGrid w:val="0"/>
        </w:rPr>
        <w:tab/>
        <w:t>OPTIONAL,</w:t>
      </w:r>
    </w:p>
    <w:p w14:paraId="44DAB7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CB28FE" w14:textId="77777777" w:rsidR="009B75C3" w:rsidRPr="001D2E49" w:rsidRDefault="009B75C3" w:rsidP="009B75C3">
      <w:pPr>
        <w:pStyle w:val="PL"/>
        <w:spacing w:line="0" w:lineRule="atLeast"/>
        <w:rPr>
          <w:noProof w:val="0"/>
          <w:snapToGrid w:val="0"/>
        </w:rPr>
      </w:pPr>
      <w:r w:rsidRPr="001D2E49">
        <w:rPr>
          <w:noProof w:val="0"/>
          <w:snapToGrid w:val="0"/>
        </w:rPr>
        <w:t>}</w:t>
      </w:r>
    </w:p>
    <w:p w14:paraId="2DF05E1C" w14:textId="77777777" w:rsidR="009B75C3" w:rsidRPr="001D2E49" w:rsidRDefault="009B75C3" w:rsidP="009B75C3">
      <w:pPr>
        <w:pStyle w:val="PL"/>
        <w:rPr>
          <w:noProof w:val="0"/>
        </w:rPr>
      </w:pPr>
    </w:p>
    <w:p w14:paraId="795716BC" w14:textId="77777777" w:rsidR="009B75C3" w:rsidRPr="001D2E49" w:rsidRDefault="009B75C3" w:rsidP="009B75C3">
      <w:pPr>
        <w:pStyle w:val="PL"/>
        <w:rPr>
          <w:noProof w:val="0"/>
          <w:snapToGrid w:val="0"/>
        </w:rPr>
      </w:pPr>
      <w:r w:rsidRPr="001D2E49">
        <w:rPr>
          <w:noProof w:val="0"/>
          <w:snapToGrid w:val="0"/>
        </w:rPr>
        <w:t>UERadioCapabilityForPaging-ExtIEs NGAP-PROTOCOL-EXTENSION ::= {</w:t>
      </w:r>
    </w:p>
    <w:p w14:paraId="1D101DD7" w14:textId="77777777" w:rsidR="00BB5720" w:rsidRDefault="00BB5720" w:rsidP="00BB5720">
      <w:pPr>
        <w:pStyle w:val="PL"/>
        <w:rPr>
          <w:noProof w:val="0"/>
          <w:snapToGrid w:val="0"/>
        </w:rPr>
      </w:pPr>
      <w:r w:rsidRPr="001D2E49">
        <w:rPr>
          <w:noProof w:val="0"/>
          <w:snapToGrid w:val="0"/>
        </w:rPr>
        <w:tab/>
        <w:t>{ ID id-UERadioCapabilityForPaging</w:t>
      </w:r>
      <w:r>
        <w:rPr>
          <w:noProof w:val="0"/>
          <w:snapToGrid w:val="0"/>
        </w:rPr>
        <w:t>OfNB-IoT</w:t>
      </w:r>
      <w:r>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EXTENSION UERadioCapabilityForPaging</w:t>
      </w:r>
      <w:r>
        <w:rPr>
          <w:noProof w:val="0"/>
          <w:snapToGrid w:val="0"/>
        </w:rPr>
        <w:t>OfNB-IoT</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Pr>
          <w:snapToGrid w:val="0"/>
        </w:rPr>
        <w:t>,</w:t>
      </w:r>
    </w:p>
    <w:p w14:paraId="0E55782E" w14:textId="77777777" w:rsidR="009B75C3" w:rsidRPr="001D2E49" w:rsidRDefault="009B75C3" w:rsidP="009B75C3">
      <w:pPr>
        <w:pStyle w:val="PL"/>
        <w:rPr>
          <w:noProof w:val="0"/>
          <w:snapToGrid w:val="0"/>
        </w:rPr>
      </w:pPr>
      <w:r w:rsidRPr="001D2E49">
        <w:rPr>
          <w:noProof w:val="0"/>
          <w:snapToGrid w:val="0"/>
        </w:rPr>
        <w:tab/>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83A8E3B" w14:textId="77777777" w:rsidR="009B75C3" w:rsidRPr="001D2E49" w:rsidRDefault="009B75C3" w:rsidP="009B75C3">
      <w:pPr>
        <w:pStyle w:val="PL"/>
        <w:spacing w:line="0" w:lineRule="atLeast"/>
        <w:rPr>
          <w:noProof w:val="0"/>
          <w:snapToGrid w:val="0"/>
        </w:rPr>
      </w:pPr>
      <w:r w:rsidRPr="001D2E49">
        <w:rPr>
          <w:noProof w:val="0"/>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B662B9" w:rsidRDefault="00A47EB7" w:rsidP="00A47EB7">
      <w:pPr>
        <w:pStyle w:val="PL"/>
        <w:rPr>
          <w:snapToGrid w:val="0"/>
          <w:lang w:eastAsia="zh-CN"/>
        </w:rPr>
      </w:pPr>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p>
    <w:p w14:paraId="245B4055" w14:textId="77777777" w:rsidR="00A47EB7" w:rsidRPr="00B662B9" w:rsidRDefault="00A47EB7" w:rsidP="00A47EB7">
      <w:pPr>
        <w:pStyle w:val="PL"/>
        <w:rPr>
          <w:snapToGrid w:val="0"/>
          <w:lang w:eastAsia="zh-CN"/>
        </w:rPr>
      </w:pPr>
      <w:r w:rsidRPr="00B662B9">
        <w:rPr>
          <w:snapToGrid w:val="0"/>
          <w:lang w:eastAsia="zh-CN"/>
        </w:rPr>
        <w:tab/>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3D67886D" w14:textId="77777777" w:rsidR="009B75C3" w:rsidRPr="001D2E49" w:rsidRDefault="009B75C3" w:rsidP="009B75C3">
      <w:pPr>
        <w:pStyle w:val="PL"/>
        <w:spacing w:line="0" w:lineRule="atLeast"/>
        <w:rPr>
          <w:noProof w:val="0"/>
          <w:snapToGrid w:val="0"/>
        </w:rPr>
      </w:pPr>
    </w:p>
    <w:p w14:paraId="47E992A4"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62ADC1" w14:textId="77777777" w:rsidR="009B75C3" w:rsidRPr="001D2E49" w:rsidRDefault="009B75C3" w:rsidP="009B75C3">
      <w:pPr>
        <w:pStyle w:val="PL"/>
        <w:spacing w:line="0" w:lineRule="atLeast"/>
        <w:rPr>
          <w:noProof w:val="0"/>
          <w:snapToGrid w:val="0"/>
        </w:rPr>
      </w:pPr>
      <w:r w:rsidRPr="001D2E49">
        <w:rPr>
          <w:noProof w:val="0"/>
          <w:snapToGrid w:val="0"/>
        </w:rPr>
        <w:t>}</w:t>
      </w:r>
    </w:p>
    <w:p w14:paraId="24B0A82C" w14:textId="77777777" w:rsidR="009B75C3" w:rsidRPr="001D2E49" w:rsidRDefault="009B75C3" w:rsidP="009B75C3">
      <w:pPr>
        <w:pStyle w:val="PL"/>
        <w:spacing w:line="0" w:lineRule="atLeast"/>
        <w:rPr>
          <w:noProof w:val="0"/>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1D2E49" w:rsidRDefault="009B75C3" w:rsidP="009B75C3">
      <w:pPr>
        <w:pStyle w:val="PL"/>
        <w:rPr>
          <w:noProof w:val="0"/>
        </w:rPr>
      </w:pPr>
      <w:r w:rsidRPr="001D2E49">
        <w:rPr>
          <w:noProof w:val="0"/>
        </w:rPr>
        <w:tab/>
        <w:t>...</w:t>
      </w:r>
    </w:p>
    <w:p w14:paraId="22EDE832" w14:textId="77777777" w:rsidR="009B75C3" w:rsidRPr="001D2E49" w:rsidRDefault="009B75C3" w:rsidP="009B75C3">
      <w:pPr>
        <w:pStyle w:val="PL"/>
        <w:rPr>
          <w:noProof w:val="0"/>
        </w:rPr>
      </w:pPr>
      <w:r w:rsidRPr="001D2E49">
        <w:rPr>
          <w:noProof w:val="0"/>
        </w:rPr>
        <w:t>}</w:t>
      </w:r>
    </w:p>
    <w:p w14:paraId="1BF19D3C" w14:textId="77777777" w:rsidR="009B75C3" w:rsidRPr="001D2E49" w:rsidRDefault="009B75C3" w:rsidP="009B75C3">
      <w:pPr>
        <w:pStyle w:val="PL"/>
        <w:rPr>
          <w:noProof w:val="0"/>
          <w:snapToGrid w:val="0"/>
        </w:rPr>
      </w:pPr>
    </w:p>
    <w:p w14:paraId="1F29BCD3" w14:textId="77777777" w:rsidR="009B75C3" w:rsidRPr="001D2E49" w:rsidRDefault="009B75C3" w:rsidP="009B75C3">
      <w:pPr>
        <w:pStyle w:val="PL"/>
        <w:rPr>
          <w:noProof w:val="0"/>
          <w:snapToGrid w:val="0"/>
        </w:rPr>
      </w:pPr>
      <w:r w:rsidRPr="001D2E49">
        <w:rPr>
          <w:noProof w:val="0"/>
          <w:snapToGrid w:val="0"/>
        </w:rPr>
        <w:t>UserLocationInformationEUTRA ::= SEQUENCE {</w:t>
      </w:r>
    </w:p>
    <w:p w14:paraId="1F3D9CB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19B18C1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4B5935DC" w14:textId="77777777" w:rsidR="009B75C3" w:rsidRPr="001D2E49" w:rsidRDefault="009B75C3" w:rsidP="009B75C3">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4266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EUTRA-ExtIEs} }</w:t>
      </w:r>
      <w:r w:rsidRPr="001D2E49">
        <w:rPr>
          <w:noProof w:val="0"/>
          <w:snapToGrid w:val="0"/>
        </w:rPr>
        <w:tab/>
        <w:t>OPTIONAL,</w:t>
      </w:r>
    </w:p>
    <w:p w14:paraId="5AF1B2A1" w14:textId="77777777" w:rsidR="009B75C3" w:rsidRPr="001D2E49" w:rsidRDefault="009B75C3" w:rsidP="009B75C3">
      <w:pPr>
        <w:pStyle w:val="PL"/>
        <w:rPr>
          <w:noProof w:val="0"/>
          <w:snapToGrid w:val="0"/>
        </w:rPr>
      </w:pPr>
      <w:r w:rsidRPr="001D2E49">
        <w:rPr>
          <w:noProof w:val="0"/>
          <w:snapToGrid w:val="0"/>
        </w:rPr>
        <w:tab/>
        <w:t>...</w:t>
      </w:r>
    </w:p>
    <w:p w14:paraId="055E9E56" w14:textId="77777777" w:rsidR="009B75C3" w:rsidRPr="001D2E49" w:rsidRDefault="009B75C3" w:rsidP="009B75C3">
      <w:pPr>
        <w:pStyle w:val="PL"/>
        <w:rPr>
          <w:noProof w:val="0"/>
          <w:snapToGrid w:val="0"/>
        </w:rPr>
      </w:pPr>
      <w:r w:rsidRPr="001D2E49">
        <w:rPr>
          <w:noProof w:val="0"/>
          <w:snapToGrid w:val="0"/>
        </w:rPr>
        <w:t>}</w:t>
      </w:r>
    </w:p>
    <w:p w14:paraId="19ED0689" w14:textId="77777777" w:rsidR="009B75C3" w:rsidRPr="001D2E49" w:rsidRDefault="009B75C3" w:rsidP="009B75C3">
      <w:pPr>
        <w:pStyle w:val="PL"/>
        <w:rPr>
          <w:noProof w:val="0"/>
          <w:snapToGrid w:val="0"/>
        </w:rPr>
      </w:pPr>
    </w:p>
    <w:p w14:paraId="35207F93" w14:textId="77777777" w:rsidR="009B75C3" w:rsidRPr="001D2E49" w:rsidRDefault="009B75C3" w:rsidP="009B75C3">
      <w:pPr>
        <w:pStyle w:val="PL"/>
        <w:rPr>
          <w:noProof w:val="0"/>
          <w:snapToGrid w:val="0"/>
        </w:rPr>
      </w:pPr>
      <w:r w:rsidRPr="001D2E49">
        <w:rPr>
          <w:noProof w:val="0"/>
          <w:snapToGrid w:val="0"/>
        </w:rPr>
        <w:t>UserLocationInformationEUTRA-ExtIEs NGAP-PROTOCOL-EXTENSION ::= {</w:t>
      </w:r>
    </w:p>
    <w:p w14:paraId="3ACB0105" w14:textId="77777777" w:rsidR="00EF1EB1" w:rsidRPr="001D2E49" w:rsidRDefault="00EF1EB1" w:rsidP="009B75C3">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18F2F5C2" w14:textId="77777777" w:rsidR="009B75C3" w:rsidRPr="001D2E49" w:rsidRDefault="009B75C3" w:rsidP="009B75C3">
      <w:pPr>
        <w:pStyle w:val="PL"/>
        <w:rPr>
          <w:noProof w:val="0"/>
          <w:snapToGrid w:val="0"/>
        </w:rPr>
      </w:pPr>
      <w:r w:rsidRPr="001D2E49">
        <w:rPr>
          <w:noProof w:val="0"/>
          <w:snapToGrid w:val="0"/>
        </w:rPr>
        <w:tab/>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3IWF-ExtIEs} }</w:t>
      </w:r>
      <w:r w:rsidRPr="001D2E49">
        <w:rPr>
          <w:noProof w:val="0"/>
          <w:snapToGrid w:val="0"/>
        </w:rPr>
        <w:tab/>
        <w:t>OPTIONAL,</w:t>
      </w:r>
    </w:p>
    <w:p w14:paraId="1740261D" w14:textId="77777777" w:rsidR="009B75C3" w:rsidRPr="001D2E49" w:rsidRDefault="009B75C3" w:rsidP="009B75C3">
      <w:pPr>
        <w:pStyle w:val="PL"/>
        <w:rPr>
          <w:noProof w:val="0"/>
          <w:snapToGrid w:val="0"/>
        </w:rPr>
      </w:pPr>
      <w:r w:rsidRPr="001D2E49">
        <w:rPr>
          <w:noProof w:val="0"/>
          <w:snapToGrid w:val="0"/>
        </w:rPr>
        <w:tab/>
        <w:t>...</w:t>
      </w:r>
    </w:p>
    <w:p w14:paraId="1302DE82" w14:textId="77777777" w:rsidR="009B75C3" w:rsidRPr="001D2E49" w:rsidRDefault="009B75C3" w:rsidP="009B75C3">
      <w:pPr>
        <w:pStyle w:val="PL"/>
        <w:rPr>
          <w:noProof w:val="0"/>
          <w:snapToGrid w:val="0"/>
        </w:rPr>
      </w:pPr>
      <w:r w:rsidRPr="001D2E49">
        <w:rPr>
          <w:noProof w:val="0"/>
          <w:snapToGrid w:val="0"/>
        </w:rPr>
        <w:t>}</w:t>
      </w:r>
    </w:p>
    <w:p w14:paraId="701EEF00" w14:textId="77777777" w:rsidR="009B75C3" w:rsidRPr="001D2E49" w:rsidRDefault="009B75C3" w:rsidP="009B75C3">
      <w:pPr>
        <w:pStyle w:val="PL"/>
        <w:rPr>
          <w:noProof w:val="0"/>
          <w:snapToGrid w:val="0"/>
        </w:rPr>
      </w:pPr>
    </w:p>
    <w:p w14:paraId="6DC3C1AB"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09E9A1E7" w14:textId="77777777" w:rsidR="009B75C3" w:rsidRPr="001D2E49" w:rsidRDefault="009B75C3" w:rsidP="009B75C3">
      <w:pPr>
        <w:pStyle w:val="PL"/>
        <w:rPr>
          <w:noProof w:val="0"/>
          <w:snapToGrid w:val="0"/>
        </w:rPr>
      </w:pPr>
      <w:r w:rsidRPr="001D2E49">
        <w:rPr>
          <w:noProof w:val="0"/>
          <w:snapToGrid w:val="0"/>
        </w:rPr>
        <w:tab/>
        <w:t>...</w:t>
      </w:r>
    </w:p>
    <w:p w14:paraId="62F4DA3B" w14:textId="77777777" w:rsidR="009B75C3" w:rsidRPr="001D2E49" w:rsidRDefault="009B75C3" w:rsidP="009B75C3">
      <w:pPr>
        <w:pStyle w:val="PL"/>
        <w:rPr>
          <w:noProof w:val="0"/>
          <w:snapToGrid w:val="0"/>
        </w:rPr>
      </w:pPr>
      <w:r w:rsidRPr="001D2E49">
        <w:rPr>
          <w:noProof w:val="0"/>
          <w:snapToGrid w:val="0"/>
        </w:rPr>
        <w:t>}</w:t>
      </w:r>
    </w:p>
    <w:p w14:paraId="6664F5EE" w14:textId="77777777" w:rsidR="00260958" w:rsidRDefault="00260958" w:rsidP="00260958">
      <w:pPr>
        <w:pStyle w:val="PL"/>
        <w:rPr>
          <w:noProof w:val="0"/>
          <w:snapToGrid w:val="0"/>
        </w:rPr>
      </w:pPr>
    </w:p>
    <w:p w14:paraId="4A3B85E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88CAB9C" w14:textId="77777777" w:rsidR="00260958" w:rsidRDefault="00260958" w:rsidP="0026095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77A05E74"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36E3008B" w14:textId="77777777" w:rsidR="00260958" w:rsidRPr="001D2E49" w:rsidRDefault="00260958" w:rsidP="00260958">
      <w:pPr>
        <w:pStyle w:val="PL"/>
        <w:rPr>
          <w:noProof w:val="0"/>
          <w:snapToGrid w:val="0"/>
        </w:rPr>
      </w:pPr>
      <w:r w:rsidRPr="001D2E49">
        <w:rPr>
          <w:noProof w:val="0"/>
          <w:snapToGrid w:val="0"/>
        </w:rPr>
        <w:tab/>
        <w:t>...</w:t>
      </w:r>
    </w:p>
    <w:p w14:paraId="3D989E00" w14:textId="77777777" w:rsidR="00260958" w:rsidRPr="001D2E49" w:rsidRDefault="00260958" w:rsidP="00260958">
      <w:pPr>
        <w:pStyle w:val="PL"/>
        <w:rPr>
          <w:noProof w:val="0"/>
          <w:snapToGrid w:val="0"/>
        </w:rPr>
      </w:pPr>
      <w:r w:rsidRPr="001D2E49">
        <w:rPr>
          <w:noProof w:val="0"/>
          <w:snapToGrid w:val="0"/>
        </w:rPr>
        <w:t>}</w:t>
      </w:r>
    </w:p>
    <w:p w14:paraId="22F2471C" w14:textId="77777777" w:rsidR="00260958" w:rsidRPr="001D2E49" w:rsidRDefault="00260958" w:rsidP="00260958">
      <w:pPr>
        <w:pStyle w:val="PL"/>
        <w:rPr>
          <w:noProof w:val="0"/>
          <w:snapToGrid w:val="0"/>
        </w:rPr>
      </w:pPr>
    </w:p>
    <w:p w14:paraId="439EC0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3C418714" w14:textId="77777777" w:rsidR="00260958" w:rsidRPr="001D2E49" w:rsidRDefault="00260958" w:rsidP="00260958">
      <w:pPr>
        <w:pStyle w:val="PL"/>
        <w:rPr>
          <w:noProof w:val="0"/>
          <w:snapToGrid w:val="0"/>
        </w:rPr>
      </w:pPr>
      <w:r w:rsidRPr="001D2E49">
        <w:rPr>
          <w:noProof w:val="0"/>
          <w:snapToGrid w:val="0"/>
        </w:rPr>
        <w:tab/>
        <w:t>...</w:t>
      </w:r>
    </w:p>
    <w:p w14:paraId="38E7D678" w14:textId="77777777" w:rsidR="00260958" w:rsidRDefault="00260958" w:rsidP="00260958">
      <w:pPr>
        <w:pStyle w:val="PL"/>
        <w:rPr>
          <w:noProof w:val="0"/>
          <w:snapToGrid w:val="0"/>
        </w:rPr>
      </w:pPr>
      <w:r w:rsidRPr="001D2E49">
        <w:rPr>
          <w:noProof w:val="0"/>
          <w:snapToGrid w:val="0"/>
        </w:rPr>
        <w:t>}</w:t>
      </w:r>
    </w:p>
    <w:p w14:paraId="311B8905" w14:textId="77777777" w:rsidR="00260958" w:rsidRDefault="00260958" w:rsidP="00260958">
      <w:pPr>
        <w:pStyle w:val="PL"/>
        <w:rPr>
          <w:noProof w:val="0"/>
          <w:snapToGrid w:val="0"/>
        </w:rPr>
      </w:pPr>
    </w:p>
    <w:p w14:paraId="08644CF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0AE9C33A"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44F34895"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17B5489E" w14:textId="77777777" w:rsidR="00260958" w:rsidRPr="001D2E49" w:rsidRDefault="00260958" w:rsidP="00260958">
      <w:pPr>
        <w:pStyle w:val="PL"/>
        <w:rPr>
          <w:noProof w:val="0"/>
          <w:snapToGrid w:val="0"/>
        </w:rPr>
      </w:pPr>
      <w:r w:rsidRPr="001D2E49">
        <w:rPr>
          <w:noProof w:val="0"/>
          <w:snapToGrid w:val="0"/>
        </w:rPr>
        <w:tab/>
        <w:t>...</w:t>
      </w:r>
    </w:p>
    <w:p w14:paraId="20AFA234" w14:textId="77777777" w:rsidR="00260958" w:rsidRPr="001D2E49" w:rsidRDefault="00260958" w:rsidP="00260958">
      <w:pPr>
        <w:pStyle w:val="PL"/>
        <w:rPr>
          <w:noProof w:val="0"/>
          <w:snapToGrid w:val="0"/>
        </w:rPr>
      </w:pPr>
      <w:r w:rsidRPr="001D2E49">
        <w:rPr>
          <w:noProof w:val="0"/>
          <w:snapToGrid w:val="0"/>
        </w:rPr>
        <w:t>}</w:t>
      </w:r>
    </w:p>
    <w:p w14:paraId="0CEE5F57" w14:textId="77777777" w:rsidR="00260958" w:rsidRPr="001D2E49" w:rsidRDefault="00260958" w:rsidP="00260958">
      <w:pPr>
        <w:pStyle w:val="PL"/>
        <w:rPr>
          <w:noProof w:val="0"/>
          <w:snapToGrid w:val="0"/>
        </w:rPr>
      </w:pPr>
    </w:p>
    <w:p w14:paraId="2FCC33C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47EBCC83" w14:textId="77777777" w:rsidR="00260958" w:rsidRPr="001D2E49" w:rsidRDefault="00260958" w:rsidP="00260958">
      <w:pPr>
        <w:pStyle w:val="PL"/>
        <w:rPr>
          <w:noProof w:val="0"/>
          <w:snapToGrid w:val="0"/>
        </w:rPr>
      </w:pPr>
      <w:r w:rsidRPr="001D2E49">
        <w:rPr>
          <w:noProof w:val="0"/>
          <w:snapToGrid w:val="0"/>
        </w:rPr>
        <w:tab/>
        <w:t>...</w:t>
      </w:r>
    </w:p>
    <w:p w14:paraId="3C11884B" w14:textId="77777777" w:rsidR="00260958" w:rsidRDefault="00260958" w:rsidP="00260958">
      <w:pPr>
        <w:pStyle w:val="PL"/>
        <w:rPr>
          <w:noProof w:val="0"/>
          <w:snapToGrid w:val="0"/>
        </w:rPr>
      </w:pPr>
      <w:r w:rsidRPr="001D2E49">
        <w:rPr>
          <w:noProof w:val="0"/>
          <w:snapToGrid w:val="0"/>
        </w:rPr>
        <w:t>}</w:t>
      </w:r>
    </w:p>
    <w:p w14:paraId="07A682C3" w14:textId="77777777" w:rsidR="00260958" w:rsidRDefault="00260958" w:rsidP="00260958">
      <w:pPr>
        <w:pStyle w:val="PL"/>
        <w:rPr>
          <w:noProof w:val="0"/>
          <w:snapToGrid w:val="0"/>
        </w:rPr>
      </w:pPr>
    </w:p>
    <w:p w14:paraId="19F31A54"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1E45D7CB"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787440F6"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1EED22B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0A5A92CB" w14:textId="77777777" w:rsidR="00260958" w:rsidRDefault="00260958" w:rsidP="00260958">
      <w:pPr>
        <w:pStyle w:val="PL"/>
        <w:rPr>
          <w:noProof w:val="0"/>
          <w:snapToGrid w:val="0"/>
        </w:rPr>
      </w:pPr>
      <w:r w:rsidRPr="001D2E49">
        <w:rPr>
          <w:noProof w:val="0"/>
          <w:snapToGrid w:val="0"/>
        </w:rPr>
        <w:t>}</w:t>
      </w:r>
    </w:p>
    <w:p w14:paraId="4FBE18F6" w14:textId="77777777" w:rsidR="00260958" w:rsidRDefault="00260958" w:rsidP="00367E0D">
      <w:pPr>
        <w:pStyle w:val="PL"/>
        <w:rPr>
          <w:snapToGrid w:val="0"/>
        </w:rPr>
      </w:pPr>
    </w:p>
    <w:p w14:paraId="4AD07D71"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B693D5B"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4F6395B6" w14:textId="77777777" w:rsidR="00260958" w:rsidRPr="001D2E49" w:rsidRDefault="00E72B4D" w:rsidP="00E72B4D">
      <w:pPr>
        <w:pStyle w:val="PL"/>
        <w:rPr>
          <w:noProof w:val="0"/>
        </w:rPr>
      </w:pPr>
      <w:r>
        <w:rPr>
          <w:noProof w:val="0"/>
        </w:rPr>
        <w:tab/>
      </w:r>
      <w:r w:rsidR="00260958" w:rsidRPr="001D2E49">
        <w:rPr>
          <w:noProof w:val="0"/>
        </w:rPr>
        <w:t>...</w:t>
      </w:r>
    </w:p>
    <w:p w14:paraId="3A735629" w14:textId="77777777" w:rsidR="00260958" w:rsidRDefault="00260958" w:rsidP="00260958">
      <w:pPr>
        <w:pStyle w:val="PL"/>
        <w:rPr>
          <w:noProof w:val="0"/>
          <w:snapToGrid w:val="0"/>
        </w:rPr>
      </w:pPr>
      <w:r w:rsidRPr="001D2E49">
        <w:rPr>
          <w:noProof w:val="0"/>
        </w:rPr>
        <w:t>}</w:t>
      </w:r>
    </w:p>
    <w:p w14:paraId="75BD4413" w14:textId="77777777" w:rsidR="009B75C3" w:rsidRPr="001D2E49" w:rsidRDefault="009B75C3" w:rsidP="009B75C3">
      <w:pPr>
        <w:pStyle w:val="PL"/>
        <w:rPr>
          <w:noProof w:val="0"/>
          <w:snapToGrid w:val="0"/>
        </w:rPr>
      </w:pPr>
    </w:p>
    <w:p w14:paraId="78E97D4B" w14:textId="77777777" w:rsidR="009B75C3" w:rsidRPr="001D2E49" w:rsidRDefault="009B75C3" w:rsidP="009B75C3">
      <w:pPr>
        <w:pStyle w:val="PL"/>
        <w:rPr>
          <w:noProof w:val="0"/>
          <w:snapToGrid w:val="0"/>
        </w:rPr>
      </w:pPr>
      <w:r w:rsidRPr="001D2E49">
        <w:rPr>
          <w:noProof w:val="0"/>
          <w:snapToGrid w:val="0"/>
        </w:rPr>
        <w:t>UserLocationInformationNR ::= SEQUENCE {</w:t>
      </w:r>
    </w:p>
    <w:p w14:paraId="307891C5"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C7CFF38"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0257DA38" w14:textId="77777777" w:rsidR="009B75C3" w:rsidRPr="001D2E49" w:rsidRDefault="009B75C3" w:rsidP="009B75C3">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5B45C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14:paraId="6B9095F2" w14:textId="77777777" w:rsidR="009B75C3" w:rsidRPr="001D2E49" w:rsidRDefault="009B75C3" w:rsidP="009B75C3">
      <w:pPr>
        <w:pStyle w:val="PL"/>
        <w:rPr>
          <w:noProof w:val="0"/>
          <w:snapToGrid w:val="0"/>
        </w:rPr>
      </w:pPr>
      <w:r w:rsidRPr="001D2E49">
        <w:rPr>
          <w:noProof w:val="0"/>
          <w:snapToGrid w:val="0"/>
        </w:rPr>
        <w:tab/>
        <w:t>...</w:t>
      </w:r>
    </w:p>
    <w:p w14:paraId="24D54DBE" w14:textId="77777777" w:rsidR="009B75C3" w:rsidRPr="001D2E49" w:rsidRDefault="009B75C3" w:rsidP="009B75C3">
      <w:pPr>
        <w:pStyle w:val="PL"/>
        <w:rPr>
          <w:noProof w:val="0"/>
          <w:snapToGrid w:val="0"/>
        </w:rPr>
      </w:pPr>
      <w:r w:rsidRPr="001D2E49">
        <w:rPr>
          <w:noProof w:val="0"/>
          <w:snapToGrid w:val="0"/>
        </w:rPr>
        <w:t>}</w:t>
      </w:r>
    </w:p>
    <w:p w14:paraId="261429FF" w14:textId="77777777" w:rsidR="009B75C3" w:rsidRPr="001D2E49" w:rsidRDefault="009B75C3" w:rsidP="009B75C3">
      <w:pPr>
        <w:pStyle w:val="PL"/>
        <w:rPr>
          <w:noProof w:val="0"/>
          <w:snapToGrid w:val="0"/>
        </w:rPr>
      </w:pPr>
    </w:p>
    <w:p w14:paraId="6E9BE969" w14:textId="77777777" w:rsidR="009B75C3" w:rsidRPr="001D2E49" w:rsidRDefault="009B75C3" w:rsidP="009B75C3">
      <w:pPr>
        <w:pStyle w:val="PL"/>
        <w:rPr>
          <w:noProof w:val="0"/>
          <w:snapToGrid w:val="0"/>
        </w:rPr>
      </w:pPr>
      <w:r w:rsidRPr="001D2E49">
        <w:rPr>
          <w:noProof w:val="0"/>
          <w:snapToGrid w:val="0"/>
        </w:rPr>
        <w:t>UserLocationInformationNR-ExtIEs NGAP-PROTOCOL-EXTENSION ::= {</w:t>
      </w:r>
    </w:p>
    <w:p w14:paraId="6E564FD0" w14:textId="77777777" w:rsidR="005F05C7" w:rsidRPr="00B11F6B" w:rsidRDefault="00EF1EB1" w:rsidP="005F05C7">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F32326" w:rsidRDefault="003D4294" w:rsidP="003D4294">
      <w:pPr>
        <w:pStyle w:val="PL"/>
        <w:rPr>
          <w:noProof w:val="0"/>
          <w:snapToGrid w:val="0"/>
        </w:rPr>
      </w:pPr>
      <w:r>
        <w:rPr>
          <w:noProof w:val="0"/>
          <w:snapToGrid w:val="0"/>
          <w:lang w:eastAsia="zh-CN"/>
        </w:rPr>
        <w:t>WUS-Assistance-Information</w:t>
      </w:r>
      <w:r w:rsidRPr="00F32326">
        <w:rPr>
          <w:noProof w:val="0"/>
          <w:snapToGrid w:val="0"/>
        </w:rPr>
        <w:t xml:space="preserve">  ::= SEQUENCE {</w:t>
      </w:r>
    </w:p>
    <w:p w14:paraId="451715D9" w14:textId="77777777" w:rsidR="003D4294" w:rsidRPr="004059DB" w:rsidRDefault="003D4294" w:rsidP="003D4294">
      <w:pPr>
        <w:pStyle w:val="PL"/>
        <w:rPr>
          <w:noProof w:val="0"/>
          <w:snapToGrid w:val="0"/>
          <w:lang w:val="fr-FR"/>
        </w:rPr>
      </w:pPr>
      <w:r w:rsidRPr="00F32326">
        <w:rPr>
          <w:noProof w:val="0"/>
          <w:snapToGrid w:val="0"/>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4059DB" w:rsidRDefault="003D4294" w:rsidP="003D4294">
      <w:pPr>
        <w:pStyle w:val="PL"/>
        <w:rPr>
          <w:noProof w:val="0"/>
          <w:snapToGrid w:val="0"/>
          <w:lang w:val="fr-FR"/>
        </w:rPr>
      </w:pPr>
      <w:r w:rsidRPr="004059DB">
        <w:rPr>
          <w:noProof w:val="0"/>
          <w:snapToGrid w:val="0"/>
          <w:lang w:val="fr-FR"/>
        </w:rPr>
        <w:tab/>
        <w:t>...</w:t>
      </w:r>
    </w:p>
    <w:p w14:paraId="35D9A066" w14:textId="77777777" w:rsidR="003D4294" w:rsidRPr="004059DB" w:rsidRDefault="003D4294" w:rsidP="003D4294">
      <w:pPr>
        <w:pStyle w:val="PL"/>
        <w:rPr>
          <w:noProof w:val="0"/>
          <w:snapToGrid w:val="0"/>
          <w:lang w:val="fr-FR"/>
        </w:rPr>
      </w:pPr>
      <w:r w:rsidRPr="004059DB">
        <w:rPr>
          <w:noProof w:val="0"/>
          <w:snapToGrid w:val="0"/>
          <w:lang w:val="fr-FR"/>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XnExtTLA-Item-ExtIEs} } </w:t>
      </w:r>
      <w:r w:rsidR="00042010">
        <w:rPr>
          <w:noProof w:val="0"/>
          <w:snapToGrid w:val="0"/>
        </w:rPr>
        <w:tab/>
      </w:r>
      <w:r w:rsidRPr="001D2E49">
        <w:rPr>
          <w:noProof w:val="0"/>
          <w:snapToGrid w:val="0"/>
        </w:rPr>
        <w:t>OPTIONAL,</w:t>
      </w:r>
    </w:p>
    <w:p w14:paraId="7B19839E" w14:textId="77777777" w:rsidR="009B75C3" w:rsidRPr="001D2E49" w:rsidRDefault="009B75C3" w:rsidP="009B75C3">
      <w:pPr>
        <w:pStyle w:val="PL"/>
        <w:rPr>
          <w:noProof w:val="0"/>
          <w:snapToGrid w:val="0"/>
        </w:rPr>
      </w:pPr>
      <w:r w:rsidRPr="001D2E49">
        <w:rPr>
          <w:noProof w:val="0"/>
          <w:snapToGrid w:val="0"/>
        </w:rPr>
        <w:tab/>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TNLConfigurationInfo-ExtIEs} }</w:t>
      </w:r>
      <w:r w:rsidRPr="001D2E49">
        <w:rPr>
          <w:noProof w:val="0"/>
          <w:snapToGrid w:val="0"/>
        </w:rPr>
        <w:tab/>
        <w:t>OPTIONAL,</w:t>
      </w:r>
    </w:p>
    <w:p w14:paraId="532F5007" w14:textId="77777777" w:rsidR="009B75C3" w:rsidRPr="001D2E49" w:rsidRDefault="009B75C3" w:rsidP="009B75C3">
      <w:pPr>
        <w:pStyle w:val="PL"/>
        <w:rPr>
          <w:noProof w:val="0"/>
          <w:snapToGrid w:val="0"/>
        </w:rPr>
      </w:pPr>
      <w:r w:rsidRPr="001D2E49">
        <w:rPr>
          <w:noProof w:val="0"/>
          <w:snapToGrid w:val="0"/>
        </w:rPr>
        <w:tab/>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7651" w:name="_Toc20955357"/>
      <w:bookmarkStart w:id="17652" w:name="_Toc29503810"/>
      <w:bookmarkStart w:id="17653" w:name="_Toc29504394"/>
      <w:bookmarkStart w:id="17654" w:name="_Toc29504978"/>
      <w:bookmarkStart w:id="17655" w:name="_Toc36553431"/>
      <w:bookmarkStart w:id="17656" w:name="_Toc36555158"/>
      <w:bookmarkStart w:id="17657" w:name="_Toc45652557"/>
      <w:bookmarkStart w:id="17658" w:name="_Toc45658989"/>
      <w:bookmarkStart w:id="17659" w:name="_Toc45720809"/>
      <w:bookmarkStart w:id="17660" w:name="_Toc45798689"/>
      <w:bookmarkStart w:id="17661" w:name="_Toc45898078"/>
      <w:bookmarkStart w:id="17662" w:name="_Toc51746285"/>
      <w:bookmarkStart w:id="17663" w:name="_Toc64446550"/>
      <w:bookmarkStart w:id="17664" w:name="_Toc73982420"/>
      <w:bookmarkStart w:id="17665" w:name="_Toc88652510"/>
      <w:bookmarkStart w:id="17666" w:name="_Toc97891554"/>
      <w:bookmarkStart w:id="17667" w:name="_Toc99123759"/>
      <w:bookmarkStart w:id="17668" w:name="_Toc99662565"/>
      <w:bookmarkStart w:id="17669" w:name="_Toc105152644"/>
      <w:bookmarkStart w:id="17670" w:name="_Toc105174450"/>
      <w:bookmarkStart w:id="17671" w:name="_Toc106109448"/>
      <w:bookmarkStart w:id="17672" w:name="_Toc107409906"/>
      <w:bookmarkStart w:id="17673" w:name="_Toc112757095"/>
      <w:r w:rsidRPr="001D2E49">
        <w:t>9.4.6</w:t>
      </w:r>
      <w:r w:rsidRPr="001D2E49">
        <w:tab/>
        <w:t>Common Definitions</w:t>
      </w:r>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7674" w:name="_Toc20955358"/>
      <w:bookmarkStart w:id="17675" w:name="_Toc29503811"/>
      <w:bookmarkStart w:id="17676" w:name="_Toc29504395"/>
      <w:bookmarkStart w:id="17677" w:name="_Toc29504979"/>
      <w:bookmarkStart w:id="17678" w:name="_Toc36553432"/>
      <w:bookmarkStart w:id="17679" w:name="_Toc36555159"/>
      <w:bookmarkStart w:id="17680" w:name="_Toc45652558"/>
      <w:bookmarkStart w:id="17681" w:name="_Toc45658990"/>
      <w:bookmarkStart w:id="17682" w:name="_Toc45720810"/>
      <w:bookmarkStart w:id="17683" w:name="_Toc45798690"/>
      <w:bookmarkStart w:id="17684" w:name="_Toc45898079"/>
      <w:bookmarkStart w:id="17685" w:name="_Toc51746286"/>
      <w:bookmarkStart w:id="17686" w:name="_Toc64446551"/>
      <w:bookmarkStart w:id="17687" w:name="_Toc73982421"/>
      <w:bookmarkStart w:id="17688" w:name="_Toc88652511"/>
      <w:bookmarkStart w:id="17689" w:name="_Toc97891555"/>
      <w:bookmarkStart w:id="17690" w:name="_Toc99123760"/>
      <w:bookmarkStart w:id="17691" w:name="_Toc99662566"/>
      <w:bookmarkStart w:id="17692" w:name="_Toc105152645"/>
      <w:bookmarkStart w:id="17693" w:name="_Toc105174451"/>
      <w:bookmarkStart w:id="17694" w:name="_Toc106109449"/>
      <w:bookmarkStart w:id="17695" w:name="_Toc107409907"/>
      <w:bookmarkStart w:id="17696" w:name="_Toc112757096"/>
      <w:r w:rsidRPr="001D2E49">
        <w:t>9.4.7</w:t>
      </w:r>
      <w:r w:rsidRPr="001D2E49">
        <w:tab/>
        <w:t>Constant Definitions</w:t>
      </w:r>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2634AB81"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7697" w:name="_Hlk44941722"/>
      <w:r w:rsidRPr="00240CAD">
        <w:rPr>
          <w:noProof w:val="0"/>
          <w:snapToGrid w:val="0"/>
        </w:rPr>
        <w:t>id-</w:t>
      </w:r>
      <w:r>
        <w:rPr>
          <w:noProof w:val="0"/>
          <w:snapToGrid w:val="0"/>
        </w:rPr>
        <w:t>AMF</w:t>
      </w:r>
      <w:r w:rsidRPr="00240CAD">
        <w:rPr>
          <w:noProof w:val="0"/>
          <w:snapToGrid w:val="0"/>
        </w:rPr>
        <w:t>CPRelocationIndication</w:t>
      </w:r>
      <w:bookmarkEnd w:id="1769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7698" w:name="_Hlk44941731"/>
      <w:r>
        <w:rPr>
          <w:noProof w:val="0"/>
          <w:snapToGrid w:val="0"/>
        </w:rPr>
        <w:t>id-ConnectionEstablishmentIndication</w:t>
      </w:r>
      <w:bookmarkEnd w:id="17698"/>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6CD02818"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089F10E4"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5957AB28"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134DFD71"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32009EB6"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5CD56A9B"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0267A8E2"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5DC6A125"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2820E761"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1159440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93F845" w14:textId="77777777"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8192</w:t>
      </w:r>
    </w:p>
    <w:p w14:paraId="4FA8313A"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027566D3"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6CF65D94" w14:textId="77777777" w:rsidR="00E75B3E" w:rsidRDefault="00E75B3E" w:rsidP="00E75B3E">
      <w:pPr>
        <w:pStyle w:val="PL"/>
        <w:spacing w:line="0" w:lineRule="atLeast"/>
        <w:rPr>
          <w:noProof w:val="0"/>
          <w:lang w:val="fr-FR"/>
        </w:rPr>
      </w:pPr>
      <w:r>
        <w:rPr>
          <w:noProof w:val="0"/>
          <w:lang w:val="fr-FR"/>
        </w:rPr>
        <w:tab/>
      </w:r>
      <w:r w:rsidRPr="000344B9">
        <w:rPr>
          <w:rFonts w:eastAsia="Malgun Gothic" w:cs="Arial"/>
          <w:szCs w:val="18"/>
          <w:lang w:val="fr-FR" w:eastAsia="en-GB"/>
        </w:rPr>
        <w:t>maxnoofCells</w:t>
      </w:r>
      <w:r w:rsidRPr="000344B9">
        <w:rPr>
          <w:rFonts w:eastAsia="SimSun" w:cs="Arial"/>
          <w:szCs w:val="18"/>
          <w:lang w:val="fr-FR" w:eastAsia="en-GB"/>
        </w:rPr>
        <w:t>inNGRANNode</w:t>
      </w:r>
      <w:r w:rsidRPr="000344B9">
        <w:rPr>
          <w:rFonts w:eastAsia="SimSun" w:cs="Arial"/>
          <w:szCs w:val="18"/>
          <w:lang w:val="fr-FR" w:eastAsia="en-GB"/>
        </w:rPr>
        <w:tab/>
      </w:r>
      <w:r w:rsidRPr="000344B9">
        <w:rPr>
          <w:rFonts w:eastAsia="SimSun" w:cs="Arial"/>
          <w:szCs w:val="18"/>
          <w:lang w:val="fr-FR" w:eastAsia="en-GB"/>
        </w:rPr>
        <w:tab/>
      </w:r>
      <w:r w:rsidRPr="000344B9">
        <w:rPr>
          <w:rFonts w:eastAsia="SimSun" w:cs="Arial"/>
          <w:szCs w:val="18"/>
          <w:lang w:val="fr-FR" w:eastAsia="en-GB"/>
        </w:rPr>
        <w:tab/>
      </w:r>
      <w:r w:rsidRPr="000344B9">
        <w:rPr>
          <w:rFonts w:eastAsia="SimSun" w:cs="Arial"/>
          <w:szCs w:val="18"/>
          <w:lang w:val="fr-FR" w:eastAsia="en-GB"/>
        </w:rPr>
        <w:tab/>
      </w:r>
      <w:r w:rsidRPr="00F739AC">
        <w:rPr>
          <w:noProof w:val="0"/>
          <w:lang w:val="fr-FR"/>
        </w:rPr>
        <w:t xml:space="preserve">INTEGER ::= </w:t>
      </w:r>
      <w:r w:rsidRPr="00F741EE">
        <w:rPr>
          <w:noProof w:val="0"/>
          <w:lang w:val="fr-FR"/>
        </w:rPr>
        <w:t>16384</w:t>
      </w:r>
    </w:p>
    <w:p w14:paraId="4270E80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0836A95" w14:textId="77777777"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4C9C9585"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2E20DC6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3DB4D6A7"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5D9BA014" w14:textId="77777777"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3659102F"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11CEAAA7"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40757866"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98AF94"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7D94A863"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4B0CE642"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48EA5B67" w14:textId="77777777"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t>INTEGER ::= 256</w:t>
      </w:r>
    </w:p>
    <w:p w14:paraId="61C147B2" w14:textId="77777777"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t xml:space="preserve">INTEGER ::= </w:t>
      </w:r>
      <w:r>
        <w:rPr>
          <w:rFonts w:eastAsia="SimSun"/>
          <w:snapToGrid w:val="0"/>
        </w:rPr>
        <w:t>64</w:t>
      </w:r>
    </w:p>
    <w:p w14:paraId="4EE86A3B" w14:textId="77777777"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64</w:t>
      </w:r>
    </w:p>
    <w:p w14:paraId="454028DC" w14:textId="77777777"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snapToGrid w:val="0"/>
        </w:rPr>
        <w:t>INTEGER ::= 32</w:t>
      </w:r>
    </w:p>
    <w:p w14:paraId="496C4814" w14:textId="77777777"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sidR="00BD2EEF">
        <w:rPr>
          <w:noProof w:val="0"/>
          <w:snapToGrid w:val="0"/>
        </w:rPr>
        <w:t>256</w:t>
      </w:r>
    </w:p>
    <w:p w14:paraId="5A15FE08" w14:textId="77777777"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Pr="001F5312">
        <w:rPr>
          <w:rFonts w:eastAsia="Malgun Gothic"/>
          <w:noProof w:val="0"/>
          <w:snapToGrid w:val="0"/>
        </w:rPr>
        <w:t>INTEGER ::= 256</w:t>
      </w:r>
    </w:p>
    <w:p w14:paraId="18BF5FC9"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00CA648F" w14:textId="77777777"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F8080D0"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FDA949D"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6F84235F"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3B4DF9A2" w14:textId="77777777"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Pr="00367E0D">
        <w:rPr>
          <w:noProof w:val="0"/>
          <w:snapToGrid w:val="0"/>
        </w:rPr>
        <w:t>INTEGER ::= 32</w:t>
      </w:r>
    </w:p>
    <w:p w14:paraId="396E9B16"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63406FA9"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3A0889FA" w14:textId="77777777"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t xml:space="preserve">INTEGER ::= </w:t>
      </w:r>
      <w:r>
        <w:rPr>
          <w:snapToGrid w:val="0"/>
        </w:rPr>
        <w:t>256</w:t>
      </w:r>
    </w:p>
    <w:p w14:paraId="74A1FEA7" w14:textId="77777777"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64</w:t>
      </w:r>
    </w:p>
    <w:p w14:paraId="05B34DC6"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4ABB5735"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00D6187"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6C632047" w14:textId="77777777" w:rsidR="00E75B3E" w:rsidRDefault="00E75B3E" w:rsidP="00E75B3E">
      <w:pPr>
        <w:pStyle w:val="PL"/>
        <w:spacing w:line="0" w:lineRule="atLeast"/>
        <w:rPr>
          <w:noProof w:val="0"/>
          <w:lang w:val="fr-FR"/>
        </w:rPr>
      </w:pPr>
      <w:r>
        <w:rPr>
          <w:noProof w:val="0"/>
          <w:lang w:val="fr-FR"/>
        </w:rPr>
        <w:tab/>
      </w:r>
      <w:r w:rsidRPr="00F739AC">
        <w:rPr>
          <w:snapToGrid w:val="0"/>
          <w:lang w:val="fr-FR"/>
        </w:rPr>
        <w:t>maxnoofPSCellsPerPrimaryCellinUEHistoryInfo</w:t>
      </w:r>
      <w:r>
        <w:rPr>
          <w:snapToGrid w:val="0"/>
          <w:lang w:val="fr-FR"/>
        </w:rPr>
        <w:tab/>
      </w:r>
      <w:r w:rsidRPr="00F739AC">
        <w:rPr>
          <w:noProof w:val="0"/>
          <w:lang w:val="fr-FR"/>
        </w:rPr>
        <w:t>INTEGER ::=</w:t>
      </w:r>
      <w:r>
        <w:rPr>
          <w:noProof w:val="0"/>
          <w:lang w:val="fr-FR"/>
        </w:rPr>
        <w:t xml:space="preserve"> 8</w:t>
      </w:r>
    </w:p>
    <w:p w14:paraId="31DA3263"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1ACBDDB4"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1A04FEC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4CAF27EE"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769BB72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ECEC111"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6CD177EC" w14:textId="77777777" w:rsidR="00E75B3E" w:rsidRDefault="00E75B3E" w:rsidP="00E75B3E">
      <w:pPr>
        <w:pStyle w:val="PL"/>
        <w:rPr>
          <w:noProof w:val="0"/>
          <w:lang w:val="fr-FR"/>
        </w:rPr>
      </w:pPr>
      <w:r w:rsidRPr="00F741EE">
        <w:rPr>
          <w:snapToGrid w:val="0"/>
          <w:lang w:val="fr-FR"/>
        </w:rPr>
        <w:tab/>
        <w:t>maxnoofReportedCells</w:t>
      </w:r>
      <w:r>
        <w:rPr>
          <w:snapToGrid w:val="0"/>
          <w:lang w:val="fr-FR"/>
        </w:rPr>
        <w:tab/>
      </w:r>
      <w:r>
        <w:rPr>
          <w:snapToGrid w:val="0"/>
          <w:lang w:val="fr-FR"/>
        </w:rPr>
        <w:tab/>
      </w:r>
      <w:r>
        <w:rPr>
          <w:snapToGrid w:val="0"/>
          <w:lang w:val="fr-FR"/>
        </w:rPr>
        <w:tab/>
      </w:r>
      <w:r>
        <w:rPr>
          <w:snapToGrid w:val="0"/>
          <w:lang w:val="fr-FR"/>
        </w:rPr>
        <w:tab/>
      </w:r>
      <w:r w:rsidRPr="00F739AC">
        <w:rPr>
          <w:noProof w:val="0"/>
          <w:lang w:val="fr-FR"/>
        </w:rPr>
        <w:t xml:space="preserve">INTEGER ::= </w:t>
      </w:r>
      <w:r>
        <w:rPr>
          <w:noProof w:val="0"/>
          <w:lang w:val="fr-FR"/>
        </w:rPr>
        <w:t>256</w:t>
      </w:r>
    </w:p>
    <w:p w14:paraId="3AF29544"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0755275A"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8D34C68"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0D273223" w14:textId="77777777" w:rsidR="00E75B3E" w:rsidRDefault="00E75B3E" w:rsidP="00E75B3E">
      <w:pPr>
        <w:pStyle w:val="PL"/>
        <w:rPr>
          <w:noProof w:val="0"/>
          <w:lang w:val="fr-FR"/>
        </w:rPr>
      </w:pPr>
      <w:r>
        <w:rPr>
          <w:snapToGrid w:val="0"/>
          <w:lang w:val="fr-FR"/>
        </w:rPr>
        <w:tab/>
      </w:r>
      <w:r w:rsidRPr="00946825">
        <w:rPr>
          <w:snapToGrid w:val="0"/>
          <w:lang w:val="fr-FR"/>
        </w:rPr>
        <w:t>maxnoofSuccessfulHOReports</w:t>
      </w:r>
      <w:r>
        <w:rPr>
          <w:snapToGrid w:val="0"/>
          <w:lang w:val="fr-FR"/>
        </w:rPr>
        <w:tab/>
      </w:r>
      <w:r>
        <w:rPr>
          <w:snapToGrid w:val="0"/>
          <w:lang w:val="fr-FR"/>
        </w:rPr>
        <w:tab/>
      </w:r>
      <w:r>
        <w:rPr>
          <w:snapToGrid w:val="0"/>
          <w:lang w:val="fr-FR"/>
        </w:rPr>
        <w:tab/>
      </w:r>
      <w:r w:rsidRPr="00F739AC">
        <w:rPr>
          <w:noProof w:val="0"/>
          <w:lang w:val="fr-FR"/>
        </w:rPr>
        <w:t xml:space="preserve">INTEGER ::= </w:t>
      </w:r>
      <w:r>
        <w:rPr>
          <w:noProof w:val="0"/>
          <w:lang w:val="fr-FR"/>
        </w:rPr>
        <w:t>64</w:t>
      </w:r>
    </w:p>
    <w:p w14:paraId="33BB21F6"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2D12AB84" w14:textId="77777777"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Pr="00C03283">
        <w:rPr>
          <w:rFonts w:eastAsia="SimSun"/>
          <w:snapToGrid w:val="0"/>
        </w:rPr>
        <w:t>INTEGER ::= 12</w:t>
      </w:r>
    </w:p>
    <w:p w14:paraId="404AB5EE"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D32302C"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596ED11D" w14:textId="77777777"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 1024</w:t>
      </w:r>
    </w:p>
    <w:p w14:paraId="0B592A2B"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76B364EC"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5B339F81"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667AF5B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16329115"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2CF48D4D"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3CDD7F11" w14:textId="77777777"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NTEGER ::=</w:t>
      </w:r>
      <w:r w:rsidRPr="001F5312">
        <w:rPr>
          <w:noProof w:val="0"/>
          <w:snapToGrid w:val="0"/>
        </w:rPr>
        <w:tab/>
        <w:t>4096</w:t>
      </w:r>
    </w:p>
    <w:p w14:paraId="18607C94"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8980598"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B1B6B2B"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35EB0705"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14791FB7"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05C25B3E" w14:textId="77777777"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0C331000"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1DF98580" w14:textId="77777777"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t>INTEGER ::= 32</w:t>
      </w:r>
    </w:p>
    <w:p w14:paraId="08834D81" w14:textId="77777777"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t>INTEGER ::= 16</w:t>
      </w:r>
    </w:p>
    <w:p w14:paraId="304104B6" w14:textId="77777777"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t>INTEGER ::= 16</w:t>
      </w:r>
    </w:p>
    <w:p w14:paraId="495E9275" w14:textId="77777777"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t>INTEGER ::= 16</w:t>
      </w:r>
    </w:p>
    <w:p w14:paraId="4C257243" w14:textId="77777777"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t>INTEGER ::= 8</w:t>
      </w:r>
    </w:p>
    <w:p w14:paraId="539D536C" w14:textId="77777777"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1D2E49" w:rsidRDefault="009B75C3" w:rsidP="009B75C3">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5</w:t>
      </w:r>
    </w:p>
    <w:p w14:paraId="25DC67A9" w14:textId="77777777" w:rsidR="009B75C3" w:rsidRPr="001D2E49" w:rsidRDefault="009B75C3" w:rsidP="009B75C3">
      <w:pPr>
        <w:pStyle w:val="PL"/>
        <w:rPr>
          <w:noProof w:val="0"/>
          <w:snapToGrid w:val="0"/>
        </w:rPr>
      </w:pPr>
      <w:r w:rsidRPr="001D2E49">
        <w:rPr>
          <w:noProof w:val="0"/>
          <w:snapToGrid w:val="0"/>
        </w:rPr>
        <w:tab/>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1D2E49" w:rsidRDefault="009B75C3" w:rsidP="009B75C3">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8</w:t>
      </w:r>
    </w:p>
    <w:p w14:paraId="31ACBC18" w14:textId="77777777" w:rsidR="009B75C3" w:rsidRPr="001D2E49" w:rsidRDefault="009B75C3" w:rsidP="009B75C3">
      <w:pPr>
        <w:pStyle w:val="PL"/>
        <w:rPr>
          <w:noProof w:val="0"/>
          <w:snapToGrid w:val="0"/>
        </w:rPr>
      </w:pPr>
      <w:r w:rsidRPr="001D2E49">
        <w:rPr>
          <w:noProof w:val="0"/>
          <w:snapToGrid w:val="0"/>
        </w:rPr>
        <w:tab/>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6</w:t>
      </w:r>
    </w:p>
    <w:p w14:paraId="36074B35" w14:textId="77777777" w:rsidR="009B75C3" w:rsidRPr="001D2E49" w:rsidRDefault="009B75C3" w:rsidP="009B75C3">
      <w:pPr>
        <w:pStyle w:val="PL"/>
        <w:rPr>
          <w:noProof w:val="0"/>
          <w:snapToGrid w:val="0"/>
        </w:rPr>
      </w:pPr>
      <w:r w:rsidRPr="001D2E49">
        <w:rPr>
          <w:noProof w:val="0"/>
          <w:snapToGrid w:val="0"/>
        </w:rPr>
        <w:tab/>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1D2E49" w:rsidRDefault="009B75C3" w:rsidP="009B75C3">
      <w:pPr>
        <w:pStyle w:val="PL"/>
        <w:rPr>
          <w:noProof w:val="0"/>
          <w:snapToGrid w:val="0"/>
        </w:rPr>
      </w:pPr>
      <w:r w:rsidRPr="001D2E49">
        <w:rPr>
          <w:noProof w:val="0"/>
          <w:snapToGrid w:val="0"/>
        </w:rPr>
        <w:tab/>
        <w:t>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2</w:t>
      </w:r>
    </w:p>
    <w:p w14:paraId="6E6EBE06" w14:textId="77777777" w:rsidR="009B75C3" w:rsidRPr="001D2E49" w:rsidRDefault="009B75C3" w:rsidP="009B75C3">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4</w:t>
      </w:r>
    </w:p>
    <w:p w14:paraId="297CEF4E" w14:textId="77777777" w:rsidR="009B75C3" w:rsidRPr="001D2E49" w:rsidRDefault="009B75C3" w:rsidP="009B75C3">
      <w:pPr>
        <w:pStyle w:val="PL"/>
        <w:rPr>
          <w:noProof w:val="0"/>
          <w:snapToGrid w:val="0"/>
        </w:rPr>
      </w:pPr>
      <w:r w:rsidRPr="001D2E49">
        <w:rPr>
          <w:noProof w:val="0"/>
          <w:snapToGrid w:val="0"/>
        </w:rPr>
        <w:tab/>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1D2E49" w:rsidRDefault="009B75C3" w:rsidP="009B75C3">
      <w:pPr>
        <w:pStyle w:val="PL"/>
        <w:rPr>
          <w:noProof w:val="0"/>
          <w:snapToGrid w:val="0"/>
        </w:rPr>
      </w:pPr>
      <w:r w:rsidRPr="001D2E49">
        <w:rPr>
          <w:noProof w:val="0"/>
          <w:snapToGrid w:val="0"/>
        </w:rPr>
        <w:tab/>
        <w:t>id-ENDC-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7</w:t>
      </w:r>
    </w:p>
    <w:p w14:paraId="78671439" w14:textId="77777777" w:rsidR="009B75C3" w:rsidRPr="001D2E49" w:rsidRDefault="009B75C3" w:rsidP="009B75C3">
      <w:pPr>
        <w:pStyle w:val="PL"/>
        <w:rPr>
          <w:noProof w:val="0"/>
          <w:snapToGrid w:val="0"/>
        </w:rPr>
      </w:pPr>
      <w:r w:rsidRPr="001D2E49">
        <w:rPr>
          <w:noProof w:val="0"/>
          <w:snapToGrid w:val="0"/>
        </w:rPr>
        <w:tab/>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B66DA4" w:rsidRDefault="00B66DA4" w:rsidP="00B66DA4">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79</w:t>
      </w:r>
    </w:p>
    <w:p w14:paraId="51BEDD97" w14:textId="77777777" w:rsidR="00B66DA4" w:rsidRDefault="00B66DA4" w:rsidP="00B66DA4">
      <w:pPr>
        <w:pStyle w:val="PL"/>
        <w:rPr>
          <w:noProof w:val="0"/>
          <w:snapToGrid w:val="0"/>
        </w:rPr>
      </w:pPr>
      <w:r w:rsidRPr="00B66DA4">
        <w:rPr>
          <w:noProof w:val="0"/>
          <w:snapToGrid w:val="0"/>
        </w:rPr>
        <w:tab/>
        <w:t>id-ExtendedRATRestric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80</w:t>
      </w:r>
    </w:p>
    <w:p w14:paraId="2247D24F" w14:textId="77777777" w:rsidR="006F5CB3" w:rsidRDefault="006F5CB3" w:rsidP="00B66DA4">
      <w:pPr>
        <w:pStyle w:val="PL"/>
        <w:rPr>
          <w:noProof w:val="0"/>
          <w:snapToGrid w:val="0"/>
        </w:rPr>
      </w:pPr>
      <w:r>
        <w:rPr>
          <w:noProof w:val="0"/>
          <w:snapToGrid w:val="0"/>
        </w:rPr>
        <w:tab/>
        <w:t>id-QosMonitoring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181</w:t>
      </w:r>
    </w:p>
    <w:p w14:paraId="385BDC1E" w14:textId="77777777" w:rsidR="001444B4" w:rsidRPr="001D2E49" w:rsidRDefault="001444B4" w:rsidP="00B66DA4">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37184650"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3</w:t>
      </w:r>
    </w:p>
    <w:p w14:paraId="394E359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CE382F" w:rsidRDefault="003D4294" w:rsidP="003D4294">
      <w:pPr>
        <w:pStyle w:val="PL"/>
        <w:rPr>
          <w:noProof w:val="0"/>
          <w:lang w:val="fr-FR"/>
        </w:rPr>
      </w:pPr>
      <w:r>
        <w:rPr>
          <w:rFonts w:eastAsia="SimSun"/>
          <w:noProof w:val="0"/>
          <w:snapToGrid w:val="0"/>
          <w:lang w:eastAsia="zh-CN"/>
        </w:rPr>
        <w:tab/>
      </w:r>
      <w:r w:rsidRPr="00CE382F">
        <w:rPr>
          <w:rFonts w:eastAsia="SimSun"/>
          <w:noProof w:val="0"/>
          <w:snapToGrid w:val="0"/>
          <w:lang w:val="fr-FR" w:eastAsia="zh-CN"/>
        </w:rPr>
        <w:t>id-PagingAssisDataforCEcapabUE</w:t>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lang w:val="fr-FR"/>
        </w:rPr>
        <w:t xml:space="preserve">ProtocolIE-ID ::= </w:t>
      </w:r>
      <w:r>
        <w:rPr>
          <w:noProof w:val="0"/>
          <w:lang w:val="fr-FR"/>
        </w:rPr>
        <w:t>207</w:t>
      </w:r>
    </w:p>
    <w:p w14:paraId="15C329E4" w14:textId="77777777" w:rsidR="003D4294" w:rsidRDefault="003D4294" w:rsidP="003D4294">
      <w:pPr>
        <w:pStyle w:val="PL"/>
        <w:rPr>
          <w:noProof w:val="0"/>
          <w:snapToGrid w:val="0"/>
          <w:lang w:val="fr-FR"/>
        </w:rPr>
      </w:pPr>
      <w:r w:rsidRPr="00CE382F">
        <w:rPr>
          <w:noProof w:val="0"/>
          <w:lang w:val="fr-FR"/>
        </w:rPr>
        <w:tab/>
      </w:r>
      <w:r w:rsidRPr="004059DB">
        <w:rPr>
          <w:noProof w:val="0"/>
          <w:snapToGrid w:val="0"/>
          <w:lang w:val="fr-FR"/>
        </w:rPr>
        <w:t>id-</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t xml:space="preserve">ProtocolIE-ID ::= </w:t>
      </w:r>
      <w:r>
        <w:rPr>
          <w:noProof w:val="0"/>
          <w:snapToGrid w:val="0"/>
          <w:lang w:val="fr-FR"/>
        </w:rPr>
        <w:t>208</w:t>
      </w:r>
    </w:p>
    <w:p w14:paraId="7B2AD1B0" w14:textId="77777777" w:rsidR="003D4294" w:rsidRPr="00760E17" w:rsidRDefault="003D4294" w:rsidP="003D4294">
      <w:pPr>
        <w:pStyle w:val="PL"/>
        <w:rPr>
          <w:noProof w:val="0"/>
          <w:snapToGrid w:val="0"/>
        </w:rPr>
      </w:pPr>
      <w:r>
        <w:rPr>
          <w:noProof w:val="0"/>
          <w:snapToGrid w:val="0"/>
          <w:lang w:val="fr-FR"/>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769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7699"/>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Default="00DF0EB7" w:rsidP="00DF0EB7">
      <w:pPr>
        <w:pStyle w:val="PL"/>
        <w:spacing w:line="0" w:lineRule="atLeast"/>
        <w:rPr>
          <w:noProof w:val="0"/>
          <w:lang w:val="fr-FR"/>
        </w:rPr>
      </w:pPr>
      <w:r>
        <w:rPr>
          <w:noProof w:val="0"/>
          <w:lang w:val="fr-FR"/>
        </w:rPr>
        <w:tab/>
      </w:r>
      <w:r w:rsidRPr="00306716">
        <w:rPr>
          <w:noProof w:val="0"/>
          <w:lang w:val="fr-FR"/>
        </w:rPr>
        <w:t>id-LastVisitedPSCellList</w:t>
      </w:r>
      <w:r w:rsidRPr="00306716">
        <w:rPr>
          <w:noProof w:val="0"/>
          <w:lang w:val="fr-FR"/>
        </w:rPr>
        <w:tab/>
      </w:r>
      <w:r>
        <w:rPr>
          <w:noProof w:val="0"/>
          <w:lang w:val="fr-FR"/>
        </w:rPr>
        <w:tab/>
      </w:r>
      <w:r>
        <w:rPr>
          <w:noProof w:val="0"/>
          <w:lang w:val="fr-FR"/>
        </w:rPr>
        <w:tab/>
      </w:r>
      <w:r>
        <w:rPr>
          <w:noProof w:val="0"/>
          <w:lang w:val="fr-FR"/>
        </w:rPr>
        <w:tab/>
      </w:r>
      <w:r>
        <w:rPr>
          <w:noProof w:val="0"/>
          <w:lang w:val="fr-FR"/>
        </w:rPr>
        <w:tab/>
      </w:r>
      <w:r>
        <w:rPr>
          <w:noProof w:val="0"/>
          <w:lang w:val="fr-FR"/>
        </w:rPr>
        <w:tab/>
      </w:r>
      <w:r>
        <w:rPr>
          <w:noProof w:val="0"/>
          <w:lang w:val="fr-FR"/>
        </w:rPr>
        <w:tab/>
      </w:r>
      <w:r>
        <w:rPr>
          <w:noProof w:val="0"/>
          <w:lang w:val="fr-FR"/>
        </w:rPr>
        <w:tab/>
      </w:r>
      <w:r w:rsidRPr="00306716">
        <w:rPr>
          <w:noProof w:val="0"/>
          <w:lang w:val="fr-FR"/>
        </w:rPr>
        <w:t xml:space="preserve">ProtocolIE-ID ::= </w:t>
      </w:r>
      <w:r>
        <w:rPr>
          <w:noProof w:val="0"/>
          <w:lang w:val="fr-FR"/>
        </w:rPr>
        <w:t>289</w:t>
      </w:r>
    </w:p>
    <w:p w14:paraId="76333D5C" w14:textId="77777777" w:rsidR="00DF0EB7" w:rsidRPr="0038511E" w:rsidRDefault="00DF0EB7" w:rsidP="00DF0EB7">
      <w:pPr>
        <w:pStyle w:val="PL"/>
        <w:rPr>
          <w:rFonts w:cs="Arial"/>
          <w:lang w:val="fr-FR" w:eastAsia="ja-JP"/>
        </w:rPr>
      </w:pPr>
      <w:r>
        <w:rPr>
          <w:noProof w:val="0"/>
          <w:snapToGrid w:val="0"/>
          <w:lang w:val="fr-FR"/>
        </w:rPr>
        <w:tab/>
      </w:r>
      <w:r w:rsidRPr="00F739AC">
        <w:rPr>
          <w:noProof w:val="0"/>
          <w:snapToGrid w:val="0"/>
          <w:lang w:val="fr-FR"/>
        </w:rPr>
        <w:t>id-</w:t>
      </w:r>
      <w:r w:rsidRPr="0038511E">
        <w:rPr>
          <w:rFonts w:cs="Arial"/>
          <w:lang w:val="fr-FR" w:eastAsia="ja-JP"/>
        </w:rPr>
        <w:t>IntersystemSONInformationRequest</w:t>
      </w:r>
      <w:r w:rsidRPr="0038511E">
        <w:rPr>
          <w:rFonts w:cs="Arial"/>
          <w:lang w:val="fr-FR" w:eastAsia="ja-JP"/>
        </w:rPr>
        <w:tab/>
      </w:r>
      <w:r w:rsidRPr="0038511E">
        <w:rPr>
          <w:rFonts w:cs="Arial"/>
          <w:lang w:val="fr-FR" w:eastAsia="ja-JP"/>
        </w:rPr>
        <w:tab/>
      </w:r>
      <w:r w:rsidRPr="0038511E">
        <w:rPr>
          <w:rFonts w:cs="Arial"/>
          <w:lang w:val="fr-FR" w:eastAsia="ja-JP"/>
        </w:rPr>
        <w:tab/>
      </w:r>
      <w:r w:rsidRPr="0038511E">
        <w:rPr>
          <w:rFonts w:cs="Arial"/>
          <w:lang w:val="fr-FR" w:eastAsia="ja-JP"/>
        </w:rPr>
        <w:tab/>
      </w:r>
      <w:r w:rsidRPr="0038511E">
        <w:rPr>
          <w:rFonts w:cs="Arial"/>
          <w:lang w:val="fr-FR" w:eastAsia="ja-JP"/>
        </w:rPr>
        <w:tab/>
      </w:r>
      <w:r w:rsidRPr="0038511E">
        <w:rPr>
          <w:rFonts w:cs="Arial"/>
          <w:lang w:val="fr-FR" w:eastAsia="ja-JP"/>
        </w:rPr>
        <w:tab/>
      </w:r>
      <w:r w:rsidRPr="00306716">
        <w:rPr>
          <w:noProof w:val="0"/>
          <w:lang w:val="fr-FR"/>
        </w:rPr>
        <w:t xml:space="preserve">ProtocolIE-ID ::= </w:t>
      </w:r>
      <w:r>
        <w:rPr>
          <w:noProof w:val="0"/>
          <w:lang w:val="fr-FR"/>
        </w:rPr>
        <w:t>290</w:t>
      </w:r>
    </w:p>
    <w:p w14:paraId="26C5FB65" w14:textId="77777777" w:rsidR="00DF0EB7" w:rsidRPr="0038511E" w:rsidRDefault="00DF0EB7" w:rsidP="00DF0EB7">
      <w:pPr>
        <w:pStyle w:val="PL"/>
        <w:rPr>
          <w:rFonts w:cs="Arial"/>
          <w:lang w:val="fr-FR" w:eastAsia="ja-JP"/>
        </w:rPr>
      </w:pPr>
      <w:r w:rsidRPr="0038511E">
        <w:rPr>
          <w:rFonts w:cs="Arial"/>
          <w:lang w:val="fr-FR" w:eastAsia="ja-JP"/>
        </w:rPr>
        <w:tab/>
        <w:t>id-IntersystemSONInformation</w:t>
      </w:r>
      <w:r w:rsidR="009B3CE1">
        <w:rPr>
          <w:rFonts w:cs="Arial"/>
          <w:lang w:val="fr-FR" w:eastAsia="ja-JP"/>
        </w:rPr>
        <w:t>Reply</w:t>
      </w:r>
      <w:r w:rsidRPr="0038511E">
        <w:rPr>
          <w:rFonts w:cs="Arial"/>
          <w:lang w:val="fr-FR" w:eastAsia="ja-JP"/>
        </w:rPr>
        <w:tab/>
      </w:r>
      <w:r w:rsidRPr="0038511E">
        <w:rPr>
          <w:rFonts w:cs="Arial"/>
          <w:lang w:val="fr-FR" w:eastAsia="ja-JP"/>
        </w:rPr>
        <w:tab/>
      </w:r>
      <w:r w:rsidRPr="0038511E">
        <w:rPr>
          <w:rFonts w:cs="Arial"/>
          <w:lang w:val="fr-FR" w:eastAsia="ja-JP"/>
        </w:rPr>
        <w:tab/>
      </w:r>
      <w:r w:rsidRPr="0038511E">
        <w:rPr>
          <w:rFonts w:cs="Arial"/>
          <w:lang w:val="fr-FR" w:eastAsia="ja-JP"/>
        </w:rPr>
        <w:tab/>
      </w:r>
      <w:r w:rsidRPr="0038511E">
        <w:rPr>
          <w:rFonts w:cs="Arial"/>
          <w:lang w:val="fr-FR" w:eastAsia="ja-JP"/>
        </w:rPr>
        <w:tab/>
      </w:r>
      <w:r w:rsidR="006104E6">
        <w:rPr>
          <w:rFonts w:cs="Arial"/>
          <w:lang w:val="fr-FR" w:eastAsia="ja-JP"/>
        </w:rPr>
        <w:tab/>
      </w:r>
      <w:r w:rsidRPr="00306716">
        <w:rPr>
          <w:noProof w:val="0"/>
          <w:lang w:val="fr-FR"/>
        </w:rPr>
        <w:t xml:space="preserve">ProtocolIE-ID ::= </w:t>
      </w:r>
      <w:r>
        <w:rPr>
          <w:noProof w:val="0"/>
          <w:lang w:val="fr-FR"/>
        </w:rPr>
        <w:t>29</w:t>
      </w:r>
      <w:r w:rsidR="00BA09D2">
        <w:rPr>
          <w:noProof w:val="0"/>
          <w:lang w:val="fr-FR"/>
        </w:rPr>
        <w:t>1</w:t>
      </w:r>
    </w:p>
    <w:p w14:paraId="144A06AB" w14:textId="77777777" w:rsidR="00DF0EB7" w:rsidRPr="00946825" w:rsidRDefault="00DF0EB7" w:rsidP="00DF0EB7">
      <w:pPr>
        <w:pStyle w:val="PL"/>
        <w:rPr>
          <w:rFonts w:cs="Arial"/>
          <w:lang w:val="fr-FR" w:eastAsia="ja-JP"/>
        </w:rPr>
      </w:pPr>
      <w:r w:rsidRPr="00946825">
        <w:rPr>
          <w:noProof w:val="0"/>
          <w:snapToGrid w:val="0"/>
          <w:lang w:val="fr-FR"/>
        </w:rPr>
        <w:tab/>
      </w:r>
      <w:r w:rsidRPr="00F739AC">
        <w:rPr>
          <w:noProof w:val="0"/>
          <w:snapToGrid w:val="0"/>
          <w:lang w:val="fr-FR"/>
        </w:rPr>
        <w:t>id-</w:t>
      </w:r>
      <w:r w:rsidRPr="00946825">
        <w:rPr>
          <w:rFonts w:cs="Arial"/>
          <w:lang w:val="fr-FR" w:eastAsia="ja-JP"/>
        </w:rPr>
        <w:t>EnergySavingIndication</w:t>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306716">
        <w:rPr>
          <w:noProof w:val="0"/>
          <w:lang w:val="fr-FR"/>
        </w:rPr>
        <w:t xml:space="preserve">ProtocolIE-ID ::= </w:t>
      </w:r>
      <w:r w:rsidR="00BA09D2">
        <w:rPr>
          <w:noProof w:val="0"/>
          <w:lang w:val="fr-FR"/>
        </w:rPr>
        <w:t>292</w:t>
      </w:r>
    </w:p>
    <w:p w14:paraId="76EE91B4" w14:textId="77777777" w:rsidR="00DF0EB7" w:rsidRPr="00946825" w:rsidRDefault="00DF0EB7" w:rsidP="00DF0EB7">
      <w:pPr>
        <w:pStyle w:val="PL"/>
        <w:rPr>
          <w:rFonts w:cs="Arial"/>
          <w:lang w:val="fr-FR" w:eastAsia="ja-JP"/>
        </w:rPr>
      </w:pPr>
      <w:r w:rsidRPr="00946825">
        <w:rPr>
          <w:rFonts w:cs="Arial"/>
          <w:lang w:val="fr-FR" w:eastAsia="ja-JP"/>
        </w:rPr>
        <w:tab/>
        <w:t>id-IntersystemResourceStatusUpdate</w:t>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946825">
        <w:rPr>
          <w:rFonts w:cs="Arial"/>
          <w:lang w:val="fr-FR" w:eastAsia="ja-JP"/>
        </w:rPr>
        <w:tab/>
      </w:r>
      <w:r w:rsidRPr="00306716">
        <w:rPr>
          <w:noProof w:val="0"/>
          <w:lang w:val="fr-FR"/>
        </w:rPr>
        <w:t xml:space="preserve">ProtocolIE-ID ::= </w:t>
      </w:r>
      <w:r w:rsidR="00BA09D2">
        <w:rPr>
          <w:noProof w:val="0"/>
          <w:lang w:val="fr-FR"/>
        </w:rPr>
        <w:t>293</w:t>
      </w:r>
    </w:p>
    <w:p w14:paraId="3958A073" w14:textId="77777777" w:rsidR="00DF0EB7" w:rsidRDefault="00DF0EB7" w:rsidP="00DF0EB7">
      <w:pPr>
        <w:pStyle w:val="PL"/>
        <w:rPr>
          <w:noProof w:val="0"/>
          <w:lang w:val="fr-FR"/>
        </w:rPr>
      </w:pPr>
      <w:r w:rsidRPr="00946825">
        <w:rPr>
          <w:noProof w:val="0"/>
          <w:snapToGrid w:val="0"/>
          <w:lang w:val="fr-FR"/>
        </w:rPr>
        <w:tab/>
      </w:r>
      <w:r w:rsidRPr="00F739AC">
        <w:rPr>
          <w:noProof w:val="0"/>
          <w:snapToGrid w:val="0"/>
          <w:lang w:val="fr-FR"/>
        </w:rPr>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306716">
        <w:rPr>
          <w:noProof w:val="0"/>
          <w:lang w:val="fr-FR"/>
        </w:rPr>
        <w:t xml:space="preserve">ProtocolIE-ID ::= </w:t>
      </w:r>
      <w:r w:rsidR="00BA09D2">
        <w:rPr>
          <w:noProof w:val="0"/>
          <w:lang w:val="fr-FR"/>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9873D1" w:rsidRDefault="00EF1A5E" w:rsidP="009873D1">
      <w:pPr>
        <w:pStyle w:val="PL"/>
        <w:rPr>
          <w:snapToGrid w:val="0"/>
          <w:lang w:val="fr-FR" w:eastAsia="zh-CN"/>
        </w:rPr>
      </w:pPr>
      <w:r w:rsidRPr="005461F5">
        <w:rPr>
          <w:rFonts w:hint="eastAsia"/>
          <w:snapToGrid w:val="0"/>
          <w:lang w:val="en-US" w:eastAsia="zh-CN"/>
        </w:rPr>
        <w:tab/>
      </w:r>
      <w:r w:rsidRPr="002F7862">
        <w:rPr>
          <w:snapToGrid w:val="0"/>
          <w:lang w:val="fr-FR" w:eastAsia="zh-CN"/>
        </w:rPr>
        <w:t>id-RedCapIndication</w:t>
      </w:r>
      <w:r>
        <w:rPr>
          <w:snapToGrid w:val="0"/>
          <w:lang w:val="fr-FR" w:eastAsia="zh-CN"/>
        </w:rPr>
        <w:tab/>
      </w:r>
      <w:r>
        <w:rPr>
          <w:snapToGrid w:val="0"/>
          <w:lang w:val="fr-FR" w:eastAsia="zh-CN"/>
        </w:rPr>
        <w:tab/>
      </w:r>
      <w:r w:rsidRPr="009873D1">
        <w:rPr>
          <w:snapToGrid w:val="0"/>
          <w:lang w:val="fr-FR" w:eastAsia="zh-CN"/>
        </w:rPr>
        <w:tab/>
      </w:r>
      <w:r w:rsidRPr="009873D1">
        <w:rPr>
          <w:snapToGrid w:val="0"/>
          <w:lang w:val="fr-FR" w:eastAsia="zh-CN"/>
        </w:rPr>
        <w:tab/>
      </w:r>
      <w:r w:rsidRPr="009873D1">
        <w:rPr>
          <w:snapToGrid w:val="0"/>
          <w:lang w:val="fr-FR" w:eastAsia="zh-CN"/>
        </w:rPr>
        <w:tab/>
      </w:r>
      <w:r w:rsidRPr="009873D1">
        <w:rPr>
          <w:snapToGrid w:val="0"/>
          <w:lang w:val="fr-FR" w:eastAsia="zh-CN"/>
        </w:rPr>
        <w:tab/>
      </w:r>
      <w:r w:rsidRPr="009873D1">
        <w:rPr>
          <w:snapToGrid w:val="0"/>
          <w:lang w:val="fr-FR" w:eastAsia="zh-CN"/>
        </w:rPr>
        <w:tab/>
      </w:r>
      <w:r w:rsidRPr="009873D1">
        <w:rPr>
          <w:rFonts w:hint="eastAsia"/>
          <w:snapToGrid w:val="0"/>
          <w:lang w:val="fr-FR" w:eastAsia="zh-CN"/>
        </w:rPr>
        <w:tab/>
      </w:r>
      <w:r w:rsidRPr="009873D1">
        <w:rPr>
          <w:rFonts w:hint="eastAsia"/>
          <w:snapToGrid w:val="0"/>
          <w:lang w:val="fr-FR" w:eastAsia="zh-CN"/>
        </w:rPr>
        <w:tab/>
      </w:r>
      <w:r w:rsidRPr="009873D1">
        <w:rPr>
          <w:rFonts w:hint="eastAsia"/>
          <w:snapToGrid w:val="0"/>
          <w:lang w:val="fr-FR" w:eastAsia="zh-CN"/>
        </w:rPr>
        <w:tab/>
      </w:r>
      <w:r w:rsidRPr="009873D1">
        <w:rPr>
          <w:snapToGrid w:val="0"/>
          <w:lang w:val="fr-FR" w:eastAsia="zh-CN"/>
        </w:rPr>
        <w:t>ProtocolIE-ID ::=</w:t>
      </w:r>
      <w:r w:rsidRPr="009873D1">
        <w:rPr>
          <w:rFonts w:hint="eastAsia"/>
          <w:snapToGrid w:val="0"/>
          <w:lang w:val="fr-FR" w:eastAsia="zh-CN"/>
        </w:rPr>
        <w:t xml:space="preserve"> </w:t>
      </w:r>
      <w:r w:rsidR="00BA09D2">
        <w:rPr>
          <w:snapToGrid w:val="0"/>
          <w:lang w:val="fr-FR"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D6109D">
        <w:rPr>
          <w:snapToGrid w:val="0"/>
          <w:lang w:val="fr-FR"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77777777"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Pr>
          <w:rFonts w:eastAsia="SimSun" w:hint="eastAsia"/>
          <w:snapToGrid w:val="0"/>
          <w:lang w:val="en-US" w:eastAsia="zh-CN"/>
        </w:rPr>
        <w:t>M</w:t>
      </w:r>
      <w:r>
        <w:rPr>
          <w:rFonts w:hint="eastAsia"/>
          <w:snapToGrid w:val="0"/>
          <w:lang w:eastAsia="en-GB"/>
        </w:rPr>
        <w:t>6</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Pr>
          <w:rFonts w:eastAsia="SimSun" w:hint="eastAsia"/>
          <w:snapToGrid w:val="0"/>
          <w:lang w:val="en-US" w:eastAsia="zh-CN"/>
        </w:rPr>
        <w:t xml:space="preserve">   </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sidR="00BA09D2">
        <w:rPr>
          <w:rFonts w:eastAsia="SimSun"/>
          <w:snapToGrid w:val="0"/>
          <w:lang w:val="en-US" w:eastAsia="zh-CN"/>
        </w:rPr>
        <w:t>341</w:t>
      </w:r>
    </w:p>
    <w:p w14:paraId="7813E3E4" w14:textId="77777777" w:rsidR="007B127F" w:rsidRPr="0014446C" w:rsidRDefault="007B127F" w:rsidP="009873D1">
      <w:pPr>
        <w:pStyle w:val="PL"/>
        <w:rPr>
          <w:rFonts w:eastAsia="SimSun"/>
          <w:snapToGrid w:val="0"/>
          <w:lang w:eastAsia="zh-CN"/>
        </w:rPr>
      </w:pPr>
      <w:r w:rsidRPr="0014446C">
        <w:rPr>
          <w:rFonts w:eastAsia="SimSun"/>
          <w:snapToGrid w:val="0"/>
          <w:lang w:eastAsia="zh-CN"/>
        </w:rPr>
        <w:tab/>
        <w:t>id-</w:t>
      </w:r>
      <w:r>
        <w:rPr>
          <w:rFonts w:eastAsia="SimSun"/>
          <w:snapToGrid w:val="0"/>
          <w:lang w:eastAsia="zh-CN"/>
        </w:rPr>
        <w:t>PagingCause</w:t>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Pr>
          <w:rFonts w:eastAsia="SimSun"/>
          <w:snapToGrid w:val="0"/>
          <w:lang w:eastAsia="zh-CN"/>
        </w:rPr>
        <w:tab/>
      </w:r>
      <w:r>
        <w:rPr>
          <w:rFonts w:eastAsia="SimSun"/>
          <w:snapToGrid w:val="0"/>
          <w:lang w:eastAsia="zh-CN"/>
        </w:rPr>
        <w:tab/>
      </w:r>
      <w:r w:rsidRPr="0014446C">
        <w:rPr>
          <w:rFonts w:eastAsia="SimSun"/>
          <w:snapToGrid w:val="0"/>
          <w:lang w:eastAsia="zh-CN"/>
        </w:rPr>
        <w:tab/>
        <w:t xml:space="preserve">ProtocolIE-ID ::= </w:t>
      </w:r>
      <w:r w:rsidR="00BA09D2">
        <w:rPr>
          <w:rFonts w:eastAsia="SimSun"/>
          <w:snapToGrid w:val="0"/>
          <w:lang w:eastAsia="zh-CN"/>
        </w:rPr>
        <w:t>342</w:t>
      </w:r>
    </w:p>
    <w:p w14:paraId="2E1A8E7A" w14:textId="77777777" w:rsidR="007B127F" w:rsidRPr="0014446C" w:rsidRDefault="007B127F" w:rsidP="009873D1">
      <w:pPr>
        <w:pStyle w:val="PL"/>
        <w:rPr>
          <w:rFonts w:eastAsia="SimSun"/>
          <w:snapToGrid w:val="0"/>
          <w:lang w:eastAsia="zh-CN"/>
        </w:rPr>
      </w:pPr>
      <w:r w:rsidRPr="0014446C">
        <w:rPr>
          <w:rFonts w:eastAsia="SimSun"/>
          <w:snapToGrid w:val="0"/>
          <w:lang w:eastAsia="zh-CN"/>
        </w:rPr>
        <w:tab/>
        <w:t>id-</w:t>
      </w:r>
      <w:r>
        <w:rPr>
          <w:rFonts w:eastAsia="SimSun"/>
          <w:snapToGrid w:val="0"/>
          <w:lang w:eastAsia="zh-CN"/>
        </w:rPr>
        <w:t>PagingCauseIndicationForVoiceService</w:t>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sidRPr="0014446C">
        <w:rPr>
          <w:rFonts w:eastAsia="SimSun"/>
          <w:snapToGrid w:val="0"/>
          <w:lang w:eastAsia="zh-CN"/>
        </w:rPr>
        <w:tab/>
      </w:r>
      <w:r>
        <w:rPr>
          <w:rFonts w:eastAsia="SimSun"/>
          <w:snapToGrid w:val="0"/>
          <w:lang w:eastAsia="zh-CN"/>
        </w:rPr>
        <w:tab/>
      </w:r>
      <w:r w:rsidRPr="0014446C">
        <w:rPr>
          <w:rFonts w:eastAsia="SimSun"/>
          <w:snapToGrid w:val="0"/>
          <w:lang w:eastAsia="zh-CN"/>
        </w:rPr>
        <w:t xml:space="preserve">ProtocolIE-ID ::= </w:t>
      </w:r>
      <w:r w:rsidR="00BA09D2">
        <w:rPr>
          <w:rFonts w:eastAsia="SimSun"/>
          <w:snapToGrid w:val="0"/>
          <w:lang w:eastAsia="zh-CN"/>
        </w:rPr>
        <w:t>343</w:t>
      </w:r>
    </w:p>
    <w:p w14:paraId="4BD8A07B" w14:textId="77777777" w:rsidR="002D4CD2" w:rsidRPr="00101858" w:rsidRDefault="002D4CD2" w:rsidP="009873D1">
      <w:pPr>
        <w:pStyle w:val="PL"/>
        <w:rPr>
          <w:rFonts w:eastAsia="SimSun"/>
          <w:snapToGrid w:val="0"/>
          <w:lang w:val="fr-FR" w:eastAsia="zh-CN"/>
        </w:rPr>
      </w:pPr>
      <w:r w:rsidRPr="00101858">
        <w:rPr>
          <w:rFonts w:eastAsia="SimSun"/>
          <w:snapToGrid w:val="0"/>
          <w:lang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101858">
        <w:rPr>
          <w:rFonts w:eastAsia="SimSun"/>
          <w:snapToGrid w:val="0"/>
          <w:lang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1F5312">
        <w:rPr>
          <w:noProof w:val="0"/>
          <w:lang w:val="fr-FR"/>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7CACBE5F" w14:textId="77777777" w:rsidR="003275FB" w:rsidRDefault="003275FB" w:rsidP="003275FB">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0A6CE605" w14:textId="6C9041A9" w:rsidR="00E77570" w:rsidRPr="00BC15E5" w:rsidRDefault="00E77570" w:rsidP="009A5FB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7700" w:name="_Toc20955359"/>
      <w:bookmarkStart w:id="17701" w:name="_Toc29503812"/>
      <w:bookmarkStart w:id="17702" w:name="_Toc29504396"/>
      <w:bookmarkStart w:id="17703" w:name="_Toc29504980"/>
      <w:bookmarkStart w:id="17704" w:name="_Toc36553433"/>
      <w:bookmarkStart w:id="17705" w:name="_Toc36555160"/>
      <w:bookmarkStart w:id="17706" w:name="_Toc45652559"/>
      <w:bookmarkStart w:id="17707" w:name="_Toc45658991"/>
      <w:bookmarkStart w:id="17708" w:name="_Toc45720811"/>
      <w:bookmarkStart w:id="17709" w:name="_Toc45798691"/>
      <w:bookmarkStart w:id="17710" w:name="_Toc45898080"/>
      <w:bookmarkStart w:id="17711" w:name="_Toc51746287"/>
      <w:bookmarkStart w:id="17712" w:name="_Toc64446552"/>
      <w:bookmarkStart w:id="17713" w:name="_Toc73982422"/>
      <w:bookmarkStart w:id="17714" w:name="_Toc88652512"/>
      <w:bookmarkStart w:id="17715" w:name="_Toc97891556"/>
      <w:bookmarkStart w:id="17716" w:name="_Toc99123761"/>
      <w:bookmarkStart w:id="17717" w:name="_Toc99662567"/>
      <w:bookmarkStart w:id="17718" w:name="_Toc105152646"/>
      <w:bookmarkStart w:id="17719" w:name="_Toc105174452"/>
      <w:bookmarkStart w:id="17720" w:name="_Toc106109450"/>
      <w:bookmarkStart w:id="17721" w:name="_Toc107409908"/>
      <w:bookmarkStart w:id="17722" w:name="_Toc112757097"/>
      <w:r w:rsidRPr="001D2E49">
        <w:t>9.4.8</w:t>
      </w:r>
      <w:r w:rsidRPr="001D2E49">
        <w:tab/>
        <w:t>Container Definitions</w:t>
      </w:r>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1D2E49" w:rsidRDefault="009B75C3" w:rsidP="009B75C3">
      <w:pPr>
        <w:pStyle w:val="PL"/>
        <w:rPr>
          <w:noProof w:val="0"/>
          <w:snapToGrid w:val="0"/>
        </w:rPr>
      </w:pPr>
      <w:r w:rsidRPr="001D2E49">
        <w:rPr>
          <w:noProof w:val="0"/>
          <w:snapToGrid w:val="0"/>
        </w:rPr>
        <w:t>--</w:t>
      </w:r>
    </w:p>
    <w:p w14:paraId="1E32BC52" w14:textId="77777777" w:rsidR="009B75C3" w:rsidRPr="001D2E49" w:rsidRDefault="009B75C3" w:rsidP="009B75C3">
      <w:pPr>
        <w:pStyle w:val="PL"/>
        <w:rPr>
          <w:noProof w:val="0"/>
          <w:snapToGrid w:val="0"/>
        </w:rPr>
      </w:pPr>
      <w:r w:rsidRPr="001D2E49">
        <w:rPr>
          <w:noProof w:val="0"/>
          <w:snapToGrid w:val="0"/>
        </w:rPr>
        <w:t>-- **************************************************************</w:t>
      </w:r>
    </w:p>
    <w:p w14:paraId="1B6F606C" w14:textId="77777777" w:rsidR="009B75C3" w:rsidRPr="001D2E49" w:rsidRDefault="009B75C3" w:rsidP="009B75C3">
      <w:pPr>
        <w:pStyle w:val="PL"/>
        <w:rPr>
          <w:noProof w:val="0"/>
          <w:snapToGrid w:val="0"/>
        </w:rPr>
      </w:pPr>
    </w:p>
    <w:p w14:paraId="1AD2BF6A" w14:textId="77777777" w:rsidR="009B75C3" w:rsidRPr="001D2E49" w:rsidRDefault="009B75C3" w:rsidP="009B75C3">
      <w:pPr>
        <w:pStyle w:val="PL"/>
        <w:rPr>
          <w:noProof w:val="0"/>
          <w:snapToGrid w:val="0"/>
        </w:rPr>
      </w:pPr>
      <w:r w:rsidRPr="001D2E49">
        <w:rPr>
          <w:noProof w:val="0"/>
          <w:snapToGrid w:val="0"/>
        </w:rPr>
        <w:t xml:space="preserve">ProtocolIE-Container {NGAP-PROTOCOL-IES : IEsSetParam} ::= </w:t>
      </w:r>
    </w:p>
    <w:p w14:paraId="2206177B" w14:textId="77777777" w:rsidR="009B75C3" w:rsidRPr="001D2E49" w:rsidRDefault="009B75C3" w:rsidP="009B75C3">
      <w:pPr>
        <w:pStyle w:val="PL"/>
        <w:rPr>
          <w:noProof w:val="0"/>
          <w:snapToGrid w:val="0"/>
        </w:rPr>
      </w:pPr>
      <w:r w:rsidRPr="001D2E49">
        <w:rPr>
          <w:noProof w:val="0"/>
          <w:snapToGrid w:val="0"/>
        </w:rPr>
        <w:tab/>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15985FB1"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1D2E49" w:rsidRDefault="009B75C3" w:rsidP="009B75C3">
      <w:pPr>
        <w:pStyle w:val="PL"/>
        <w:rPr>
          <w:noProof w:val="0"/>
          <w:snapToGrid w:val="0"/>
        </w:rPr>
      </w:pPr>
      <w:r w:rsidRPr="001D2E49">
        <w:rPr>
          <w:noProof w:val="0"/>
          <w:snapToGrid w:val="0"/>
        </w:rPr>
        <w:t>-- **************************************************************</w:t>
      </w:r>
    </w:p>
    <w:p w14:paraId="72EE2A9B" w14:textId="77777777" w:rsidR="009B75C3" w:rsidRPr="001D2E49" w:rsidRDefault="009B75C3" w:rsidP="009B75C3">
      <w:pPr>
        <w:pStyle w:val="PL"/>
        <w:rPr>
          <w:noProof w:val="0"/>
          <w:snapToGrid w:val="0"/>
        </w:rPr>
      </w:pPr>
    </w:p>
    <w:p w14:paraId="35E5600A" w14:textId="77777777" w:rsidR="009B75C3" w:rsidRPr="001D2E49" w:rsidRDefault="009B75C3" w:rsidP="009B75C3">
      <w:pPr>
        <w:pStyle w:val="PL"/>
        <w:rPr>
          <w:noProof w:val="0"/>
          <w:snapToGrid w:val="0"/>
        </w:rPr>
      </w:pPr>
      <w:r w:rsidRPr="001D2E49">
        <w:rPr>
          <w:noProof w:val="0"/>
          <w:snapToGrid w:val="0"/>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1D2E49">
        <w:rPr>
          <w:noProof w:val="0"/>
          <w:snapToGrid w:val="0"/>
        </w:rPr>
        <w:tab/>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66C188F" w14:textId="77777777" w:rsidR="009B75C3" w:rsidRPr="001D2E49" w:rsidRDefault="009B75C3" w:rsidP="009B75C3">
      <w:pPr>
        <w:pStyle w:val="Heading2"/>
      </w:pPr>
      <w:bookmarkStart w:id="17723" w:name="_Toc20955360"/>
      <w:bookmarkStart w:id="17724" w:name="_Toc29503813"/>
      <w:bookmarkStart w:id="17725" w:name="_Toc29504397"/>
      <w:bookmarkStart w:id="17726" w:name="_Toc29504981"/>
      <w:bookmarkStart w:id="17727" w:name="_Toc36553434"/>
      <w:bookmarkStart w:id="17728" w:name="_Toc36555161"/>
      <w:bookmarkStart w:id="17729" w:name="_Toc45652560"/>
      <w:bookmarkStart w:id="17730" w:name="_Toc45658992"/>
      <w:bookmarkStart w:id="17731" w:name="_Toc45720812"/>
      <w:bookmarkStart w:id="17732" w:name="_Toc45798692"/>
      <w:bookmarkStart w:id="17733" w:name="_Toc45898081"/>
      <w:bookmarkStart w:id="17734" w:name="_Toc51746288"/>
      <w:bookmarkStart w:id="17735" w:name="_Toc64446553"/>
      <w:bookmarkStart w:id="17736" w:name="_Toc73982423"/>
      <w:bookmarkStart w:id="17737" w:name="_Toc88652513"/>
      <w:bookmarkStart w:id="17738" w:name="_Toc97891557"/>
      <w:bookmarkStart w:id="17739" w:name="_Toc99123762"/>
      <w:bookmarkStart w:id="17740" w:name="_Toc99662568"/>
      <w:bookmarkStart w:id="17741" w:name="_Toc105152647"/>
      <w:bookmarkStart w:id="17742" w:name="_Toc105174453"/>
      <w:bookmarkStart w:id="17743" w:name="_Toc106109451"/>
      <w:bookmarkStart w:id="17744" w:name="_Toc107409909"/>
      <w:bookmarkStart w:id="17745" w:name="_Toc112757098"/>
      <w:r w:rsidRPr="001D2E49">
        <w:t>9.5</w:t>
      </w:r>
      <w:r w:rsidRPr="001D2E49">
        <w:tab/>
        <w:t>Message Transfer Syntax</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7746" w:name="_Toc20955361"/>
      <w:bookmarkStart w:id="17747" w:name="_Toc29503814"/>
      <w:bookmarkStart w:id="17748" w:name="_Toc29504398"/>
      <w:bookmarkStart w:id="17749" w:name="_Toc29504982"/>
      <w:bookmarkStart w:id="17750" w:name="_Toc36553435"/>
      <w:bookmarkStart w:id="17751" w:name="_Toc36555162"/>
      <w:bookmarkStart w:id="17752" w:name="_Toc45652561"/>
      <w:bookmarkStart w:id="17753" w:name="_Toc45658993"/>
      <w:bookmarkStart w:id="17754" w:name="_Toc45720813"/>
      <w:bookmarkStart w:id="17755" w:name="_Toc45798693"/>
      <w:bookmarkStart w:id="17756" w:name="_Toc45898082"/>
      <w:bookmarkStart w:id="17757" w:name="_Toc51746289"/>
      <w:bookmarkStart w:id="17758" w:name="_Toc64446554"/>
      <w:bookmarkStart w:id="17759" w:name="_Toc73982424"/>
      <w:bookmarkStart w:id="17760" w:name="_Toc88652514"/>
      <w:bookmarkStart w:id="17761" w:name="_Toc97891558"/>
      <w:bookmarkStart w:id="17762" w:name="_Toc99123763"/>
      <w:bookmarkStart w:id="17763" w:name="_Toc99662569"/>
      <w:bookmarkStart w:id="17764" w:name="_Toc105152648"/>
      <w:bookmarkStart w:id="17765" w:name="_Toc105174454"/>
      <w:bookmarkStart w:id="17766" w:name="_Toc106109452"/>
      <w:bookmarkStart w:id="17767" w:name="_Toc107409910"/>
      <w:bookmarkStart w:id="17768" w:name="_Toc112757099"/>
      <w:r w:rsidRPr="001D2E49">
        <w:t>9.6</w:t>
      </w:r>
      <w:r w:rsidRPr="001D2E49">
        <w:tab/>
        <w:t>Timers</w:t>
      </w:r>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r w:rsidRPr="001D2E49">
        <w:br w:type="page"/>
      </w:r>
      <w:bookmarkStart w:id="17769" w:name="_Toc20955362"/>
      <w:bookmarkStart w:id="17770" w:name="_Toc29503815"/>
      <w:bookmarkStart w:id="17771" w:name="_Toc29504399"/>
      <w:bookmarkStart w:id="17772" w:name="_Toc29504983"/>
      <w:bookmarkStart w:id="17773" w:name="_Toc36553436"/>
      <w:bookmarkStart w:id="17774" w:name="_Toc36555163"/>
      <w:bookmarkStart w:id="17775" w:name="_Toc45652562"/>
      <w:bookmarkStart w:id="17776" w:name="_Toc45658994"/>
      <w:bookmarkStart w:id="17777" w:name="_Toc45720814"/>
      <w:bookmarkStart w:id="17778" w:name="_Toc45798694"/>
      <w:bookmarkStart w:id="17779" w:name="_Toc45898083"/>
      <w:bookmarkStart w:id="17780" w:name="_Toc51746290"/>
      <w:bookmarkStart w:id="17781" w:name="_Toc64446555"/>
      <w:bookmarkStart w:id="17782" w:name="_Toc73982425"/>
      <w:bookmarkStart w:id="17783" w:name="_Toc88652515"/>
      <w:bookmarkStart w:id="17784" w:name="_Toc97891559"/>
      <w:bookmarkStart w:id="17785" w:name="_Toc99123764"/>
      <w:bookmarkStart w:id="17786" w:name="_Toc99662570"/>
      <w:bookmarkStart w:id="17787" w:name="_Toc105152649"/>
      <w:bookmarkStart w:id="17788" w:name="_Toc105174455"/>
      <w:bookmarkStart w:id="17789" w:name="_Toc106109453"/>
      <w:bookmarkStart w:id="17790" w:name="_Toc107409911"/>
      <w:bookmarkStart w:id="17791" w:name="_Toc112757100"/>
      <w:r w:rsidRPr="001D2E49">
        <w:t>10</w:t>
      </w:r>
      <w:r w:rsidRPr="001D2E49">
        <w:tab/>
        <w:t>Handling of Unknown, Unforeseen and Erroneous Protocol Data</w:t>
      </w:r>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p>
    <w:p w14:paraId="5ADEE7B2" w14:textId="77777777" w:rsidR="009B75C3" w:rsidRPr="001D2E49" w:rsidRDefault="009B75C3" w:rsidP="009B75C3">
      <w:pPr>
        <w:pStyle w:val="Heading2"/>
      </w:pPr>
      <w:bookmarkStart w:id="17792" w:name="_Toc20955363"/>
      <w:bookmarkStart w:id="17793" w:name="_Toc29503816"/>
      <w:bookmarkStart w:id="17794" w:name="_Toc29504400"/>
      <w:bookmarkStart w:id="17795" w:name="_Toc29504984"/>
      <w:bookmarkStart w:id="17796" w:name="_Toc36553437"/>
      <w:bookmarkStart w:id="17797" w:name="_Toc36555164"/>
      <w:bookmarkStart w:id="17798" w:name="_Toc45652563"/>
      <w:bookmarkStart w:id="17799" w:name="_Toc45658995"/>
      <w:bookmarkStart w:id="17800" w:name="_Toc45720815"/>
      <w:bookmarkStart w:id="17801" w:name="_Toc45798695"/>
      <w:bookmarkStart w:id="17802" w:name="_Toc45898084"/>
      <w:bookmarkStart w:id="17803" w:name="_Toc51746291"/>
      <w:bookmarkStart w:id="17804" w:name="_Toc64446556"/>
      <w:bookmarkStart w:id="17805" w:name="_Toc73982426"/>
      <w:bookmarkStart w:id="17806" w:name="_Toc88652516"/>
      <w:bookmarkStart w:id="17807" w:name="_Toc97891560"/>
      <w:bookmarkStart w:id="17808" w:name="_Toc99123765"/>
      <w:bookmarkStart w:id="17809" w:name="_Toc99662571"/>
      <w:bookmarkStart w:id="17810" w:name="_Toc105152650"/>
      <w:bookmarkStart w:id="17811" w:name="_Toc105174456"/>
      <w:bookmarkStart w:id="17812" w:name="_Toc106109454"/>
      <w:bookmarkStart w:id="17813" w:name="_Toc107409912"/>
      <w:bookmarkStart w:id="17814" w:name="_Toc112757101"/>
      <w:r w:rsidRPr="001D2E49">
        <w:t>10.1</w:t>
      </w:r>
      <w:r w:rsidRPr="001D2E49">
        <w:tab/>
        <w:t>General</w:t>
      </w:r>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7815" w:name="_MON_1013330034"/>
    <w:bookmarkStart w:id="17816" w:name="_MON_1013331343"/>
    <w:bookmarkStart w:id="17817" w:name="_MON_1013331977"/>
    <w:bookmarkStart w:id="17818" w:name="_MON_1013341010"/>
    <w:bookmarkStart w:id="17819" w:name="_MON_1013342535"/>
    <w:bookmarkStart w:id="17820" w:name="_MON_1037204748"/>
    <w:bookmarkEnd w:id="17815"/>
    <w:bookmarkEnd w:id="17816"/>
    <w:bookmarkEnd w:id="17817"/>
    <w:bookmarkEnd w:id="17818"/>
    <w:bookmarkEnd w:id="17819"/>
    <w:bookmarkEnd w:id="17820"/>
    <w:bookmarkStart w:id="17821" w:name="_MON_1253120405"/>
    <w:bookmarkEnd w:id="17821"/>
    <w:p w14:paraId="4A0D79BF" w14:textId="77777777" w:rsidR="009B75C3" w:rsidRPr="001D2E49" w:rsidRDefault="009B75C3" w:rsidP="009B75C3">
      <w:pPr>
        <w:pStyle w:val="TH"/>
      </w:pPr>
      <w:r w:rsidRPr="001D2E49">
        <w:object w:dxaOrig="7200" w:dyaOrig="2325" w14:anchorId="4D7D7D9D">
          <v:shape id="_x0000_i1117" type="#_x0000_t75" style="width:5in;height:115.5pt" o:ole="" fillcolor="window">
            <v:imagedata r:id="rId198" o:title=""/>
          </v:shape>
          <o:OLEObject Type="Embed" ProgID="Word.Picture.8" ShapeID="_x0000_i1117" DrawAspect="Content" ObjectID="_1725365911" r:id="rId199"/>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7822" w:name="_Toc20955364"/>
      <w:bookmarkStart w:id="17823" w:name="_Toc29503817"/>
      <w:bookmarkStart w:id="17824" w:name="_Toc29504401"/>
      <w:bookmarkStart w:id="17825" w:name="_Toc29504985"/>
      <w:bookmarkStart w:id="17826" w:name="_Toc36553438"/>
      <w:bookmarkStart w:id="17827" w:name="_Toc36555165"/>
      <w:bookmarkStart w:id="17828" w:name="_Toc45652564"/>
      <w:bookmarkStart w:id="17829" w:name="_Toc45658996"/>
      <w:bookmarkStart w:id="17830" w:name="_Toc45720816"/>
      <w:bookmarkStart w:id="17831" w:name="_Toc45798696"/>
      <w:bookmarkStart w:id="17832" w:name="_Toc45898085"/>
      <w:bookmarkStart w:id="17833" w:name="_Toc51746292"/>
      <w:bookmarkStart w:id="17834" w:name="_Toc64446557"/>
      <w:bookmarkStart w:id="17835" w:name="_Toc73982427"/>
      <w:bookmarkStart w:id="17836" w:name="_Toc88652517"/>
      <w:bookmarkStart w:id="17837" w:name="_Toc97891561"/>
      <w:bookmarkStart w:id="17838" w:name="_Toc99123766"/>
      <w:bookmarkStart w:id="17839" w:name="_Toc99662572"/>
      <w:bookmarkStart w:id="17840" w:name="_Toc105152651"/>
      <w:bookmarkStart w:id="17841" w:name="_Toc105174457"/>
      <w:bookmarkStart w:id="17842" w:name="_Toc106109455"/>
      <w:bookmarkStart w:id="17843" w:name="_Toc107409913"/>
      <w:bookmarkStart w:id="17844" w:name="_Toc112757102"/>
      <w:r w:rsidRPr="001D2E49">
        <w:t>10.2</w:t>
      </w:r>
      <w:r w:rsidRPr="001D2E49">
        <w:tab/>
        <w:t>Transfer Syntax Error</w:t>
      </w:r>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7845" w:name="_Toc20955365"/>
      <w:bookmarkStart w:id="17846" w:name="_Toc29503818"/>
      <w:bookmarkStart w:id="17847" w:name="_Toc29504402"/>
      <w:bookmarkStart w:id="17848" w:name="_Toc29504986"/>
      <w:bookmarkStart w:id="17849" w:name="_Toc36553439"/>
      <w:bookmarkStart w:id="17850" w:name="_Toc36555166"/>
      <w:bookmarkStart w:id="17851" w:name="_Toc45652565"/>
      <w:bookmarkStart w:id="17852" w:name="_Toc45658997"/>
      <w:bookmarkStart w:id="17853" w:name="_Toc45720817"/>
      <w:bookmarkStart w:id="17854" w:name="_Toc45798697"/>
      <w:bookmarkStart w:id="17855" w:name="_Toc45898086"/>
      <w:bookmarkStart w:id="17856" w:name="_Toc51746293"/>
      <w:bookmarkStart w:id="17857" w:name="_Toc64446558"/>
      <w:bookmarkStart w:id="17858" w:name="_Toc73982428"/>
      <w:bookmarkStart w:id="17859" w:name="_Toc88652518"/>
      <w:bookmarkStart w:id="17860" w:name="_Toc97891562"/>
      <w:bookmarkStart w:id="17861" w:name="_Toc99123767"/>
      <w:bookmarkStart w:id="17862" w:name="_Toc99662573"/>
      <w:bookmarkStart w:id="17863" w:name="_Toc105152652"/>
      <w:bookmarkStart w:id="17864" w:name="_Toc105174458"/>
      <w:bookmarkStart w:id="17865" w:name="_Toc106109456"/>
      <w:bookmarkStart w:id="17866" w:name="_Toc107409914"/>
      <w:bookmarkStart w:id="17867" w:name="_Toc112757103"/>
      <w:r w:rsidRPr="001D2E49">
        <w:t>10.3</w:t>
      </w:r>
      <w:r w:rsidRPr="001D2E49">
        <w:tab/>
        <w:t>Abstract Syntax Error</w:t>
      </w:r>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p>
    <w:p w14:paraId="37BD0E37" w14:textId="77777777" w:rsidR="009B75C3" w:rsidRPr="001D2E49" w:rsidRDefault="009B75C3" w:rsidP="009B75C3">
      <w:pPr>
        <w:pStyle w:val="Heading3"/>
      </w:pPr>
      <w:bookmarkStart w:id="17868" w:name="_Toc20955366"/>
      <w:bookmarkStart w:id="17869" w:name="_Toc29503819"/>
      <w:bookmarkStart w:id="17870" w:name="_Toc29504403"/>
      <w:bookmarkStart w:id="17871" w:name="_Toc29504987"/>
      <w:bookmarkStart w:id="17872" w:name="_Toc36553440"/>
      <w:bookmarkStart w:id="17873" w:name="_Toc36555167"/>
      <w:bookmarkStart w:id="17874" w:name="_Toc45652566"/>
      <w:bookmarkStart w:id="17875" w:name="_Toc45658998"/>
      <w:bookmarkStart w:id="17876" w:name="_Toc45720818"/>
      <w:bookmarkStart w:id="17877" w:name="_Toc45798698"/>
      <w:bookmarkStart w:id="17878" w:name="_Toc45898087"/>
      <w:bookmarkStart w:id="17879" w:name="_Toc51746294"/>
      <w:bookmarkStart w:id="17880" w:name="_Toc64446559"/>
      <w:bookmarkStart w:id="17881" w:name="_Toc73982429"/>
      <w:bookmarkStart w:id="17882" w:name="_Toc88652519"/>
      <w:bookmarkStart w:id="17883" w:name="_Toc97891563"/>
      <w:bookmarkStart w:id="17884" w:name="_Toc99123768"/>
      <w:bookmarkStart w:id="17885" w:name="_Toc99662574"/>
      <w:bookmarkStart w:id="17886" w:name="_Toc105152653"/>
      <w:bookmarkStart w:id="17887" w:name="_Toc105174459"/>
      <w:bookmarkStart w:id="17888" w:name="_Toc106109457"/>
      <w:bookmarkStart w:id="17889" w:name="_Toc107409915"/>
      <w:bookmarkStart w:id="17890" w:name="_Toc112757104"/>
      <w:r w:rsidRPr="001D2E49">
        <w:t>10.3.1</w:t>
      </w:r>
      <w:r w:rsidRPr="001D2E49">
        <w:tab/>
        <w:t>General</w:t>
      </w:r>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7891" w:name="_Toc20955367"/>
      <w:bookmarkStart w:id="17892" w:name="_Toc29503820"/>
      <w:bookmarkStart w:id="17893" w:name="_Toc29504404"/>
      <w:bookmarkStart w:id="17894" w:name="_Toc29504988"/>
      <w:bookmarkStart w:id="17895" w:name="_Toc36553441"/>
      <w:bookmarkStart w:id="17896" w:name="_Toc36555168"/>
      <w:bookmarkStart w:id="17897" w:name="_Toc45652567"/>
      <w:bookmarkStart w:id="17898" w:name="_Toc45658999"/>
      <w:bookmarkStart w:id="17899" w:name="_Toc45720819"/>
      <w:bookmarkStart w:id="17900" w:name="_Toc45798699"/>
      <w:bookmarkStart w:id="17901" w:name="_Toc45898088"/>
      <w:bookmarkStart w:id="17902" w:name="_Toc51746295"/>
      <w:bookmarkStart w:id="17903" w:name="_Toc64446560"/>
      <w:bookmarkStart w:id="17904" w:name="_Toc73982430"/>
      <w:bookmarkStart w:id="17905" w:name="_Toc88652520"/>
      <w:bookmarkStart w:id="17906" w:name="_Toc97891564"/>
      <w:bookmarkStart w:id="17907" w:name="_Toc99123769"/>
      <w:bookmarkStart w:id="17908" w:name="_Toc99662575"/>
      <w:bookmarkStart w:id="17909" w:name="_Toc105152654"/>
      <w:bookmarkStart w:id="17910" w:name="_Toc105174460"/>
      <w:bookmarkStart w:id="17911" w:name="_Toc106109458"/>
      <w:bookmarkStart w:id="17912" w:name="_Toc107409916"/>
      <w:bookmarkStart w:id="17913" w:name="_Toc112757105"/>
      <w:r w:rsidRPr="001D2E49">
        <w:t>10.3.2</w:t>
      </w:r>
      <w:r w:rsidRPr="001D2E49">
        <w:tab/>
        <w:t>Criticality Information</w:t>
      </w:r>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7914"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7914"/>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7915" w:name="_Toc20955368"/>
      <w:bookmarkStart w:id="17916" w:name="_Toc29503821"/>
      <w:bookmarkStart w:id="17917" w:name="_Toc29504405"/>
      <w:bookmarkStart w:id="17918" w:name="_Toc29504989"/>
      <w:bookmarkStart w:id="17919" w:name="_Toc36553442"/>
      <w:bookmarkStart w:id="17920" w:name="_Toc36555169"/>
      <w:bookmarkStart w:id="17921" w:name="_Toc45652568"/>
      <w:bookmarkStart w:id="17922" w:name="_Toc45659000"/>
      <w:bookmarkStart w:id="17923" w:name="_Toc45720820"/>
      <w:bookmarkStart w:id="17924" w:name="_Toc45798700"/>
      <w:bookmarkStart w:id="17925" w:name="_Toc45898089"/>
      <w:bookmarkStart w:id="17926" w:name="_Toc51746296"/>
      <w:bookmarkStart w:id="17927" w:name="_Toc64446561"/>
      <w:bookmarkStart w:id="17928" w:name="_Toc73982431"/>
      <w:bookmarkStart w:id="17929" w:name="_Toc88652521"/>
      <w:bookmarkStart w:id="17930" w:name="_Toc97891565"/>
      <w:bookmarkStart w:id="17931" w:name="_Toc99123770"/>
      <w:bookmarkStart w:id="17932" w:name="_Toc99662576"/>
      <w:bookmarkStart w:id="17933" w:name="_Toc105152655"/>
      <w:bookmarkStart w:id="17934" w:name="_Toc105174461"/>
      <w:bookmarkStart w:id="17935" w:name="_Toc106109459"/>
      <w:bookmarkStart w:id="17936" w:name="_Toc107409917"/>
      <w:bookmarkStart w:id="17937" w:name="_Toc112757106"/>
      <w:r w:rsidRPr="001D2E49">
        <w:t>10.3.3</w:t>
      </w:r>
      <w:r w:rsidRPr="001D2E49">
        <w:rPr>
          <w:rFonts w:eastAsia="MS Mincho"/>
        </w:rPr>
        <w:tab/>
      </w:r>
      <w:r w:rsidRPr="001D2E49">
        <w:t>Presence Information</w:t>
      </w:r>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7938" w:name="_Toc20955369"/>
      <w:bookmarkStart w:id="17939" w:name="_Toc29503822"/>
      <w:bookmarkStart w:id="17940" w:name="_Toc29504406"/>
      <w:bookmarkStart w:id="17941" w:name="_Toc29504990"/>
      <w:bookmarkStart w:id="17942" w:name="_Toc36553443"/>
      <w:bookmarkStart w:id="17943" w:name="_Toc36555170"/>
      <w:bookmarkStart w:id="17944" w:name="_Toc45652569"/>
      <w:bookmarkStart w:id="17945" w:name="_Toc45659001"/>
      <w:bookmarkStart w:id="17946" w:name="_Toc45720821"/>
      <w:bookmarkStart w:id="17947" w:name="_Toc45798701"/>
      <w:bookmarkStart w:id="17948" w:name="_Toc45898090"/>
      <w:bookmarkStart w:id="17949" w:name="_Toc51746297"/>
      <w:bookmarkStart w:id="17950" w:name="_Toc64446562"/>
      <w:bookmarkStart w:id="17951" w:name="_Toc73982432"/>
      <w:bookmarkStart w:id="17952" w:name="_Toc88652522"/>
      <w:bookmarkStart w:id="17953" w:name="_Toc97891566"/>
      <w:bookmarkStart w:id="17954" w:name="_Toc99123771"/>
      <w:bookmarkStart w:id="17955" w:name="_Toc99662577"/>
      <w:bookmarkStart w:id="17956" w:name="_Toc105152656"/>
      <w:bookmarkStart w:id="17957" w:name="_Toc105174462"/>
      <w:bookmarkStart w:id="17958" w:name="_Toc106109460"/>
      <w:bookmarkStart w:id="17959" w:name="_Toc107409918"/>
      <w:bookmarkStart w:id="17960" w:name="_Toc112757107"/>
      <w:r w:rsidRPr="001D2E49">
        <w:t>10.3.4</w:t>
      </w:r>
      <w:r w:rsidRPr="001D2E49">
        <w:rPr>
          <w:rFonts w:eastAsia="MS Mincho"/>
        </w:rPr>
        <w:tab/>
      </w:r>
      <w:r w:rsidRPr="001D2E49">
        <w:t>Not comprehended IE/IE group</w:t>
      </w:r>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p>
    <w:p w14:paraId="4DFC72C4" w14:textId="77777777" w:rsidR="009B75C3" w:rsidRPr="001D2E49" w:rsidRDefault="009B75C3" w:rsidP="009B75C3">
      <w:pPr>
        <w:pStyle w:val="Heading4"/>
      </w:pPr>
      <w:bookmarkStart w:id="17961" w:name="_Toc20955370"/>
      <w:bookmarkStart w:id="17962" w:name="_Toc29503823"/>
      <w:bookmarkStart w:id="17963" w:name="_Toc29504407"/>
      <w:bookmarkStart w:id="17964" w:name="_Toc29504991"/>
      <w:bookmarkStart w:id="17965" w:name="_Toc36553444"/>
      <w:bookmarkStart w:id="17966" w:name="_Toc36555171"/>
      <w:bookmarkStart w:id="17967" w:name="_Toc45652570"/>
      <w:bookmarkStart w:id="17968" w:name="_Toc45659002"/>
      <w:bookmarkStart w:id="17969" w:name="_Toc45720822"/>
      <w:bookmarkStart w:id="17970" w:name="_Toc45798702"/>
      <w:bookmarkStart w:id="17971" w:name="_Toc45898091"/>
      <w:bookmarkStart w:id="17972" w:name="_Toc51746298"/>
      <w:bookmarkStart w:id="17973" w:name="_Toc64446563"/>
      <w:bookmarkStart w:id="17974" w:name="_Toc73982433"/>
      <w:bookmarkStart w:id="17975" w:name="_Toc88652523"/>
      <w:bookmarkStart w:id="17976" w:name="_Toc97891567"/>
      <w:bookmarkStart w:id="17977" w:name="_Toc99123772"/>
      <w:bookmarkStart w:id="17978" w:name="_Toc99662578"/>
      <w:bookmarkStart w:id="17979" w:name="_Toc105152657"/>
      <w:bookmarkStart w:id="17980" w:name="_Toc105174463"/>
      <w:bookmarkStart w:id="17981" w:name="_Toc106109461"/>
      <w:bookmarkStart w:id="17982" w:name="_Toc107409919"/>
      <w:bookmarkStart w:id="17983" w:name="_Toc112757108"/>
      <w:r w:rsidRPr="001D2E49">
        <w:t>10.3.4.1</w:t>
      </w:r>
      <w:r w:rsidRPr="001D2E49">
        <w:tab/>
        <w:t>Procedure Code</w:t>
      </w:r>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7984" w:name="_Toc20955371"/>
      <w:bookmarkStart w:id="17985" w:name="_Toc29503824"/>
      <w:bookmarkStart w:id="17986" w:name="_Toc29504408"/>
      <w:bookmarkStart w:id="17987" w:name="_Toc29504992"/>
      <w:bookmarkStart w:id="17988" w:name="_Toc36553445"/>
      <w:bookmarkStart w:id="17989" w:name="_Toc36555172"/>
      <w:bookmarkStart w:id="17990" w:name="_Toc45652571"/>
      <w:bookmarkStart w:id="17991" w:name="_Toc45659003"/>
      <w:bookmarkStart w:id="17992" w:name="_Toc45720823"/>
      <w:bookmarkStart w:id="17993" w:name="_Toc45798703"/>
      <w:bookmarkStart w:id="17994" w:name="_Toc45898092"/>
      <w:bookmarkStart w:id="17995" w:name="_Toc51746299"/>
      <w:bookmarkStart w:id="17996" w:name="_Toc64446564"/>
      <w:bookmarkStart w:id="17997" w:name="_Toc73982434"/>
      <w:bookmarkStart w:id="17998" w:name="_Toc88652524"/>
      <w:bookmarkStart w:id="17999" w:name="_Toc97891568"/>
      <w:bookmarkStart w:id="18000" w:name="_Toc99123773"/>
      <w:bookmarkStart w:id="18001" w:name="_Toc99662579"/>
      <w:bookmarkStart w:id="18002" w:name="_Toc105152658"/>
      <w:bookmarkStart w:id="18003" w:name="_Toc105174464"/>
      <w:bookmarkStart w:id="18004" w:name="_Toc106109462"/>
      <w:bookmarkStart w:id="18005" w:name="_Toc107409920"/>
      <w:bookmarkStart w:id="18006" w:name="_Toc112757109"/>
      <w:r w:rsidRPr="001D2E49">
        <w:t>10.3.4.1A</w:t>
      </w:r>
      <w:r w:rsidRPr="001D2E49">
        <w:tab/>
        <w:t>Type of Message</w:t>
      </w:r>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8007" w:name="_Toc20955372"/>
      <w:bookmarkStart w:id="18008" w:name="_Toc29503825"/>
      <w:bookmarkStart w:id="18009" w:name="_Toc29504409"/>
      <w:bookmarkStart w:id="18010" w:name="_Toc29504993"/>
      <w:bookmarkStart w:id="18011" w:name="_Toc36553446"/>
      <w:bookmarkStart w:id="18012" w:name="_Toc36555173"/>
      <w:bookmarkStart w:id="18013" w:name="_Toc45652572"/>
      <w:bookmarkStart w:id="18014" w:name="_Toc45659004"/>
      <w:bookmarkStart w:id="18015" w:name="_Toc45720824"/>
      <w:bookmarkStart w:id="18016" w:name="_Toc45798704"/>
      <w:bookmarkStart w:id="18017" w:name="_Toc45898093"/>
      <w:bookmarkStart w:id="18018" w:name="_Toc51746300"/>
      <w:bookmarkStart w:id="18019" w:name="_Toc64446565"/>
      <w:bookmarkStart w:id="18020" w:name="_Toc73982435"/>
      <w:bookmarkStart w:id="18021" w:name="_Toc88652525"/>
      <w:bookmarkStart w:id="18022" w:name="_Toc97891569"/>
      <w:bookmarkStart w:id="18023" w:name="_Toc99123774"/>
      <w:bookmarkStart w:id="18024" w:name="_Toc99662580"/>
      <w:bookmarkStart w:id="18025" w:name="_Toc105152659"/>
      <w:bookmarkStart w:id="18026" w:name="_Toc105174465"/>
      <w:bookmarkStart w:id="18027" w:name="_Toc106109463"/>
      <w:bookmarkStart w:id="18028" w:name="_Toc107409921"/>
      <w:bookmarkStart w:id="18029" w:name="_Toc112757110"/>
      <w:r w:rsidRPr="001D2E49">
        <w:t>10.3.4.2</w:t>
      </w:r>
      <w:r w:rsidRPr="001D2E49">
        <w:tab/>
        <w:t>IEs other than the Procedure Code and Type of Message</w:t>
      </w:r>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8030" w:name="_Toc20955373"/>
      <w:bookmarkStart w:id="18031" w:name="_Toc29503826"/>
      <w:bookmarkStart w:id="18032" w:name="_Toc29504410"/>
      <w:bookmarkStart w:id="18033" w:name="_Toc29504994"/>
      <w:bookmarkStart w:id="18034" w:name="_Toc36553447"/>
      <w:bookmarkStart w:id="18035" w:name="_Toc36555174"/>
      <w:bookmarkStart w:id="18036" w:name="_Toc45652573"/>
      <w:bookmarkStart w:id="18037" w:name="_Toc45659005"/>
      <w:bookmarkStart w:id="18038" w:name="_Toc45720825"/>
      <w:bookmarkStart w:id="18039" w:name="_Toc45798705"/>
      <w:bookmarkStart w:id="18040" w:name="_Toc45898094"/>
      <w:bookmarkStart w:id="18041" w:name="_Toc51746301"/>
      <w:bookmarkStart w:id="18042" w:name="_Toc64446566"/>
      <w:bookmarkStart w:id="18043" w:name="_Toc73982436"/>
      <w:bookmarkStart w:id="18044" w:name="_Toc88652526"/>
      <w:bookmarkStart w:id="18045" w:name="_Toc97891570"/>
      <w:bookmarkStart w:id="18046" w:name="_Toc99123775"/>
      <w:bookmarkStart w:id="18047" w:name="_Toc99662581"/>
      <w:bookmarkStart w:id="18048" w:name="_Toc105152660"/>
      <w:bookmarkStart w:id="18049" w:name="_Toc105174466"/>
      <w:bookmarkStart w:id="18050" w:name="_Toc106109464"/>
      <w:bookmarkStart w:id="18051" w:name="_Toc107409922"/>
      <w:bookmarkStart w:id="18052" w:name="_Toc112757111"/>
      <w:r w:rsidRPr="001D2E49">
        <w:t>10.3.5</w:t>
      </w:r>
      <w:r w:rsidRPr="001D2E49">
        <w:tab/>
        <w:t>Missing IE or IE group</w:t>
      </w:r>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8053" w:name="_Toc20955374"/>
      <w:bookmarkStart w:id="18054" w:name="_Toc29503827"/>
      <w:bookmarkStart w:id="18055" w:name="_Toc29504411"/>
      <w:bookmarkStart w:id="18056" w:name="_Toc29504995"/>
      <w:bookmarkStart w:id="18057" w:name="_Toc36553448"/>
      <w:bookmarkStart w:id="18058" w:name="_Toc36555175"/>
      <w:bookmarkStart w:id="18059" w:name="_Toc45652574"/>
      <w:bookmarkStart w:id="18060" w:name="_Toc45659006"/>
      <w:bookmarkStart w:id="18061" w:name="_Toc45720826"/>
      <w:bookmarkStart w:id="18062" w:name="_Toc45798706"/>
      <w:bookmarkStart w:id="18063" w:name="_Toc45898095"/>
      <w:bookmarkStart w:id="18064" w:name="_Toc51746302"/>
      <w:bookmarkStart w:id="18065" w:name="_Toc64446567"/>
      <w:bookmarkStart w:id="18066" w:name="_Toc73982437"/>
      <w:bookmarkStart w:id="18067" w:name="_Toc88652527"/>
      <w:bookmarkStart w:id="18068" w:name="_Toc97891571"/>
      <w:bookmarkStart w:id="18069" w:name="_Toc99123776"/>
      <w:bookmarkStart w:id="18070" w:name="_Toc99662582"/>
      <w:bookmarkStart w:id="18071" w:name="_Toc105152661"/>
      <w:bookmarkStart w:id="18072" w:name="_Toc105174467"/>
      <w:bookmarkStart w:id="18073" w:name="_Toc106109465"/>
      <w:bookmarkStart w:id="18074" w:name="_Toc107409923"/>
      <w:bookmarkStart w:id="18075" w:name="_Toc112757112"/>
      <w:r w:rsidRPr="001D2E49">
        <w:t>10.3.6</w:t>
      </w:r>
      <w:r w:rsidRPr="001D2E49">
        <w:tab/>
        <w:t>IEs or IE groups received in wrong order or with too many occurrences or erroneously present</w:t>
      </w:r>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8076" w:name="_Toc20955375"/>
      <w:bookmarkStart w:id="18077" w:name="_Toc29503828"/>
      <w:bookmarkStart w:id="18078" w:name="_Toc29504412"/>
      <w:bookmarkStart w:id="18079" w:name="_Toc29504996"/>
      <w:bookmarkStart w:id="18080" w:name="_Toc36553449"/>
      <w:bookmarkStart w:id="18081" w:name="_Toc36555176"/>
      <w:bookmarkStart w:id="18082" w:name="_Toc45652575"/>
      <w:bookmarkStart w:id="18083" w:name="_Toc45659007"/>
      <w:bookmarkStart w:id="18084" w:name="_Toc45720827"/>
      <w:bookmarkStart w:id="18085" w:name="_Toc45798707"/>
      <w:bookmarkStart w:id="18086" w:name="_Toc45898096"/>
      <w:bookmarkStart w:id="18087" w:name="_Toc51746303"/>
      <w:bookmarkStart w:id="18088" w:name="_Toc64446568"/>
      <w:bookmarkStart w:id="18089" w:name="_Toc73982438"/>
      <w:bookmarkStart w:id="18090" w:name="_Toc88652528"/>
      <w:bookmarkStart w:id="18091" w:name="_Toc97891572"/>
      <w:bookmarkStart w:id="18092" w:name="_Toc99123777"/>
      <w:bookmarkStart w:id="18093" w:name="_Toc99662583"/>
      <w:bookmarkStart w:id="18094" w:name="_Toc105152662"/>
      <w:bookmarkStart w:id="18095" w:name="_Toc105174468"/>
      <w:bookmarkStart w:id="18096" w:name="_Toc106109466"/>
      <w:bookmarkStart w:id="18097" w:name="_Toc107409924"/>
      <w:bookmarkStart w:id="18098" w:name="_Toc112757113"/>
      <w:r w:rsidRPr="001D2E49">
        <w:t>10.4</w:t>
      </w:r>
      <w:r w:rsidRPr="001D2E49">
        <w:tab/>
        <w:t>Logical Error</w:t>
      </w:r>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18099" w:name="_Toc20955376"/>
      <w:bookmarkStart w:id="18100" w:name="_Toc29503829"/>
      <w:bookmarkStart w:id="18101" w:name="_Toc29504413"/>
      <w:bookmarkStart w:id="18102" w:name="_Toc29504997"/>
      <w:bookmarkStart w:id="18103" w:name="_Toc36553450"/>
      <w:bookmarkStart w:id="18104" w:name="_Toc36555177"/>
      <w:bookmarkStart w:id="18105" w:name="_Toc45652576"/>
      <w:bookmarkStart w:id="18106" w:name="_Toc45659008"/>
      <w:bookmarkStart w:id="18107" w:name="_Toc45720828"/>
      <w:bookmarkStart w:id="18108" w:name="_Toc45798708"/>
      <w:bookmarkStart w:id="18109" w:name="_Toc45898097"/>
      <w:bookmarkStart w:id="18110" w:name="_Toc51746304"/>
      <w:bookmarkStart w:id="18111" w:name="_Toc64446569"/>
      <w:bookmarkStart w:id="18112" w:name="_Toc73982439"/>
      <w:bookmarkStart w:id="18113" w:name="_Toc88652529"/>
      <w:bookmarkStart w:id="18114" w:name="_Toc97891573"/>
      <w:bookmarkStart w:id="18115" w:name="_Toc99123778"/>
      <w:bookmarkStart w:id="18116" w:name="_Toc99662584"/>
      <w:bookmarkStart w:id="18117" w:name="_Toc105152663"/>
      <w:bookmarkStart w:id="18118" w:name="_Toc105174469"/>
      <w:bookmarkStart w:id="18119" w:name="_Toc106109467"/>
      <w:bookmarkStart w:id="18120" w:name="_Toc107409925"/>
      <w:bookmarkStart w:id="18121" w:name="_Toc112757114"/>
      <w:r w:rsidRPr="001D2E49">
        <w:t>10.5</w:t>
      </w:r>
      <w:r w:rsidRPr="001D2E49">
        <w:tab/>
        <w:t>Exceptions</w:t>
      </w:r>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18122" w:name="_Toc20955377"/>
      <w:bookmarkStart w:id="18123" w:name="_Toc29503830"/>
      <w:bookmarkStart w:id="18124" w:name="_Toc29504414"/>
      <w:bookmarkStart w:id="18125" w:name="_Toc29504998"/>
      <w:bookmarkStart w:id="18126" w:name="_Toc36553451"/>
      <w:bookmarkStart w:id="18127" w:name="_Toc36555178"/>
      <w:bookmarkStart w:id="18128" w:name="_Toc45652577"/>
      <w:bookmarkStart w:id="18129" w:name="_Toc45659009"/>
      <w:bookmarkStart w:id="18130" w:name="_Toc45720829"/>
      <w:bookmarkStart w:id="18131" w:name="_Toc45798709"/>
      <w:bookmarkStart w:id="18132" w:name="_Toc45898098"/>
      <w:bookmarkStart w:id="18133" w:name="_Toc51746305"/>
      <w:bookmarkStart w:id="18134" w:name="_Toc64446570"/>
      <w:bookmarkStart w:id="18135" w:name="_Toc73982440"/>
      <w:bookmarkStart w:id="18136" w:name="_Toc88652530"/>
      <w:bookmarkStart w:id="18137" w:name="_Toc97891574"/>
      <w:bookmarkStart w:id="18138" w:name="_Toc99123779"/>
      <w:bookmarkStart w:id="18139" w:name="_Toc99662585"/>
      <w:bookmarkStart w:id="18140" w:name="_Toc105152664"/>
      <w:bookmarkStart w:id="18141" w:name="_Toc105174470"/>
      <w:bookmarkStart w:id="18142" w:name="_Toc106109468"/>
      <w:bookmarkStart w:id="18143" w:name="_Toc107409926"/>
      <w:bookmarkStart w:id="18144" w:name="_Toc112757115"/>
      <w:r w:rsidRPr="001D2E49">
        <w:t>10.6</w:t>
      </w:r>
      <w:r w:rsidRPr="001D2E49">
        <w:tab/>
        <w:t>Handling of AP ID</w:t>
      </w:r>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77777777" w:rsidR="00054A22" w:rsidRPr="001D2E49" w:rsidRDefault="00080512" w:rsidP="00776454">
      <w:pPr>
        <w:pStyle w:val="Heading8"/>
      </w:pPr>
      <w:bookmarkStart w:id="18145" w:name="historyclause"/>
      <w:r w:rsidRPr="001D2E49">
        <w:br w:type="page"/>
      </w:r>
      <w:bookmarkStart w:id="18146" w:name="_Toc20955378"/>
      <w:bookmarkStart w:id="18147" w:name="_Toc29503831"/>
      <w:bookmarkStart w:id="18148" w:name="_Toc29504415"/>
      <w:bookmarkStart w:id="18149" w:name="_Toc29504999"/>
      <w:bookmarkStart w:id="18150" w:name="_Toc36553452"/>
      <w:bookmarkStart w:id="18151" w:name="_Toc36555179"/>
      <w:bookmarkStart w:id="18152" w:name="_Toc45652578"/>
      <w:bookmarkStart w:id="18153" w:name="_Toc45659010"/>
      <w:bookmarkStart w:id="18154" w:name="_Toc45720830"/>
      <w:bookmarkStart w:id="18155" w:name="_Toc45798710"/>
      <w:bookmarkStart w:id="18156" w:name="_Toc45898099"/>
      <w:bookmarkStart w:id="18157" w:name="_Toc51746306"/>
      <w:bookmarkStart w:id="18158" w:name="_Toc64446571"/>
      <w:bookmarkStart w:id="18159" w:name="_Toc73982441"/>
      <w:bookmarkStart w:id="18160" w:name="_Toc88652531"/>
      <w:bookmarkStart w:id="18161" w:name="_Toc97891575"/>
      <w:bookmarkStart w:id="18162" w:name="_Toc99123780"/>
      <w:bookmarkStart w:id="18163" w:name="_Toc99662586"/>
      <w:bookmarkStart w:id="18164" w:name="_Toc105152665"/>
      <w:bookmarkStart w:id="18165" w:name="_Toc105174471"/>
      <w:bookmarkStart w:id="18166" w:name="_Toc106109469"/>
      <w:bookmarkStart w:id="18167" w:name="_Toc107409927"/>
      <w:bookmarkStart w:id="18168" w:name="_Toc112757116"/>
      <w:r w:rsidR="00776454" w:rsidRPr="001D2E49">
        <w:t>Annex A</w:t>
      </w:r>
      <w:r w:rsidRPr="001D2E49">
        <w:t xml:space="preserve"> (informative):</w:t>
      </w:r>
      <w:r w:rsidRPr="001D2E49">
        <w:br/>
        <w:t>Change history</w:t>
      </w:r>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736715BE" w14:textId="77777777" w:rsidR="0048322B" w:rsidRPr="008C74A3" w:rsidRDefault="0048322B" w:rsidP="009F4FEC">
            <w:pPr>
              <w:pStyle w:val="TAL"/>
              <w:rPr>
                <w:rFonts w:cs="Arial"/>
                <w:sz w:val="16"/>
                <w:szCs w:val="16"/>
              </w:rPr>
            </w:pPr>
            <w:r w:rsidRPr="008C74A3">
              <w:rPr>
                <w:rFonts w:cs="Arial"/>
                <w:sz w:val="16"/>
                <w:szCs w:val="16"/>
                <w:highlight w:val="yellow"/>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8C74A3" w:rsidRDefault="001444B4" w:rsidP="00F023A8">
            <w:pPr>
              <w:pStyle w:val="TAL"/>
              <w:rPr>
                <w:rFonts w:cs="Arial"/>
                <w:sz w:val="16"/>
                <w:szCs w:val="16"/>
              </w:rPr>
            </w:pPr>
            <w:r w:rsidRPr="008C74A3">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8C74A3" w:rsidRDefault="001444B4" w:rsidP="00F023A8">
            <w:pPr>
              <w:pStyle w:val="TAL"/>
              <w:rPr>
                <w:rFonts w:cs="Arial"/>
                <w:sz w:val="16"/>
                <w:szCs w:val="16"/>
              </w:rPr>
            </w:pPr>
            <w:r w:rsidRPr="008C74A3">
              <w:rPr>
                <w:rFonts w:cs="Arial"/>
                <w:sz w:val="16"/>
                <w:szCs w:val="16"/>
              </w:rPr>
              <w:t>Introducing Radio Capability Optimisation (RACS)</w:t>
            </w:r>
          </w:p>
          <w:p w14:paraId="563F3257" w14:textId="77777777" w:rsidR="001444B4" w:rsidRPr="008C74A3" w:rsidRDefault="001444B4" w:rsidP="00F023A8">
            <w:pPr>
              <w:pStyle w:val="TAL"/>
              <w:rPr>
                <w:rFonts w:cs="Arial"/>
                <w:sz w:val="16"/>
                <w:szCs w:val="16"/>
              </w:rPr>
            </w:pPr>
            <w:r w:rsidRPr="008C74A3">
              <w:rPr>
                <w:rFonts w:cs="Arial"/>
                <w:sz w:val="16"/>
                <w:szCs w:val="16"/>
                <w:highlight w:val="yellow"/>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Default="007B0150" w:rsidP="007B0150">
            <w:pPr>
              <w:pStyle w:val="TAL"/>
              <w:rPr>
                <w:rFonts w:cs="Arial"/>
                <w:sz w:val="16"/>
                <w:szCs w:val="16"/>
              </w:rPr>
            </w:pPr>
            <w:r>
              <w:rPr>
                <w:rFonts w:cs="Arial"/>
                <w:sz w:val="16"/>
                <w:szCs w:val="16"/>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bl>
    <w:p w14:paraId="64568C89" w14:textId="77777777" w:rsidR="003C3971" w:rsidRPr="001D2E49" w:rsidRDefault="003C3971"/>
    <w:sectPr w:rsidR="003C3971"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8836C" w14:textId="77777777" w:rsidR="003E2A19" w:rsidRDefault="003E2A19">
      <w:r>
        <w:separator/>
      </w:r>
    </w:p>
  </w:endnote>
  <w:endnote w:type="continuationSeparator" w:id="0">
    <w:p w14:paraId="584E40EF" w14:textId="77777777" w:rsidR="003E2A19" w:rsidRDefault="003E2A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6604A3" w14:textId="77777777" w:rsidR="003E2A19" w:rsidRDefault="003E2A19">
      <w:r>
        <w:separator/>
      </w:r>
    </w:p>
  </w:footnote>
  <w:footnote w:type="continuationSeparator" w:id="0">
    <w:p w14:paraId="26903806" w14:textId="77777777" w:rsidR="003E2A19" w:rsidRDefault="003E2A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0FB2815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5FBB">
      <w:rPr>
        <w:rFonts w:ascii="Arial" w:hAnsi="Arial" w:cs="Arial"/>
        <w:b/>
        <w:noProof/>
        <w:sz w:val="18"/>
        <w:szCs w:val="18"/>
      </w:rPr>
      <w:t>3GPP TS 38.413 V17.2.0 (2022-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11E7159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5FBB">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522EE443"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1F51">
      <w:rPr>
        <w:rFonts w:ascii="Arial" w:hAnsi="Arial" w:cs="Arial"/>
        <w:b/>
        <w:noProof/>
        <w:sz w:val="18"/>
        <w:szCs w:val="18"/>
      </w:rPr>
      <w:t>3GPP TS 38.413 V17.2.0 (2022-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18535A8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1F51">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70038562">
    <w:abstractNumId w:val="4"/>
  </w:num>
  <w:num w:numId="2" w16cid:durableId="1100488174">
    <w:abstractNumId w:val="2"/>
  </w:num>
  <w:num w:numId="3" w16cid:durableId="901596600">
    <w:abstractNumId w:val="5"/>
  </w:num>
  <w:num w:numId="4" w16cid:durableId="1565097870">
    <w:abstractNumId w:val="0"/>
  </w:num>
  <w:num w:numId="5" w16cid:durableId="1600718141">
    <w:abstractNumId w:val="3"/>
  </w:num>
  <w:num w:numId="6" w16cid:durableId="509296053">
    <w:abstractNumId w:val="1"/>
  </w:num>
  <w:num w:numId="7" w16cid:durableId="1394237326">
    <w:abstractNumId w:val="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A22"/>
    <w:rsid w:val="000557E0"/>
    <w:rsid w:val="00062187"/>
    <w:rsid w:val="00062AB9"/>
    <w:rsid w:val="00062E6E"/>
    <w:rsid w:val="00063354"/>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2B5"/>
    <w:rsid w:val="0011360E"/>
    <w:rsid w:val="0011392C"/>
    <w:rsid w:val="00116121"/>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4A2B"/>
    <w:rsid w:val="00185FEA"/>
    <w:rsid w:val="0018627E"/>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A02D6"/>
    <w:rsid w:val="001A049D"/>
    <w:rsid w:val="001A39A1"/>
    <w:rsid w:val="001A43E2"/>
    <w:rsid w:val="001A5227"/>
    <w:rsid w:val="001A5D21"/>
    <w:rsid w:val="001A6BE4"/>
    <w:rsid w:val="001A6D8E"/>
    <w:rsid w:val="001B0067"/>
    <w:rsid w:val="001B0558"/>
    <w:rsid w:val="001B0A54"/>
    <w:rsid w:val="001B15E2"/>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4D86"/>
    <w:rsid w:val="002069A4"/>
    <w:rsid w:val="00206E1E"/>
    <w:rsid w:val="0020781F"/>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8D4"/>
    <w:rsid w:val="00225D61"/>
    <w:rsid w:val="00226FCB"/>
    <w:rsid w:val="00227DC7"/>
    <w:rsid w:val="002309BF"/>
    <w:rsid w:val="002316A2"/>
    <w:rsid w:val="0023188F"/>
    <w:rsid w:val="00232FBE"/>
    <w:rsid w:val="00233898"/>
    <w:rsid w:val="002340D3"/>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7857"/>
    <w:rsid w:val="002A10A0"/>
    <w:rsid w:val="002A165F"/>
    <w:rsid w:val="002A2A82"/>
    <w:rsid w:val="002A4919"/>
    <w:rsid w:val="002A4EDE"/>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270E"/>
    <w:rsid w:val="002E2A93"/>
    <w:rsid w:val="002E3535"/>
    <w:rsid w:val="002E3C0B"/>
    <w:rsid w:val="002E45F8"/>
    <w:rsid w:val="002E5A4D"/>
    <w:rsid w:val="002E79C2"/>
    <w:rsid w:val="002E7A6C"/>
    <w:rsid w:val="002F23C0"/>
    <w:rsid w:val="002F4469"/>
    <w:rsid w:val="002F4704"/>
    <w:rsid w:val="002F5B46"/>
    <w:rsid w:val="002F5F0F"/>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5012"/>
    <w:rsid w:val="00345E0A"/>
    <w:rsid w:val="003479AE"/>
    <w:rsid w:val="00347F8E"/>
    <w:rsid w:val="0035051F"/>
    <w:rsid w:val="00350D25"/>
    <w:rsid w:val="003510D9"/>
    <w:rsid w:val="00351539"/>
    <w:rsid w:val="00352300"/>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24A6"/>
    <w:rsid w:val="00364B6B"/>
    <w:rsid w:val="00364FA9"/>
    <w:rsid w:val="003653B6"/>
    <w:rsid w:val="00365B9C"/>
    <w:rsid w:val="00365FB3"/>
    <w:rsid w:val="003666DF"/>
    <w:rsid w:val="003671B6"/>
    <w:rsid w:val="00367E0D"/>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3971"/>
    <w:rsid w:val="003C4F3D"/>
    <w:rsid w:val="003C504F"/>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136C"/>
    <w:rsid w:val="00402213"/>
    <w:rsid w:val="00402520"/>
    <w:rsid w:val="004027C3"/>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398F"/>
    <w:rsid w:val="00463C4A"/>
    <w:rsid w:val="004646E7"/>
    <w:rsid w:val="0046523D"/>
    <w:rsid w:val="0046590F"/>
    <w:rsid w:val="004659A1"/>
    <w:rsid w:val="00465B19"/>
    <w:rsid w:val="004665CB"/>
    <w:rsid w:val="004727FB"/>
    <w:rsid w:val="00472E03"/>
    <w:rsid w:val="004733C2"/>
    <w:rsid w:val="0047381B"/>
    <w:rsid w:val="00473D4E"/>
    <w:rsid w:val="00474340"/>
    <w:rsid w:val="00475399"/>
    <w:rsid w:val="004753B9"/>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CF6"/>
    <w:rsid w:val="004C2F42"/>
    <w:rsid w:val="004C3AA0"/>
    <w:rsid w:val="004C3F4E"/>
    <w:rsid w:val="004C5192"/>
    <w:rsid w:val="004C56A3"/>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71FA"/>
    <w:rsid w:val="00547254"/>
    <w:rsid w:val="005474CA"/>
    <w:rsid w:val="0054772C"/>
    <w:rsid w:val="0054782F"/>
    <w:rsid w:val="00547927"/>
    <w:rsid w:val="005504B1"/>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10BE"/>
    <w:rsid w:val="005C1158"/>
    <w:rsid w:val="005C149A"/>
    <w:rsid w:val="005C168A"/>
    <w:rsid w:val="005C1C4B"/>
    <w:rsid w:val="005C2095"/>
    <w:rsid w:val="005C27C6"/>
    <w:rsid w:val="005C29A1"/>
    <w:rsid w:val="005C2CD2"/>
    <w:rsid w:val="005C2F28"/>
    <w:rsid w:val="005C31BD"/>
    <w:rsid w:val="005C4343"/>
    <w:rsid w:val="005C6522"/>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3DE"/>
    <w:rsid w:val="005E5C3D"/>
    <w:rsid w:val="005E5CD6"/>
    <w:rsid w:val="005E649B"/>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6640"/>
    <w:rsid w:val="006A7318"/>
    <w:rsid w:val="006B0A44"/>
    <w:rsid w:val="006B0B0D"/>
    <w:rsid w:val="006B2F80"/>
    <w:rsid w:val="006B3658"/>
    <w:rsid w:val="006B36A4"/>
    <w:rsid w:val="006B7656"/>
    <w:rsid w:val="006B77B7"/>
    <w:rsid w:val="006C0A1C"/>
    <w:rsid w:val="006C1979"/>
    <w:rsid w:val="006C2590"/>
    <w:rsid w:val="006C28D9"/>
    <w:rsid w:val="006C32A1"/>
    <w:rsid w:val="006C3743"/>
    <w:rsid w:val="006C395A"/>
    <w:rsid w:val="006C5E85"/>
    <w:rsid w:val="006C6DF0"/>
    <w:rsid w:val="006C6FE6"/>
    <w:rsid w:val="006C7249"/>
    <w:rsid w:val="006C72BE"/>
    <w:rsid w:val="006C7FD3"/>
    <w:rsid w:val="006D061F"/>
    <w:rsid w:val="006D07B2"/>
    <w:rsid w:val="006D0C98"/>
    <w:rsid w:val="006D1437"/>
    <w:rsid w:val="006D1DDD"/>
    <w:rsid w:val="006D3AE1"/>
    <w:rsid w:val="006D4393"/>
    <w:rsid w:val="006D5010"/>
    <w:rsid w:val="006D50D0"/>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C05"/>
    <w:rsid w:val="00735543"/>
    <w:rsid w:val="00735633"/>
    <w:rsid w:val="00735E78"/>
    <w:rsid w:val="00735EC1"/>
    <w:rsid w:val="00736561"/>
    <w:rsid w:val="00737598"/>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17B6"/>
    <w:rsid w:val="00751912"/>
    <w:rsid w:val="00752094"/>
    <w:rsid w:val="007522A2"/>
    <w:rsid w:val="007525F2"/>
    <w:rsid w:val="00752654"/>
    <w:rsid w:val="00753A6B"/>
    <w:rsid w:val="00754733"/>
    <w:rsid w:val="00754A65"/>
    <w:rsid w:val="00754B6B"/>
    <w:rsid w:val="00755F64"/>
    <w:rsid w:val="00756596"/>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3CAD"/>
    <w:rsid w:val="007B3E93"/>
    <w:rsid w:val="007B4707"/>
    <w:rsid w:val="007B516E"/>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0805"/>
    <w:rsid w:val="008214A1"/>
    <w:rsid w:val="00822031"/>
    <w:rsid w:val="00822060"/>
    <w:rsid w:val="008220DD"/>
    <w:rsid w:val="008220E7"/>
    <w:rsid w:val="0082229C"/>
    <w:rsid w:val="0082283A"/>
    <w:rsid w:val="0082387E"/>
    <w:rsid w:val="00824529"/>
    <w:rsid w:val="008246D9"/>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68F8"/>
    <w:rsid w:val="00887F61"/>
    <w:rsid w:val="008909E2"/>
    <w:rsid w:val="00890D99"/>
    <w:rsid w:val="00890FDB"/>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F57"/>
    <w:rsid w:val="009A7967"/>
    <w:rsid w:val="009B1834"/>
    <w:rsid w:val="009B186D"/>
    <w:rsid w:val="009B235D"/>
    <w:rsid w:val="009B29B8"/>
    <w:rsid w:val="009B3256"/>
    <w:rsid w:val="009B39B5"/>
    <w:rsid w:val="009B3CE1"/>
    <w:rsid w:val="009B4305"/>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F02"/>
    <w:rsid w:val="00A10F19"/>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2208"/>
    <w:rsid w:val="00A72412"/>
    <w:rsid w:val="00A72591"/>
    <w:rsid w:val="00A72731"/>
    <w:rsid w:val="00A73B70"/>
    <w:rsid w:val="00A73B79"/>
    <w:rsid w:val="00A73D70"/>
    <w:rsid w:val="00A7426D"/>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853"/>
    <w:rsid w:val="00AD456D"/>
    <w:rsid w:val="00AD49CC"/>
    <w:rsid w:val="00AD4CFB"/>
    <w:rsid w:val="00AD4E1D"/>
    <w:rsid w:val="00AD4F82"/>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5F58"/>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227F"/>
    <w:rsid w:val="00B52480"/>
    <w:rsid w:val="00B52981"/>
    <w:rsid w:val="00B52E92"/>
    <w:rsid w:val="00B52ECE"/>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1B"/>
    <w:rsid w:val="00B95BAD"/>
    <w:rsid w:val="00B96B8A"/>
    <w:rsid w:val="00B97837"/>
    <w:rsid w:val="00BA09D2"/>
    <w:rsid w:val="00BA0F5B"/>
    <w:rsid w:val="00BA13DC"/>
    <w:rsid w:val="00BA15D3"/>
    <w:rsid w:val="00BA1D7D"/>
    <w:rsid w:val="00BA2765"/>
    <w:rsid w:val="00BA3554"/>
    <w:rsid w:val="00BA377C"/>
    <w:rsid w:val="00BA4A5E"/>
    <w:rsid w:val="00BA6856"/>
    <w:rsid w:val="00BA739E"/>
    <w:rsid w:val="00BA7BDA"/>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2869"/>
    <w:rsid w:val="00C02D58"/>
    <w:rsid w:val="00C05A51"/>
    <w:rsid w:val="00C063F2"/>
    <w:rsid w:val="00C06AC7"/>
    <w:rsid w:val="00C07BDF"/>
    <w:rsid w:val="00C10C3F"/>
    <w:rsid w:val="00C11039"/>
    <w:rsid w:val="00C1103E"/>
    <w:rsid w:val="00C1157F"/>
    <w:rsid w:val="00C11A94"/>
    <w:rsid w:val="00C11F5B"/>
    <w:rsid w:val="00C1347F"/>
    <w:rsid w:val="00C1385B"/>
    <w:rsid w:val="00C139DB"/>
    <w:rsid w:val="00C14392"/>
    <w:rsid w:val="00C14780"/>
    <w:rsid w:val="00C14BB4"/>
    <w:rsid w:val="00C14C3E"/>
    <w:rsid w:val="00C15410"/>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703C9"/>
    <w:rsid w:val="00C710EA"/>
    <w:rsid w:val="00C719C3"/>
    <w:rsid w:val="00C71F63"/>
    <w:rsid w:val="00C72135"/>
    <w:rsid w:val="00C72833"/>
    <w:rsid w:val="00C72F8E"/>
    <w:rsid w:val="00C74B89"/>
    <w:rsid w:val="00C750EF"/>
    <w:rsid w:val="00C77021"/>
    <w:rsid w:val="00C7753A"/>
    <w:rsid w:val="00C779C3"/>
    <w:rsid w:val="00C77C6E"/>
    <w:rsid w:val="00C820B6"/>
    <w:rsid w:val="00C824CD"/>
    <w:rsid w:val="00C837F4"/>
    <w:rsid w:val="00C84214"/>
    <w:rsid w:val="00C86689"/>
    <w:rsid w:val="00C86E1C"/>
    <w:rsid w:val="00C86E96"/>
    <w:rsid w:val="00C876F1"/>
    <w:rsid w:val="00C87BDB"/>
    <w:rsid w:val="00C901EE"/>
    <w:rsid w:val="00C90F14"/>
    <w:rsid w:val="00C90F4A"/>
    <w:rsid w:val="00C92807"/>
    <w:rsid w:val="00C928A4"/>
    <w:rsid w:val="00C936DC"/>
    <w:rsid w:val="00C93F40"/>
    <w:rsid w:val="00C94179"/>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2A1C"/>
    <w:rsid w:val="00CB3E94"/>
    <w:rsid w:val="00CB57A4"/>
    <w:rsid w:val="00CB58E4"/>
    <w:rsid w:val="00CB6749"/>
    <w:rsid w:val="00CB6C13"/>
    <w:rsid w:val="00CB6FA6"/>
    <w:rsid w:val="00CB7CD4"/>
    <w:rsid w:val="00CC012E"/>
    <w:rsid w:val="00CC0841"/>
    <w:rsid w:val="00CC09CB"/>
    <w:rsid w:val="00CC0AC8"/>
    <w:rsid w:val="00CC0C13"/>
    <w:rsid w:val="00CC1A92"/>
    <w:rsid w:val="00CC3964"/>
    <w:rsid w:val="00CC4080"/>
    <w:rsid w:val="00CC456A"/>
    <w:rsid w:val="00CC4864"/>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E9"/>
    <w:rsid w:val="00CE3FDD"/>
    <w:rsid w:val="00CE5E12"/>
    <w:rsid w:val="00CE6EAA"/>
    <w:rsid w:val="00CE71B9"/>
    <w:rsid w:val="00CF00BB"/>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44A1"/>
    <w:rsid w:val="00D0568E"/>
    <w:rsid w:val="00D0795D"/>
    <w:rsid w:val="00D10352"/>
    <w:rsid w:val="00D10768"/>
    <w:rsid w:val="00D109F3"/>
    <w:rsid w:val="00D120B1"/>
    <w:rsid w:val="00D123E9"/>
    <w:rsid w:val="00D12EE2"/>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56A3"/>
    <w:rsid w:val="00D37DFA"/>
    <w:rsid w:val="00D40287"/>
    <w:rsid w:val="00D41200"/>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0EB7"/>
    <w:rsid w:val="00DF1887"/>
    <w:rsid w:val="00DF1E91"/>
    <w:rsid w:val="00DF2B1F"/>
    <w:rsid w:val="00DF2FD0"/>
    <w:rsid w:val="00DF3141"/>
    <w:rsid w:val="00DF360B"/>
    <w:rsid w:val="00DF3ED2"/>
    <w:rsid w:val="00DF4614"/>
    <w:rsid w:val="00DF4EFB"/>
    <w:rsid w:val="00DF4F85"/>
    <w:rsid w:val="00DF62CD"/>
    <w:rsid w:val="00DF78B1"/>
    <w:rsid w:val="00DF7C34"/>
    <w:rsid w:val="00E00AAF"/>
    <w:rsid w:val="00E00D4D"/>
    <w:rsid w:val="00E01573"/>
    <w:rsid w:val="00E02631"/>
    <w:rsid w:val="00E0269B"/>
    <w:rsid w:val="00E02B3E"/>
    <w:rsid w:val="00E033B8"/>
    <w:rsid w:val="00E043E8"/>
    <w:rsid w:val="00E05347"/>
    <w:rsid w:val="00E054CA"/>
    <w:rsid w:val="00E0604D"/>
    <w:rsid w:val="00E061ED"/>
    <w:rsid w:val="00E069DC"/>
    <w:rsid w:val="00E07365"/>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1394"/>
    <w:rsid w:val="00F41E44"/>
    <w:rsid w:val="00F4203B"/>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67B8"/>
    <w:rsid w:val="00F56AE1"/>
    <w:rsid w:val="00F575EC"/>
    <w:rsid w:val="00F57A1C"/>
    <w:rsid w:val="00F57CC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5FBB"/>
    <w:pPr>
      <w:overflowPunct w:val="0"/>
      <w:autoSpaceDE w:val="0"/>
      <w:autoSpaceDN w:val="0"/>
      <w:adjustRightInd w:val="0"/>
      <w:spacing w:after="180"/>
      <w:textAlignment w:val="baseline"/>
    </w:pPr>
  </w:style>
  <w:style w:type="paragraph" w:styleId="Heading1">
    <w:name w:val="heading 1"/>
    <w:next w:val="Normal"/>
    <w:link w:val="Heading1Char"/>
    <w:qFormat/>
    <w:rsid w:val="009A5F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A5FBB"/>
    <w:pPr>
      <w:pBdr>
        <w:top w:val="none" w:sz="0" w:space="0" w:color="auto"/>
      </w:pBdr>
      <w:spacing w:before="180"/>
      <w:outlineLvl w:val="1"/>
    </w:pPr>
    <w:rPr>
      <w:sz w:val="32"/>
    </w:rPr>
  </w:style>
  <w:style w:type="paragraph" w:styleId="Heading3">
    <w:name w:val="heading 3"/>
    <w:basedOn w:val="Heading2"/>
    <w:next w:val="Normal"/>
    <w:link w:val="Heading3Char"/>
    <w:qFormat/>
    <w:rsid w:val="009A5FBB"/>
    <w:pPr>
      <w:spacing w:before="120"/>
      <w:outlineLvl w:val="2"/>
    </w:pPr>
    <w:rPr>
      <w:sz w:val="28"/>
    </w:rPr>
  </w:style>
  <w:style w:type="paragraph" w:styleId="Heading4">
    <w:name w:val="heading 4"/>
    <w:basedOn w:val="Heading3"/>
    <w:next w:val="Normal"/>
    <w:link w:val="Heading4Char"/>
    <w:qFormat/>
    <w:rsid w:val="009A5FBB"/>
    <w:pPr>
      <w:ind w:left="1418" w:hanging="1418"/>
      <w:outlineLvl w:val="3"/>
    </w:pPr>
    <w:rPr>
      <w:sz w:val="24"/>
    </w:rPr>
  </w:style>
  <w:style w:type="paragraph" w:styleId="Heading5">
    <w:name w:val="heading 5"/>
    <w:basedOn w:val="Heading4"/>
    <w:next w:val="Normal"/>
    <w:link w:val="Heading5Char"/>
    <w:qFormat/>
    <w:rsid w:val="009A5FBB"/>
    <w:pPr>
      <w:ind w:left="1701" w:hanging="1701"/>
      <w:outlineLvl w:val="4"/>
    </w:pPr>
    <w:rPr>
      <w:sz w:val="22"/>
    </w:rPr>
  </w:style>
  <w:style w:type="paragraph" w:styleId="Heading6">
    <w:name w:val="heading 6"/>
    <w:basedOn w:val="H6"/>
    <w:next w:val="Normal"/>
    <w:link w:val="Heading6Char"/>
    <w:qFormat/>
    <w:rsid w:val="009A5FBB"/>
    <w:pPr>
      <w:outlineLvl w:val="5"/>
    </w:pPr>
  </w:style>
  <w:style w:type="paragraph" w:styleId="Heading7">
    <w:name w:val="heading 7"/>
    <w:basedOn w:val="H6"/>
    <w:next w:val="Normal"/>
    <w:link w:val="Heading7Char"/>
    <w:qFormat/>
    <w:rsid w:val="009A5FBB"/>
    <w:pPr>
      <w:outlineLvl w:val="6"/>
    </w:pPr>
  </w:style>
  <w:style w:type="paragraph" w:styleId="Heading8">
    <w:name w:val="heading 8"/>
    <w:basedOn w:val="Heading1"/>
    <w:next w:val="Normal"/>
    <w:link w:val="Heading8Char"/>
    <w:qFormat/>
    <w:rsid w:val="009A5FBB"/>
    <w:pPr>
      <w:ind w:left="0" w:firstLine="0"/>
      <w:outlineLvl w:val="7"/>
    </w:pPr>
  </w:style>
  <w:style w:type="paragraph" w:styleId="Heading9">
    <w:name w:val="heading 9"/>
    <w:basedOn w:val="Heading8"/>
    <w:next w:val="Normal"/>
    <w:link w:val="Heading9Char"/>
    <w:qFormat/>
    <w:rsid w:val="009A5FBB"/>
    <w:pPr>
      <w:outlineLvl w:val="8"/>
    </w:pPr>
  </w:style>
  <w:style w:type="character" w:default="1" w:styleId="DefaultParagraphFont">
    <w:name w:val="Default Paragraph Font"/>
    <w:semiHidden/>
    <w:rsid w:val="009A5FB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A5FBB"/>
  </w:style>
  <w:style w:type="paragraph" w:customStyle="1" w:styleId="H6">
    <w:name w:val="H6"/>
    <w:basedOn w:val="Heading5"/>
    <w:next w:val="Normal"/>
    <w:link w:val="H6Char"/>
    <w:rsid w:val="009A5FBB"/>
    <w:pPr>
      <w:ind w:left="1985" w:hanging="1985"/>
      <w:outlineLvl w:val="9"/>
    </w:pPr>
    <w:rPr>
      <w:sz w:val="20"/>
    </w:rPr>
  </w:style>
  <w:style w:type="paragraph" w:styleId="TOC9">
    <w:name w:val="toc 9"/>
    <w:basedOn w:val="TOC8"/>
    <w:rsid w:val="009A5FBB"/>
    <w:pPr>
      <w:ind w:left="1418" w:hanging="1418"/>
    </w:pPr>
  </w:style>
  <w:style w:type="paragraph" w:styleId="TOC8">
    <w:name w:val="toc 8"/>
    <w:basedOn w:val="TOC1"/>
    <w:rsid w:val="009A5FBB"/>
    <w:pPr>
      <w:spacing w:before="180"/>
      <w:ind w:left="2693" w:hanging="2693"/>
    </w:pPr>
    <w:rPr>
      <w:b/>
    </w:rPr>
  </w:style>
  <w:style w:type="paragraph" w:styleId="TOC1">
    <w:name w:val="toc 1"/>
    <w:rsid w:val="009A5FB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A5FBB"/>
    <w:pPr>
      <w:keepLines/>
      <w:tabs>
        <w:tab w:val="center" w:pos="4536"/>
        <w:tab w:val="right" w:pos="9072"/>
      </w:tabs>
    </w:pPr>
    <w:rPr>
      <w:noProof/>
    </w:rPr>
  </w:style>
  <w:style w:type="character" w:customStyle="1" w:styleId="ZGSM">
    <w:name w:val="ZGSM"/>
    <w:rsid w:val="009A5FB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9A5FBB"/>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9A5FB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9A5FBB"/>
    <w:pPr>
      <w:ind w:left="1701" w:hanging="1701"/>
    </w:pPr>
  </w:style>
  <w:style w:type="paragraph" w:styleId="TOC4">
    <w:name w:val="toc 4"/>
    <w:basedOn w:val="TOC3"/>
    <w:rsid w:val="009A5FBB"/>
    <w:pPr>
      <w:ind w:left="1418" w:hanging="1418"/>
    </w:pPr>
  </w:style>
  <w:style w:type="paragraph" w:styleId="TOC3">
    <w:name w:val="toc 3"/>
    <w:basedOn w:val="TOC2"/>
    <w:rsid w:val="009A5FBB"/>
    <w:pPr>
      <w:ind w:left="1134" w:hanging="1134"/>
    </w:pPr>
  </w:style>
  <w:style w:type="paragraph" w:styleId="TOC2">
    <w:name w:val="toc 2"/>
    <w:basedOn w:val="TOC1"/>
    <w:rsid w:val="009A5FBB"/>
    <w:pPr>
      <w:keepNext w:val="0"/>
      <w:spacing w:before="0"/>
      <w:ind w:left="851" w:hanging="851"/>
    </w:pPr>
    <w:rPr>
      <w:sz w:val="20"/>
    </w:rPr>
  </w:style>
  <w:style w:type="paragraph" w:styleId="Footer">
    <w:name w:val="footer"/>
    <w:basedOn w:val="Header"/>
    <w:link w:val="FooterChar"/>
    <w:rsid w:val="009A5FBB"/>
    <w:pPr>
      <w:jc w:val="center"/>
    </w:pPr>
    <w:rPr>
      <w:i/>
    </w:rPr>
  </w:style>
  <w:style w:type="paragraph" w:customStyle="1" w:styleId="TT">
    <w:name w:val="TT"/>
    <w:basedOn w:val="Heading1"/>
    <w:next w:val="Normal"/>
    <w:rsid w:val="009A5FBB"/>
    <w:pPr>
      <w:outlineLvl w:val="9"/>
    </w:pPr>
  </w:style>
  <w:style w:type="paragraph" w:customStyle="1" w:styleId="NF">
    <w:name w:val="NF"/>
    <w:basedOn w:val="NO"/>
    <w:rsid w:val="009A5FBB"/>
    <w:pPr>
      <w:keepNext/>
      <w:spacing w:after="0"/>
    </w:pPr>
    <w:rPr>
      <w:rFonts w:ascii="Arial" w:hAnsi="Arial"/>
      <w:sz w:val="18"/>
    </w:rPr>
  </w:style>
  <w:style w:type="paragraph" w:customStyle="1" w:styleId="NO">
    <w:name w:val="NO"/>
    <w:basedOn w:val="Normal"/>
    <w:link w:val="NOZchn"/>
    <w:rsid w:val="009A5FBB"/>
    <w:pPr>
      <w:keepLines/>
      <w:ind w:left="1135" w:hanging="851"/>
    </w:pPr>
  </w:style>
  <w:style w:type="paragraph" w:customStyle="1" w:styleId="PL">
    <w:name w:val="PL"/>
    <w:link w:val="PLChar"/>
    <w:rsid w:val="009A5F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A5FBB"/>
    <w:pPr>
      <w:jc w:val="right"/>
    </w:pPr>
  </w:style>
  <w:style w:type="paragraph" w:customStyle="1" w:styleId="TAL">
    <w:name w:val="TAL"/>
    <w:basedOn w:val="Normal"/>
    <w:link w:val="TALChar"/>
    <w:rsid w:val="009A5FBB"/>
    <w:pPr>
      <w:keepNext/>
      <w:keepLines/>
      <w:spacing w:after="0"/>
    </w:pPr>
    <w:rPr>
      <w:rFonts w:ascii="Arial" w:hAnsi="Arial"/>
      <w:sz w:val="18"/>
    </w:rPr>
  </w:style>
  <w:style w:type="paragraph" w:customStyle="1" w:styleId="TAH">
    <w:name w:val="TAH"/>
    <w:basedOn w:val="TAC"/>
    <w:link w:val="TAHChar"/>
    <w:rsid w:val="009A5FBB"/>
    <w:rPr>
      <w:b/>
    </w:rPr>
  </w:style>
  <w:style w:type="paragraph" w:customStyle="1" w:styleId="TAC">
    <w:name w:val="TAC"/>
    <w:basedOn w:val="TAL"/>
    <w:link w:val="TACChar"/>
    <w:rsid w:val="009A5FBB"/>
    <w:pPr>
      <w:jc w:val="center"/>
    </w:pPr>
  </w:style>
  <w:style w:type="paragraph" w:customStyle="1" w:styleId="LD">
    <w:name w:val="LD"/>
    <w:rsid w:val="009A5FB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A5FBB"/>
    <w:pPr>
      <w:keepLines/>
      <w:ind w:left="1702" w:hanging="1418"/>
    </w:pPr>
  </w:style>
  <w:style w:type="paragraph" w:customStyle="1" w:styleId="FP">
    <w:name w:val="FP"/>
    <w:basedOn w:val="Normal"/>
    <w:rsid w:val="009A5FBB"/>
    <w:pPr>
      <w:spacing w:after="0"/>
    </w:pPr>
  </w:style>
  <w:style w:type="paragraph" w:customStyle="1" w:styleId="NW">
    <w:name w:val="NW"/>
    <w:basedOn w:val="NO"/>
    <w:rsid w:val="009A5FBB"/>
    <w:pPr>
      <w:spacing w:after="0"/>
    </w:pPr>
  </w:style>
  <w:style w:type="paragraph" w:customStyle="1" w:styleId="EW">
    <w:name w:val="EW"/>
    <w:basedOn w:val="EX"/>
    <w:rsid w:val="009A5FBB"/>
    <w:pPr>
      <w:spacing w:after="0"/>
    </w:pPr>
  </w:style>
  <w:style w:type="paragraph" w:customStyle="1" w:styleId="B1">
    <w:name w:val="B1"/>
    <w:basedOn w:val="List"/>
    <w:link w:val="B1Char"/>
    <w:rsid w:val="009A5FBB"/>
  </w:style>
  <w:style w:type="paragraph" w:styleId="TOC6">
    <w:name w:val="toc 6"/>
    <w:basedOn w:val="TOC5"/>
    <w:next w:val="Normal"/>
    <w:rsid w:val="009A5FBB"/>
    <w:pPr>
      <w:ind w:left="1985" w:hanging="1985"/>
    </w:pPr>
  </w:style>
  <w:style w:type="paragraph" w:styleId="TOC7">
    <w:name w:val="toc 7"/>
    <w:basedOn w:val="TOC6"/>
    <w:next w:val="Normal"/>
    <w:rsid w:val="009A5FBB"/>
    <w:pPr>
      <w:ind w:left="2268" w:hanging="2268"/>
    </w:pPr>
  </w:style>
  <w:style w:type="paragraph" w:customStyle="1" w:styleId="EditorsNote">
    <w:name w:val="Editor's Note"/>
    <w:aliases w:val="EN"/>
    <w:basedOn w:val="NO"/>
    <w:link w:val="EditorsNoteChar"/>
    <w:rsid w:val="009A5FBB"/>
    <w:rPr>
      <w:color w:val="FF0000"/>
    </w:rPr>
  </w:style>
  <w:style w:type="paragraph" w:customStyle="1" w:styleId="TH">
    <w:name w:val="TH"/>
    <w:basedOn w:val="Normal"/>
    <w:link w:val="THChar"/>
    <w:rsid w:val="009A5FBB"/>
    <w:pPr>
      <w:keepNext/>
      <w:keepLines/>
      <w:spacing w:before="60"/>
      <w:jc w:val="center"/>
    </w:pPr>
    <w:rPr>
      <w:rFonts w:ascii="Arial" w:hAnsi="Arial"/>
      <w:b/>
    </w:rPr>
  </w:style>
  <w:style w:type="paragraph" w:customStyle="1" w:styleId="ZA">
    <w:name w:val="ZA"/>
    <w:rsid w:val="009A5F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A5F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A5FB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A5F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A5FBB"/>
    <w:pPr>
      <w:ind w:left="851" w:hanging="851"/>
    </w:pPr>
  </w:style>
  <w:style w:type="paragraph" w:customStyle="1" w:styleId="ZH">
    <w:name w:val="ZH"/>
    <w:rsid w:val="009A5FB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9A5FBB"/>
    <w:pPr>
      <w:keepNext w:val="0"/>
      <w:spacing w:before="0" w:after="240"/>
    </w:pPr>
  </w:style>
  <w:style w:type="paragraph" w:customStyle="1" w:styleId="ZG">
    <w:name w:val="ZG"/>
    <w:rsid w:val="009A5FB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A5FBB"/>
  </w:style>
  <w:style w:type="paragraph" w:customStyle="1" w:styleId="B3">
    <w:name w:val="B3"/>
    <w:basedOn w:val="List3"/>
    <w:link w:val="B3Char"/>
    <w:rsid w:val="009A5FBB"/>
  </w:style>
  <w:style w:type="paragraph" w:customStyle="1" w:styleId="B4">
    <w:name w:val="B4"/>
    <w:basedOn w:val="List4"/>
    <w:link w:val="B4Char"/>
    <w:rsid w:val="009A5FBB"/>
  </w:style>
  <w:style w:type="paragraph" w:customStyle="1" w:styleId="B5">
    <w:name w:val="B5"/>
    <w:basedOn w:val="List5"/>
    <w:rsid w:val="009A5FBB"/>
  </w:style>
  <w:style w:type="paragraph" w:customStyle="1" w:styleId="ZTD">
    <w:name w:val="ZTD"/>
    <w:basedOn w:val="ZB"/>
    <w:rsid w:val="009A5FBB"/>
    <w:pPr>
      <w:framePr w:hRule="auto" w:wrap="notBeside" w:y="852"/>
    </w:pPr>
    <w:rPr>
      <w:i w:val="0"/>
      <w:sz w:val="40"/>
    </w:rPr>
  </w:style>
  <w:style w:type="paragraph" w:customStyle="1" w:styleId="ZV">
    <w:name w:val="ZV"/>
    <w:basedOn w:val="ZU"/>
    <w:rsid w:val="009A5FBB"/>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link w:val="ListChar"/>
    <w:rsid w:val="009A5FBB"/>
    <w:pPr>
      <w:ind w:left="568" w:hanging="284"/>
    </w:pPr>
  </w:style>
  <w:style w:type="paragraph" w:styleId="List2">
    <w:name w:val="List 2"/>
    <w:basedOn w:val="List"/>
    <w:rsid w:val="009A5FBB"/>
    <w:pPr>
      <w:ind w:left="851"/>
    </w:pPr>
  </w:style>
  <w:style w:type="paragraph" w:styleId="List3">
    <w:name w:val="List 3"/>
    <w:basedOn w:val="List2"/>
    <w:rsid w:val="009A5FBB"/>
    <w:pPr>
      <w:ind w:left="1135"/>
    </w:pPr>
  </w:style>
  <w:style w:type="paragraph" w:styleId="List4">
    <w:name w:val="List 4"/>
    <w:basedOn w:val="List3"/>
    <w:rsid w:val="009A5FBB"/>
    <w:pPr>
      <w:ind w:left="1418"/>
    </w:pPr>
  </w:style>
  <w:style w:type="paragraph" w:styleId="List5">
    <w:name w:val="List 5"/>
    <w:basedOn w:val="List4"/>
    <w:rsid w:val="009A5FBB"/>
    <w:pPr>
      <w:ind w:left="1702"/>
    </w:pPr>
  </w:style>
  <w:style w:type="character" w:styleId="FootnoteReference">
    <w:name w:val="footnote reference"/>
    <w:basedOn w:val="DefaultParagraphFont"/>
    <w:rsid w:val="009A5FBB"/>
    <w:rPr>
      <w:b/>
      <w:position w:val="6"/>
      <w:sz w:val="16"/>
    </w:rPr>
  </w:style>
  <w:style w:type="paragraph" w:styleId="FootnoteText">
    <w:name w:val="footnote text"/>
    <w:basedOn w:val="Normal"/>
    <w:link w:val="FootnoteTextChar"/>
    <w:rsid w:val="009A5FBB"/>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9A5FBB"/>
    <w:pPr>
      <w:keepLines/>
      <w:spacing w:after="0"/>
    </w:pPr>
  </w:style>
  <w:style w:type="paragraph" w:styleId="Index2">
    <w:name w:val="index 2"/>
    <w:basedOn w:val="Index1"/>
    <w:rsid w:val="009A5FBB"/>
    <w:pPr>
      <w:ind w:left="284"/>
    </w:pPr>
  </w:style>
  <w:style w:type="paragraph" w:styleId="ListBullet">
    <w:name w:val="List Bullet"/>
    <w:basedOn w:val="List"/>
    <w:rsid w:val="009A5FBB"/>
  </w:style>
  <w:style w:type="paragraph" w:styleId="ListBullet2">
    <w:name w:val="List Bullet 2"/>
    <w:basedOn w:val="ListBullet"/>
    <w:rsid w:val="009A5FBB"/>
    <w:pPr>
      <w:ind w:left="851"/>
    </w:pPr>
  </w:style>
  <w:style w:type="paragraph" w:styleId="ListBullet3">
    <w:name w:val="List Bullet 3"/>
    <w:basedOn w:val="ListBullet2"/>
    <w:rsid w:val="009A5FBB"/>
    <w:pPr>
      <w:ind w:left="1135"/>
    </w:pPr>
  </w:style>
  <w:style w:type="paragraph" w:styleId="ListBullet4">
    <w:name w:val="List Bullet 4"/>
    <w:basedOn w:val="ListBullet3"/>
    <w:rsid w:val="009A5FBB"/>
    <w:pPr>
      <w:ind w:left="1418"/>
    </w:pPr>
  </w:style>
  <w:style w:type="paragraph" w:styleId="ListBullet5">
    <w:name w:val="List Bullet 5"/>
    <w:basedOn w:val="ListBullet4"/>
    <w:rsid w:val="009A5FBB"/>
    <w:pPr>
      <w:ind w:left="1702"/>
    </w:pPr>
  </w:style>
  <w:style w:type="paragraph" w:styleId="ListNumber">
    <w:name w:val="List Number"/>
    <w:basedOn w:val="List"/>
    <w:rsid w:val="009A5FBB"/>
  </w:style>
  <w:style w:type="paragraph" w:styleId="ListNumber2">
    <w:name w:val="List Number 2"/>
    <w:basedOn w:val="ListNumber"/>
    <w:rsid w:val="009A5FBB"/>
    <w:pPr>
      <w:ind w:left="851"/>
    </w:pPr>
  </w:style>
  <w:style w:type="paragraph" w:customStyle="1" w:styleId="CRCoverPage">
    <w:name w:val="CR Cover Page"/>
    <w:link w:val="CRCoverPageZchn"/>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qFormat/>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11047B"/>
    <w:pPr>
      <w:numPr>
        <w:numId w:val="2"/>
      </w:numPr>
      <w:tabs>
        <w:tab w:val="clear" w:pos="840"/>
        <w:tab w:val="num" w:pos="704"/>
      </w:tabs>
      <w:overflowPunct/>
      <w:autoSpaceDE/>
      <w:autoSpaceDN/>
      <w:adjustRightInd/>
      <w:ind w:left="704" w:hanging="420"/>
      <w:textAlignment w:val="auto"/>
    </w:pPr>
    <w:rPr>
      <w:rFonts w:eastAsia="SimSun"/>
      <w:lang w:eastAsia="zh-CN"/>
    </w:r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character" w:customStyle="1" w:styleId="CRCoverPageZchn">
    <w:name w:val="CR Cover Page Zchn"/>
    <w:link w:val="CRCoverPage"/>
    <w:rsid w:val="006E432B"/>
    <w:rPr>
      <w:rFonts w:ascii="Arial" w:hAnsi="Arial"/>
      <w:lang w:eastAsia="en-US"/>
    </w:rPr>
  </w:style>
  <w:style w:type="numbering" w:customStyle="1" w:styleId="2">
    <w:name w:val="列表编号2"/>
    <w:basedOn w:val="NoList"/>
    <w:rsid w:val="006E432B"/>
    <w:pPr>
      <w:numPr>
        <w:numId w:val="4"/>
      </w:numPr>
    </w:pPr>
  </w:style>
  <w:style w:type="paragraph" w:customStyle="1" w:styleId="Reference">
    <w:name w:val="Reference"/>
    <w:basedOn w:val="Normal"/>
    <w:rsid w:val="006E432B"/>
    <w:pPr>
      <w:numPr>
        <w:numId w:val="5"/>
      </w:numPr>
      <w:spacing w:after="120"/>
    </w:pPr>
    <w:rPr>
      <w:rFonts w:eastAsia="SimSun"/>
      <w:sz w:val="22"/>
      <w:lang w:eastAsia="zh-CN"/>
    </w:rPr>
  </w:style>
  <w:style w:type="numbering" w:customStyle="1" w:styleId="1">
    <w:name w:val="项目编号1"/>
    <w:basedOn w:val="NoList"/>
    <w:rsid w:val="006E432B"/>
    <w:pPr>
      <w:numPr>
        <w:numId w:val="3"/>
      </w:numPr>
    </w:pPr>
  </w:style>
  <w:style w:type="character" w:customStyle="1" w:styleId="ListChar">
    <w:name w:val="List Char"/>
    <w:link w:val="List"/>
    <w:rsid w:val="006E432B"/>
  </w:style>
  <w:style w:type="paragraph" w:styleId="Caption">
    <w:name w:val="caption"/>
    <w:basedOn w:val="Normal"/>
    <w:next w:val="Normal"/>
    <w:qFormat/>
    <w:rsid w:val="006E432B"/>
    <w:pPr>
      <w:spacing w:before="120" w:after="120"/>
    </w:pPr>
    <w:rPr>
      <w:rFonts w:eastAsia="SimSun"/>
      <w:b/>
      <w:lang w:val="en-US" w:eastAsia="en-US"/>
    </w:rPr>
  </w:style>
  <w:style w:type="character" w:customStyle="1" w:styleId="yinbiao">
    <w:name w:val="yinbiao"/>
    <w:basedOn w:val="DefaultParagraphFont"/>
    <w:rsid w:val="006E432B"/>
  </w:style>
  <w:style w:type="paragraph" w:customStyle="1" w:styleId="Proposal">
    <w:name w:val="Proposal"/>
    <w:basedOn w:val="Normal"/>
    <w:link w:val="ProposalChar"/>
    <w:qFormat/>
    <w:rsid w:val="006E432B"/>
    <w:pPr>
      <w:numPr>
        <w:numId w:val="6"/>
      </w:numPr>
      <w:tabs>
        <w:tab w:val="left" w:pos="1560"/>
      </w:tabs>
      <w:overflowPunct/>
      <w:autoSpaceDE/>
      <w:autoSpaceDN/>
      <w:adjustRightInd/>
      <w:textAlignment w:val="auto"/>
    </w:pPr>
    <w:rPr>
      <w:rFonts w:eastAsia="SimSun"/>
      <w:b/>
      <w:lang w:eastAsia="en-US"/>
    </w:r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ProposalChar">
    <w:name w:val="Proposal Char"/>
    <w:link w:val="Proposal"/>
    <w:rsid w:val="006E432B"/>
    <w:rPr>
      <w:rFonts w:eastAsia="SimSun"/>
      <w:b/>
      <w:lang w:eastAsia="en-US"/>
    </w:rPr>
  </w:style>
  <w:style w:type="paragraph" w:customStyle="1" w:styleId="Proposallist">
    <w:name w:val="Proposal list"/>
    <w:basedOn w:val="Proposal"/>
    <w:link w:val="ProposallistChar"/>
    <w:qFormat/>
    <w:rsid w:val="006E432B"/>
    <w:pPr>
      <w:numPr>
        <w:numId w:val="0"/>
      </w:numPr>
      <w:ind w:left="1560" w:hanging="1134"/>
    </w:pPr>
  </w:style>
  <w:style w:type="character" w:customStyle="1" w:styleId="ProposallistChar">
    <w:name w:val="Proposal list Char"/>
    <w:link w:val="Proposallist"/>
    <w:rsid w:val="006E432B"/>
    <w:rPr>
      <w:rFonts w:eastAsia="SimSun"/>
      <w:b/>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customStyle="1" w:styleId="CharChar7">
    <w:name w:val="Char Char7"/>
    <w:rsid w:val="00485037"/>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4</Pages>
  <Words>167018</Words>
  <Characters>952005</Characters>
  <Application>Microsoft Office Word</Application>
  <DocSecurity>0</DocSecurity>
  <Lines>7933</Lines>
  <Paragraphs>2233</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1679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orteur</cp:lastModifiedBy>
  <cp:revision>11</cp:revision>
  <cp:lastPrinted>2017-08-28T06:32:00Z</cp:lastPrinted>
  <dcterms:created xsi:type="dcterms:W3CDTF">2022-09-14T08:18:00Z</dcterms:created>
  <dcterms:modified xsi:type="dcterms:W3CDTF">2022-09-22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